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theme/themeOverride4.xml" ContentType="application/vnd.openxmlformats-officedocument.themeOverr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0.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7" r:id="rId2"/>
    <p:sldId id="258" r:id="rId3"/>
    <p:sldId id="259" r:id="rId4"/>
    <p:sldId id="260" r:id="rId5"/>
    <p:sldId id="261" r:id="rId6"/>
    <p:sldId id="262" r:id="rId7"/>
    <p:sldId id="263" r:id="rId8"/>
    <p:sldId id="264" r:id="rId9"/>
    <p:sldId id="293" r:id="rId10"/>
    <p:sldId id="294" r:id="rId11"/>
    <p:sldId id="295" r:id="rId12"/>
    <p:sldId id="296" r:id="rId13"/>
    <p:sldId id="270" r:id="rId14"/>
    <p:sldId id="297" r:id="rId15"/>
    <p:sldId id="299" r:id="rId16"/>
    <p:sldId id="318" r:id="rId17"/>
    <p:sldId id="327" r:id="rId18"/>
    <p:sldId id="319" r:id="rId19"/>
    <p:sldId id="306" r:id="rId20"/>
    <p:sldId id="315" r:id="rId21"/>
    <p:sldId id="316" r:id="rId22"/>
    <p:sldId id="317" r:id="rId23"/>
    <p:sldId id="307" r:id="rId24"/>
    <p:sldId id="312" r:id="rId25"/>
    <p:sldId id="311" r:id="rId26"/>
    <p:sldId id="313" r:id="rId27"/>
    <p:sldId id="314" r:id="rId28"/>
    <p:sldId id="320" r:id="rId29"/>
    <p:sldId id="328" r:id="rId30"/>
    <p:sldId id="329" r:id="rId31"/>
    <p:sldId id="330" r:id="rId32"/>
    <p:sldId id="300" r:id="rId33"/>
    <p:sldId id="301" r:id="rId34"/>
    <p:sldId id="273" r:id="rId35"/>
    <p:sldId id="302" r:id="rId36"/>
    <p:sldId id="274" r:id="rId37"/>
    <p:sldId id="277" r:id="rId38"/>
    <p:sldId id="281" r:id="rId39"/>
    <p:sldId id="304" r:id="rId40"/>
    <p:sldId id="305" r:id="rId41"/>
    <p:sldId id="309" r:id="rId42"/>
    <p:sldId id="292"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025" autoAdjust="0"/>
    <p:restoredTop sz="94632"/>
  </p:normalViewPr>
  <p:slideViewPr>
    <p:cSldViewPr snapToGrid="0">
      <p:cViewPr>
        <p:scale>
          <a:sx n="75" d="100"/>
          <a:sy n="75" d="100"/>
        </p:scale>
        <p:origin x="1248" y="8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_rels/data1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ata1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diagrams/_rels/data1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78.png"/></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1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rawing1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diagrams/_rels/drawing1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78.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en-US" altLang="zh-CN" sz="1600" b="1" dirty="0" smtClean="0">
              <a:latin typeface="微软雅黑" panose="020B0503020204020204" pitchFamily="34" charset="-122"/>
              <a:ea typeface="微软雅黑" panose="020B0503020204020204" pitchFamily="34" charset="-122"/>
            </a:rPr>
            <a:t>KPI</a:t>
          </a:r>
          <a:r>
            <a:rPr lang="zh-CN" altLang="en-US" sz="1600" b="1" dirty="0" smtClean="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数据知识发现</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决策指导</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a:latin typeface="微软雅黑" panose="020B0503020204020204" pitchFamily="34" charset="-122"/>
              <a:ea typeface="微软雅黑" panose="020B0503020204020204" pitchFamily="34" charset="-122"/>
            </a:rPr>
            <a:t>综合评价指标</a:t>
          </a: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a:latin typeface="微软雅黑" panose="020B0503020204020204" pitchFamily="34" charset="-122"/>
              <a:ea typeface="微软雅黑" panose="020B0503020204020204" pitchFamily="34" charset="-122"/>
            </a:rPr>
            <a:t>市场占有率</a:t>
          </a: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a:latin typeface="微软雅黑" panose="020B0503020204020204" pitchFamily="34" charset="-122"/>
              <a:ea typeface="微软雅黑" panose="020B0503020204020204" pitchFamily="34" charset="-122"/>
            </a:rPr>
            <a:t>销售利润率</a:t>
          </a: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a:latin typeface="微软雅黑" panose="020B0503020204020204" pitchFamily="34" charset="-122"/>
              <a:ea typeface="微软雅黑" panose="020B0503020204020204" pitchFamily="34" charset="-122"/>
            </a:rPr>
            <a:t>产品质量合格率</a:t>
          </a: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a:latin typeface="微软雅黑" panose="020B0503020204020204" pitchFamily="34" charset="-122"/>
              <a:ea typeface="微软雅黑" panose="020B0503020204020204" pitchFamily="34" charset="-122"/>
            </a:rPr>
            <a:t>安全评价指标</a:t>
          </a: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a:latin typeface="微软雅黑" panose="020B0503020204020204" pitchFamily="34" charset="-122"/>
              <a:ea typeface="微软雅黑" panose="020B0503020204020204" pitchFamily="34" charset="-122"/>
            </a:rPr>
            <a:t>员工安全资质</a:t>
          </a: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a:latin typeface="微软雅黑" panose="020B0503020204020204" pitchFamily="34" charset="-122"/>
              <a:ea typeface="微软雅黑" panose="020B0503020204020204" pitchFamily="34" charset="-122"/>
            </a:rPr>
            <a:t>工伤事故率</a:t>
          </a: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a:latin typeface="微软雅黑" panose="020B0503020204020204" pitchFamily="34" charset="-122"/>
              <a:ea typeface="微软雅黑" panose="020B0503020204020204" pitchFamily="34" charset="-122"/>
            </a:rPr>
            <a:t>安全生产周期</a:t>
          </a: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a:latin typeface="微软雅黑" panose="020B0503020204020204" pitchFamily="34" charset="-122"/>
              <a:ea typeface="微软雅黑" panose="020B0503020204020204" pitchFamily="34" charset="-122"/>
            </a:rPr>
            <a:t>设备评价指标</a:t>
          </a: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a:latin typeface="微软雅黑" panose="020B0503020204020204" pitchFamily="34" charset="-122"/>
              <a:ea typeface="微软雅黑" panose="020B0503020204020204" pitchFamily="34" charset="-122"/>
            </a:rPr>
            <a:t>设备生产率</a:t>
          </a: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a:latin typeface="微软雅黑" panose="020B0503020204020204" pitchFamily="34" charset="-122"/>
              <a:ea typeface="微软雅黑" panose="020B0503020204020204" pitchFamily="34" charset="-122"/>
            </a:rPr>
            <a:t>设备完好率</a:t>
          </a: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a:latin typeface="微软雅黑" panose="020B0503020204020204" pitchFamily="34" charset="-122"/>
              <a:ea typeface="微软雅黑" panose="020B0503020204020204" pitchFamily="34" charset="-122"/>
            </a:rPr>
            <a:t>设备维修率</a:t>
          </a: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3"/>
      <dgm:spPr/>
    </dgm:pt>
    <dgm:pt modelId="{8E7B5408-CD11-4663-972C-8F5EBB57C5C4}" type="pres">
      <dgm:prSet presAssocID="{D288449F-372C-48F0-8909-B0C9969A84D6}" presName="ParentSmallAccent" presStyleLbl="fgAcc1" presStyleIdx="0" presStyleCnt="3"/>
      <dgm:spPr/>
    </dgm:pt>
    <dgm:pt modelId="{BE08EFE5-AF70-44A5-9DC8-CA58668D9DED}" type="pres">
      <dgm:prSet presAssocID="{D288449F-372C-48F0-8909-B0C9969A84D6}" presName="Parent" presStyleLbl="revTx" presStyleIdx="0" presStyleCnt="12">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9"/>
      <dgm:spPr/>
    </dgm:pt>
    <dgm:pt modelId="{D2BD6E47-9E15-4906-93AF-55869E77EB91}" type="pres">
      <dgm:prSet presAssocID="{0FDC9EE0-BA1D-4DA9-9E07-936DF06CD799}" presName="Child" presStyleLbl="revTx" presStyleIdx="1" presStyleCnt="12">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9"/>
      <dgm:spPr/>
    </dgm:pt>
    <dgm:pt modelId="{FFE243B6-5A25-4CAE-A6FB-66BE1B561D8B}" type="pres">
      <dgm:prSet presAssocID="{48EBED28-1DB6-4DF5-A126-A5B52490EEF8}" presName="Child" presStyleLbl="revTx" presStyleIdx="2" presStyleCnt="12">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9"/>
      <dgm:spPr/>
    </dgm:pt>
    <dgm:pt modelId="{801D9352-ADEA-4AAF-A35F-524178F9FF3E}" type="pres">
      <dgm:prSet presAssocID="{78D95793-B93F-4CDE-8572-EBBCFC1409DF}" presName="Child" presStyleLbl="revTx" presStyleIdx="3" presStyleCnt="12">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3"/>
      <dgm:spPr/>
    </dgm:pt>
    <dgm:pt modelId="{7EE022F0-78A6-4E02-BCAE-3177D221BFB0}" type="pres">
      <dgm:prSet presAssocID="{FD5DFD78-2F8C-4ACA-B43D-CA707A60B47F}" presName="ParentSmallAccent" presStyleLbl="fgAcc1" presStyleIdx="1" presStyleCnt="3"/>
      <dgm:spPr/>
    </dgm:pt>
    <dgm:pt modelId="{C0206291-988D-4275-B907-732559CD6B38}" type="pres">
      <dgm:prSet presAssocID="{FD5DFD78-2F8C-4ACA-B43D-CA707A60B47F}" presName="Parent" presStyleLbl="revTx" presStyleIdx="4" presStyleCnt="12">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9"/>
      <dgm:spPr/>
    </dgm:pt>
    <dgm:pt modelId="{9935F0C8-8533-42CB-9781-7E39651C9BB3}" type="pres">
      <dgm:prSet presAssocID="{0D2ACC30-6A38-4DD5-80D7-A50F751A058C}" presName="Child" presStyleLbl="revTx" presStyleIdx="5" presStyleCnt="12">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9"/>
      <dgm:spPr/>
    </dgm:pt>
    <dgm:pt modelId="{4C15E7B9-4814-419A-9540-24C9B757B6E2}" type="pres">
      <dgm:prSet presAssocID="{9EE1F225-9DFC-4B53-AAAA-E6AE07B40395}" presName="Child" presStyleLbl="revTx" presStyleIdx="6" presStyleCnt="12">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9"/>
      <dgm:spPr/>
    </dgm:pt>
    <dgm:pt modelId="{2E0B6C2F-F4D5-46E8-99FC-DA7678B87D0C}" type="pres">
      <dgm:prSet presAssocID="{36FF086D-42B3-4AA6-9769-E182738C60C1}" presName="Child" presStyleLbl="revTx" presStyleIdx="7" presStyleCnt="12">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3"/>
      <dgm:spPr/>
    </dgm:pt>
    <dgm:pt modelId="{5ECC803B-0998-4D54-9110-F7C03EBABE38}" type="pres">
      <dgm:prSet presAssocID="{6A60BD40-6742-4267-9036-E26893ACBCCE}" presName="ParentSmallAccent" presStyleLbl="fgAcc1" presStyleIdx="2" presStyleCnt="3"/>
      <dgm:spPr/>
    </dgm:pt>
    <dgm:pt modelId="{ECA934C1-DE14-4B6D-A3AE-0441ADFC6C4B}" type="pres">
      <dgm:prSet presAssocID="{6A60BD40-6742-4267-9036-E26893ACBCCE}" presName="Parent" presStyleLbl="revTx" presStyleIdx="8" presStyleCnt="12">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9"/>
      <dgm:spPr/>
    </dgm:pt>
    <dgm:pt modelId="{B03DBF07-F7AD-4B31-B28B-38CA6396A20F}" type="pres">
      <dgm:prSet presAssocID="{4B481C0C-B80A-4C43-87F5-C35E8986EF08}" presName="Child" presStyleLbl="revTx" presStyleIdx="9" presStyleCnt="12">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9"/>
      <dgm:spPr/>
    </dgm:pt>
    <dgm:pt modelId="{5E360706-BAC7-4C7A-B114-B70E972457CE}" type="pres">
      <dgm:prSet presAssocID="{ECE25522-90F8-426B-A9A5-600781C2BFBD}" presName="Child" presStyleLbl="revTx" presStyleIdx="10" presStyleCnt="12">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9"/>
      <dgm:spPr/>
    </dgm:pt>
    <dgm:pt modelId="{597F3D22-7D79-4626-A5E4-A62262FC6EDA}" type="pres">
      <dgm:prSet presAssocID="{361D0C6E-AE95-4A2D-8029-015BB30467DC}" presName="Child" presStyleLbl="revTx" presStyleIdx="11" presStyleCnt="12">
        <dgm:presLayoutVars>
          <dgm:chMax val="0"/>
          <dgm:chPref val="0"/>
          <dgm:bulletEnabled val="1"/>
        </dgm:presLayoutVars>
      </dgm:prSet>
      <dgm:spPr/>
      <dgm:t>
        <a:bodyPr/>
        <a:lstStyle/>
        <a:p>
          <a:endParaRPr lang="zh-CN" altLang="en-US"/>
        </a:p>
      </dgm:t>
    </dgm:pt>
  </dgm:ptLst>
  <dgm:cxnLst>
    <dgm:cxn modelId="{2447678E-E44A-4CA8-B018-1C7AB1116977}" type="presOf" srcId="{361D0C6E-AE95-4A2D-8029-015BB30467DC}" destId="{597F3D22-7D79-4626-A5E4-A62262FC6EDA}" srcOrd="0" destOrd="0" presId="urn:microsoft.com/office/officeart/2008/layout/SquareAccentList"/>
    <dgm:cxn modelId="{7C540A25-84A6-4057-90D1-6ECB91F7E6AF}" type="presOf" srcId="{0D2ACC30-6A38-4DD5-80D7-A50F751A058C}" destId="{9935F0C8-8533-42CB-9781-7E39651C9BB3}" srcOrd="0" destOrd="0" presId="urn:microsoft.com/office/officeart/2008/layout/SquareAccentList"/>
    <dgm:cxn modelId="{71201770-522D-4246-B7E9-0BED3546CCCD}" type="presOf" srcId="{FD5DFD78-2F8C-4ACA-B43D-CA707A60B47F}" destId="{C0206291-988D-4275-B907-732559CD6B38}"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659AA2EB-AF09-4AC9-8A7A-10DCE6A33D5D}" type="presOf" srcId="{36FF086D-42B3-4AA6-9769-E182738C60C1}" destId="{2E0B6C2F-F4D5-46E8-99FC-DA7678B87D0C}" srcOrd="0" destOrd="0" presId="urn:microsoft.com/office/officeart/2008/layout/SquareAccentList"/>
    <dgm:cxn modelId="{AC4A3D3A-B963-4F84-A81A-F46C3B966EE6}" srcId="{6A60BD40-6742-4267-9036-E26893ACBCCE}" destId="{4B481C0C-B80A-4C43-87F5-C35E8986EF08}" srcOrd="0" destOrd="0" parTransId="{A4C98916-DB8F-44BA-9DE0-3E2AD1421419}" sibTransId="{4FEFDFB4-FC98-4D78-877F-4D6EF9998064}"/>
    <dgm:cxn modelId="{05A89213-64F1-41ED-AA93-4EB0B45E866C}" srcId="{FD5DFD78-2F8C-4ACA-B43D-CA707A60B47F}" destId="{36FF086D-42B3-4AA6-9769-E182738C60C1}" srcOrd="2" destOrd="0" parTransId="{7A4BD46B-A9FD-4FD7-A357-C3D6B1AD24ED}" sibTransId="{E43A0730-BF00-4250-973D-19D823FB5145}"/>
    <dgm:cxn modelId="{117AB85A-64D1-426B-AAD3-7CD2E996D9AC}" srcId="{D288449F-372C-48F0-8909-B0C9969A84D6}" destId="{0FDC9EE0-BA1D-4DA9-9E07-936DF06CD799}" srcOrd="0" destOrd="0" parTransId="{A1DEE141-E940-479C-AC5F-08617C61DA3E}" sibTransId="{A7E6C588-9033-4880-B904-ED7649E0FE3A}"/>
    <dgm:cxn modelId="{263A299E-4956-484C-9BBA-97B3F52A0D52}" type="presOf" srcId="{4B481C0C-B80A-4C43-87F5-C35E8986EF08}" destId="{B03DBF07-F7AD-4B31-B28B-38CA6396A20F}" srcOrd="0" destOrd="0" presId="urn:microsoft.com/office/officeart/2008/layout/SquareAccentList"/>
    <dgm:cxn modelId="{1FD12683-C5A3-4506-9965-847C8F108B6E}" type="presOf" srcId="{0FDC9EE0-BA1D-4DA9-9E07-936DF06CD799}" destId="{D2BD6E47-9E15-4906-93AF-55869E77EB91}"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B736F76E-C9FA-4E9B-948D-9A2AD7A4C142}" srcId="{6A60BD40-6742-4267-9036-E26893ACBCCE}" destId="{361D0C6E-AE95-4A2D-8029-015BB30467DC}" srcOrd="2" destOrd="0" parTransId="{58727E97-D075-46FF-B92B-0884001362B5}" sibTransId="{8C8FA101-5B18-4A25-8AE8-F8B37FEF7EC9}"/>
    <dgm:cxn modelId="{4F97EEF3-F529-4DD4-8B1D-2C714DAF6C94}" srcId="{9959EA3B-B53C-44F9-B7C4-6371547A26EF}" destId="{FD5DFD78-2F8C-4ACA-B43D-CA707A60B47F}" srcOrd="1" destOrd="0" parTransId="{6D5C6A9D-ADC7-48A9-84D4-E9CD107C7A52}" sibTransId="{9AAF9197-45F5-4B01-84DC-4D45C4FF0AD0}"/>
    <dgm:cxn modelId="{47326B73-6528-4974-B042-2DF071099A18}" type="presOf" srcId="{48EBED28-1DB6-4DF5-A126-A5B52490EEF8}" destId="{FFE243B6-5A25-4CAE-A6FB-66BE1B561D8B}" srcOrd="0" destOrd="0" presId="urn:microsoft.com/office/officeart/2008/layout/SquareAccentList"/>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DE6367C8-629D-4096-A4C4-2F10BAE26A45}" type="presOf" srcId="{6A60BD40-6742-4267-9036-E26893ACBCCE}" destId="{ECA934C1-DE14-4B6D-A3AE-0441ADFC6C4B}"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61FBD7A5-A6EA-4AFC-8FA5-E45B9AEBB6C3}" type="presOf" srcId="{9959EA3B-B53C-44F9-B7C4-6371547A26EF}" destId="{211F900B-D393-4908-8406-4200D6441FCC}" srcOrd="0" destOrd="0" presId="urn:microsoft.com/office/officeart/2008/layout/SquareAccentList"/>
    <dgm:cxn modelId="{C0CA2800-5B85-4CB8-BB16-9AD8EAB8AD1C}" type="presOf" srcId="{D288449F-372C-48F0-8909-B0C9969A84D6}" destId="{BE08EFE5-AF70-44A5-9DC8-CA58668D9DED}"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67FBCC9C-F169-4B72-849F-0206D4E91B12}" type="presOf" srcId="{9EE1F225-9DFC-4B53-AAAA-E6AE07B40395}" destId="{4C15E7B9-4814-419A-9540-24C9B757B6E2}" srcOrd="0" destOrd="0" presId="urn:microsoft.com/office/officeart/2008/layout/SquareAccentList"/>
    <dgm:cxn modelId="{023C72E8-C221-4C40-99D9-869F3B962F47}" type="presOf" srcId="{78D95793-B93F-4CDE-8572-EBBCFC1409DF}" destId="{801D9352-ADEA-4AAF-A35F-524178F9FF3E}" srcOrd="0" destOrd="0" presId="urn:microsoft.com/office/officeart/2008/layout/SquareAccentList"/>
    <dgm:cxn modelId="{CA6F70D2-ED5C-45D8-B70F-DC695AE316B0}" type="presOf" srcId="{ECE25522-90F8-426B-A9A5-600781C2BFBD}" destId="{5E360706-BAC7-4C7A-B114-B70E972457CE}" srcOrd="0" destOrd="0" presId="urn:microsoft.com/office/officeart/2008/layout/SquareAccentList"/>
    <dgm:cxn modelId="{BAB0D096-AF39-4EAA-B3BD-5F22AC5EFABA}" type="presParOf" srcId="{211F900B-D393-4908-8406-4200D6441FCC}" destId="{3AC06489-236A-4ABD-946D-7640FCFA727D}" srcOrd="0" destOrd="0" presId="urn:microsoft.com/office/officeart/2008/layout/SquareAccentList"/>
    <dgm:cxn modelId="{EF0320C7-3C49-44D4-A2E8-229892051C00}" type="presParOf" srcId="{3AC06489-236A-4ABD-946D-7640FCFA727D}" destId="{9ACA2AFF-148E-4E6F-B2A5-87985A76229E}" srcOrd="0" destOrd="0" presId="urn:microsoft.com/office/officeart/2008/layout/SquareAccentList"/>
    <dgm:cxn modelId="{93C37D0B-64A0-449F-A554-6B1D108352EE}" type="presParOf" srcId="{9ACA2AFF-148E-4E6F-B2A5-87985A76229E}" destId="{1123E242-F527-4E2F-8BB4-CB448F1750AA}" srcOrd="0" destOrd="0" presId="urn:microsoft.com/office/officeart/2008/layout/SquareAccentList"/>
    <dgm:cxn modelId="{13C81011-3C2A-401D-AB54-ED9C717139CC}" type="presParOf" srcId="{9ACA2AFF-148E-4E6F-B2A5-87985A76229E}" destId="{8E7B5408-CD11-4663-972C-8F5EBB57C5C4}" srcOrd="1" destOrd="0" presId="urn:microsoft.com/office/officeart/2008/layout/SquareAccentList"/>
    <dgm:cxn modelId="{2716ED8B-E0AC-42D9-B3D2-7A2D31E610DA}" type="presParOf" srcId="{9ACA2AFF-148E-4E6F-B2A5-87985A76229E}" destId="{BE08EFE5-AF70-44A5-9DC8-CA58668D9DED}" srcOrd="2" destOrd="0" presId="urn:microsoft.com/office/officeart/2008/layout/SquareAccentList"/>
    <dgm:cxn modelId="{21C3880B-1821-442A-BF0C-1B45C7A191F2}" type="presParOf" srcId="{3AC06489-236A-4ABD-946D-7640FCFA727D}" destId="{96356A48-85FB-4A71-A91E-7C34F38A9A09}" srcOrd="1" destOrd="0" presId="urn:microsoft.com/office/officeart/2008/layout/SquareAccentList"/>
    <dgm:cxn modelId="{C0113BCC-A7B2-4097-9A0E-52FD9AE52EE5}" type="presParOf" srcId="{96356A48-85FB-4A71-A91E-7C34F38A9A09}" destId="{BF776096-D1B6-4CE0-8868-377AFE87BCC7}" srcOrd="0" destOrd="0" presId="urn:microsoft.com/office/officeart/2008/layout/SquareAccentList"/>
    <dgm:cxn modelId="{AAF9788C-9CB5-468F-9F88-97320B6C84C7}" type="presParOf" srcId="{BF776096-D1B6-4CE0-8868-377AFE87BCC7}" destId="{863B82FE-38FB-44FF-9327-3560915D6822}" srcOrd="0" destOrd="0" presId="urn:microsoft.com/office/officeart/2008/layout/SquareAccentList"/>
    <dgm:cxn modelId="{3A01E7B3-B16D-443A-94E7-93404FBAF169}" type="presParOf" srcId="{BF776096-D1B6-4CE0-8868-377AFE87BCC7}" destId="{D2BD6E47-9E15-4906-93AF-55869E77EB91}" srcOrd="1" destOrd="0" presId="urn:microsoft.com/office/officeart/2008/layout/SquareAccentList"/>
    <dgm:cxn modelId="{D4E49968-5369-4718-9CE5-09A9301835FD}" type="presParOf" srcId="{96356A48-85FB-4A71-A91E-7C34F38A9A09}" destId="{6B259994-0DEB-4DD0-9EBE-0A4DB8DF9F7A}" srcOrd="1" destOrd="0" presId="urn:microsoft.com/office/officeart/2008/layout/SquareAccentList"/>
    <dgm:cxn modelId="{200E136C-3654-4F48-931E-3FEAE8810108}" type="presParOf" srcId="{6B259994-0DEB-4DD0-9EBE-0A4DB8DF9F7A}" destId="{BB93EF2E-44A6-4922-9BBC-E19EA4ED096E}" srcOrd="0" destOrd="0" presId="urn:microsoft.com/office/officeart/2008/layout/SquareAccentList"/>
    <dgm:cxn modelId="{C25BE2D1-65F4-4CB2-B8D6-A0DA6291D295}" type="presParOf" srcId="{6B259994-0DEB-4DD0-9EBE-0A4DB8DF9F7A}" destId="{FFE243B6-5A25-4CAE-A6FB-66BE1B561D8B}" srcOrd="1" destOrd="0" presId="urn:microsoft.com/office/officeart/2008/layout/SquareAccentList"/>
    <dgm:cxn modelId="{A735FB63-59CD-47EF-B67F-9B1CDAD33879}" type="presParOf" srcId="{96356A48-85FB-4A71-A91E-7C34F38A9A09}" destId="{7281F2F0-61A5-4032-9295-AEF7E8AF8361}" srcOrd="2" destOrd="0" presId="urn:microsoft.com/office/officeart/2008/layout/SquareAccentList"/>
    <dgm:cxn modelId="{6900ED05-3F7C-4EE0-8471-4F221F118FEF}" type="presParOf" srcId="{7281F2F0-61A5-4032-9295-AEF7E8AF8361}" destId="{A54FE95D-13BA-454F-A727-88CCDA7BE48A}" srcOrd="0" destOrd="0" presId="urn:microsoft.com/office/officeart/2008/layout/SquareAccentList"/>
    <dgm:cxn modelId="{65956149-A737-47C3-BAD4-9CA04B22B22B}" type="presParOf" srcId="{7281F2F0-61A5-4032-9295-AEF7E8AF8361}" destId="{801D9352-ADEA-4AAF-A35F-524178F9FF3E}" srcOrd="1" destOrd="0" presId="urn:microsoft.com/office/officeart/2008/layout/SquareAccentList"/>
    <dgm:cxn modelId="{02752606-7E15-4C00-9049-FBF664803D87}" type="presParOf" srcId="{211F900B-D393-4908-8406-4200D6441FCC}" destId="{925F78CA-1B72-4471-91F8-1D560442DE60}" srcOrd="1" destOrd="0" presId="urn:microsoft.com/office/officeart/2008/layout/SquareAccentList"/>
    <dgm:cxn modelId="{0F87D518-B0FB-4A2B-BFCB-DAE9A77585A4}" type="presParOf" srcId="{925F78CA-1B72-4471-91F8-1D560442DE60}" destId="{FA0569C6-1580-4092-9C66-4B83BE522252}" srcOrd="0" destOrd="0" presId="urn:microsoft.com/office/officeart/2008/layout/SquareAccentList"/>
    <dgm:cxn modelId="{DF205B1E-6810-4909-AC92-95E496A30532}" type="presParOf" srcId="{FA0569C6-1580-4092-9C66-4B83BE522252}" destId="{2DD5C1B5-46BE-4EC3-B1AC-9204BC43498F}" srcOrd="0" destOrd="0" presId="urn:microsoft.com/office/officeart/2008/layout/SquareAccentList"/>
    <dgm:cxn modelId="{81F14FB9-B453-4DC4-83A4-C75FDB547315}" type="presParOf" srcId="{FA0569C6-1580-4092-9C66-4B83BE522252}" destId="{7EE022F0-78A6-4E02-BCAE-3177D221BFB0}" srcOrd="1" destOrd="0" presId="urn:microsoft.com/office/officeart/2008/layout/SquareAccentList"/>
    <dgm:cxn modelId="{2067A23A-5DCB-49FF-9159-1EAA275D70BD}" type="presParOf" srcId="{FA0569C6-1580-4092-9C66-4B83BE522252}" destId="{C0206291-988D-4275-B907-732559CD6B38}" srcOrd="2" destOrd="0" presId="urn:microsoft.com/office/officeart/2008/layout/SquareAccentList"/>
    <dgm:cxn modelId="{3B43D7C4-5740-4466-A848-0EEB0DB40E90}" type="presParOf" srcId="{925F78CA-1B72-4471-91F8-1D560442DE60}" destId="{10714920-41BC-41DC-938E-467647EDE56D}" srcOrd="1" destOrd="0" presId="urn:microsoft.com/office/officeart/2008/layout/SquareAccentList"/>
    <dgm:cxn modelId="{D0FDA143-42BC-4BB8-86B5-0AE17568D0A0}" type="presParOf" srcId="{10714920-41BC-41DC-938E-467647EDE56D}" destId="{8D16AA0D-D6A0-4A50-BDF2-D332EF121E99}" srcOrd="0" destOrd="0" presId="urn:microsoft.com/office/officeart/2008/layout/SquareAccentList"/>
    <dgm:cxn modelId="{83AB860E-EFEB-452A-9ED4-285F1E5054F2}" type="presParOf" srcId="{8D16AA0D-D6A0-4A50-BDF2-D332EF121E99}" destId="{571C97E6-F486-4086-88E4-00C375E3B789}" srcOrd="0" destOrd="0" presId="urn:microsoft.com/office/officeart/2008/layout/SquareAccentList"/>
    <dgm:cxn modelId="{B486AE30-B8EC-49A1-80C3-72B4426C5EC1}" type="presParOf" srcId="{8D16AA0D-D6A0-4A50-BDF2-D332EF121E99}" destId="{9935F0C8-8533-42CB-9781-7E39651C9BB3}" srcOrd="1" destOrd="0" presId="urn:microsoft.com/office/officeart/2008/layout/SquareAccentList"/>
    <dgm:cxn modelId="{3E9CC021-589C-451D-AB04-50537D9C5109}" type="presParOf" srcId="{10714920-41BC-41DC-938E-467647EDE56D}" destId="{6CDBE0FF-FFD1-4207-BDE8-170210E3F3B9}" srcOrd="1" destOrd="0" presId="urn:microsoft.com/office/officeart/2008/layout/SquareAccentList"/>
    <dgm:cxn modelId="{A63BBA34-2AC8-4A2C-9463-A1014ADC6069}" type="presParOf" srcId="{6CDBE0FF-FFD1-4207-BDE8-170210E3F3B9}" destId="{D50BB141-FF9E-41AE-ADE1-681A86FD1EFF}" srcOrd="0" destOrd="0" presId="urn:microsoft.com/office/officeart/2008/layout/SquareAccentList"/>
    <dgm:cxn modelId="{82F40393-3A71-42D6-8ABF-70ED9B12751C}" type="presParOf" srcId="{6CDBE0FF-FFD1-4207-BDE8-170210E3F3B9}" destId="{4C15E7B9-4814-419A-9540-24C9B757B6E2}" srcOrd="1" destOrd="0" presId="urn:microsoft.com/office/officeart/2008/layout/SquareAccentList"/>
    <dgm:cxn modelId="{BA06E49A-E4AF-4046-A262-91A90E1CA84E}" type="presParOf" srcId="{10714920-41BC-41DC-938E-467647EDE56D}" destId="{01F08418-B743-4A30-9D16-FCBAB4946D50}" srcOrd="2" destOrd="0" presId="urn:microsoft.com/office/officeart/2008/layout/SquareAccentList"/>
    <dgm:cxn modelId="{49E00333-FE60-4936-88E1-E7222757CAF4}" type="presParOf" srcId="{01F08418-B743-4A30-9D16-FCBAB4946D50}" destId="{ACA3386A-19E2-4A73-B3A4-8E5A9BAF458F}" srcOrd="0" destOrd="0" presId="urn:microsoft.com/office/officeart/2008/layout/SquareAccentList"/>
    <dgm:cxn modelId="{358AF0C5-923D-477E-9368-72E32C9454A6}" type="presParOf" srcId="{01F08418-B743-4A30-9D16-FCBAB4946D50}" destId="{2E0B6C2F-F4D5-46E8-99FC-DA7678B87D0C}" srcOrd="1" destOrd="0" presId="urn:microsoft.com/office/officeart/2008/layout/SquareAccentList"/>
    <dgm:cxn modelId="{2B22B7FD-173A-4069-9F29-D3405BAE95E3}" type="presParOf" srcId="{211F900B-D393-4908-8406-4200D6441FCC}" destId="{9EAA41EF-0EF2-450B-8F85-A6F38BBD633D}" srcOrd="2" destOrd="0" presId="urn:microsoft.com/office/officeart/2008/layout/SquareAccentList"/>
    <dgm:cxn modelId="{411CE02F-6741-4FED-A905-8B92579303F0}" type="presParOf" srcId="{9EAA41EF-0EF2-450B-8F85-A6F38BBD633D}" destId="{0C7D5EC1-D37F-42EC-9694-92F2CC9004B9}" srcOrd="0" destOrd="0" presId="urn:microsoft.com/office/officeart/2008/layout/SquareAccentList"/>
    <dgm:cxn modelId="{2628E7AA-6292-4638-9BDD-B39BA96A27F3}" type="presParOf" srcId="{0C7D5EC1-D37F-42EC-9694-92F2CC9004B9}" destId="{CF67F001-85B4-4F41-AD85-064D7DFDA50B}" srcOrd="0" destOrd="0" presId="urn:microsoft.com/office/officeart/2008/layout/SquareAccentList"/>
    <dgm:cxn modelId="{BBB4783F-700A-450A-AF7F-05726356F16B}" type="presParOf" srcId="{0C7D5EC1-D37F-42EC-9694-92F2CC9004B9}" destId="{5ECC803B-0998-4D54-9110-F7C03EBABE38}" srcOrd="1" destOrd="0" presId="urn:microsoft.com/office/officeart/2008/layout/SquareAccentList"/>
    <dgm:cxn modelId="{40782864-EBB1-44B6-AB1C-8E6202FE7080}" type="presParOf" srcId="{0C7D5EC1-D37F-42EC-9694-92F2CC9004B9}" destId="{ECA934C1-DE14-4B6D-A3AE-0441ADFC6C4B}" srcOrd="2" destOrd="0" presId="urn:microsoft.com/office/officeart/2008/layout/SquareAccentList"/>
    <dgm:cxn modelId="{34069797-0E01-4270-818B-C56A1F5B8843}" type="presParOf" srcId="{9EAA41EF-0EF2-450B-8F85-A6F38BBD633D}" destId="{92B7EBEC-B8DB-4270-883C-F4EEB60EC378}" srcOrd="1" destOrd="0" presId="urn:microsoft.com/office/officeart/2008/layout/SquareAccentList"/>
    <dgm:cxn modelId="{E930A7AC-512C-4D12-A7B8-0D9FB33C6AD5}" type="presParOf" srcId="{92B7EBEC-B8DB-4270-883C-F4EEB60EC378}" destId="{62B31036-3773-4F83-BE9B-76B2D5FC46E8}" srcOrd="0" destOrd="0" presId="urn:microsoft.com/office/officeart/2008/layout/SquareAccentList"/>
    <dgm:cxn modelId="{67AC427D-A085-4AB7-9C11-00C09392E0F8}" type="presParOf" srcId="{62B31036-3773-4F83-BE9B-76B2D5FC46E8}" destId="{48020B6F-AAD2-4E0D-A99F-CD947C826471}" srcOrd="0" destOrd="0" presId="urn:microsoft.com/office/officeart/2008/layout/SquareAccentList"/>
    <dgm:cxn modelId="{7499EA4F-6464-416E-B185-D782A3AD77B5}" type="presParOf" srcId="{62B31036-3773-4F83-BE9B-76B2D5FC46E8}" destId="{B03DBF07-F7AD-4B31-B28B-38CA6396A20F}" srcOrd="1" destOrd="0" presId="urn:microsoft.com/office/officeart/2008/layout/SquareAccentList"/>
    <dgm:cxn modelId="{F4F2FE13-7AB6-46C9-8F2E-344EA466EB83}" type="presParOf" srcId="{92B7EBEC-B8DB-4270-883C-F4EEB60EC378}" destId="{B8296E56-3B71-42CC-ACE5-A08A4F4C0AD0}" srcOrd="1" destOrd="0" presId="urn:microsoft.com/office/officeart/2008/layout/SquareAccentList"/>
    <dgm:cxn modelId="{6B0FCA3E-F254-453E-AD32-A80E9F212A48}" type="presParOf" srcId="{B8296E56-3B71-42CC-ACE5-A08A4F4C0AD0}" destId="{15FBF138-5ECE-4348-9647-7ABDC9349BAE}" srcOrd="0" destOrd="0" presId="urn:microsoft.com/office/officeart/2008/layout/SquareAccentList"/>
    <dgm:cxn modelId="{CFE504DB-46A3-4A3E-B04B-A8309802B1A5}" type="presParOf" srcId="{B8296E56-3B71-42CC-ACE5-A08A4F4C0AD0}" destId="{5E360706-BAC7-4C7A-B114-B70E972457CE}" srcOrd="1" destOrd="0" presId="urn:microsoft.com/office/officeart/2008/layout/SquareAccentList"/>
    <dgm:cxn modelId="{D719A3EC-2B1D-4316-A892-0670DB358423}" type="presParOf" srcId="{92B7EBEC-B8DB-4270-883C-F4EEB60EC378}" destId="{9ECD45B5-D7F5-4358-BB98-660BF30B0914}" srcOrd="2" destOrd="0" presId="urn:microsoft.com/office/officeart/2008/layout/SquareAccentList"/>
    <dgm:cxn modelId="{B3DAA3ED-3496-41EC-A3FC-32F914BB5FFE}" type="presParOf" srcId="{9ECD45B5-D7F5-4358-BB98-660BF30B0914}" destId="{F6A4F45C-328A-4688-B90D-AC8ADA01D3B9}" srcOrd="0" destOrd="0" presId="urn:microsoft.com/office/officeart/2008/layout/SquareAccentList"/>
    <dgm:cxn modelId="{A0406FF0-DB05-4837-8FFC-AC08AB1EDAEE}" type="presParOf" srcId="{9ECD45B5-D7F5-4358-BB98-660BF30B0914}" destId="{597F3D22-7D79-4626-A5E4-A62262FC6EDA}"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4DD2690-F8B8-4665-A8F0-B2ADDE37E85F}" type="doc">
      <dgm:prSet loTypeId="urn:microsoft.com/office/officeart/2005/8/layout/vList4" loCatId="list" qsTypeId="urn:microsoft.com/office/officeart/2005/8/quickstyle/simple1" qsCatId="simple" csTypeId="urn:microsoft.com/office/officeart/2005/8/colors/accent1_3" csCatId="accent1" phldr="1"/>
      <dgm:spPr/>
      <dgm:t>
        <a:bodyPr/>
        <a:lstStyle/>
        <a:p>
          <a:endParaRPr lang="zh-CN" altLang="en-US"/>
        </a:p>
      </dgm:t>
    </dgm:pt>
    <dgm:pt modelId="{B6DA3376-398F-4A25-8D4E-4AECA8D3BBEB}">
      <dgm:prSet phldrT="[文本]" custT="1"/>
      <dgm:spPr/>
      <dgm:t>
        <a:bodyPr/>
        <a:lstStyle/>
        <a:p>
          <a:r>
            <a:rPr lang="zh-CN" altLang="en-US" sz="900" dirty="0"/>
            <a:t>生产过程安全</a:t>
          </a:r>
        </a:p>
      </dgm:t>
    </dgm:pt>
    <dgm:pt modelId="{FD382877-927F-4366-9B5D-C271C07E6F47}" type="parTrans" cxnId="{48AFF525-BC7D-4F49-9AB5-CBA3A8759B2A}">
      <dgm:prSet/>
      <dgm:spPr/>
      <dgm:t>
        <a:bodyPr/>
        <a:lstStyle/>
        <a:p>
          <a:endParaRPr lang="zh-CN" altLang="en-US"/>
        </a:p>
      </dgm:t>
    </dgm:pt>
    <dgm:pt modelId="{B00766CC-33EC-4140-AEEF-E3B4756909AF}" type="sibTrans" cxnId="{48AFF525-BC7D-4F49-9AB5-CBA3A8759B2A}">
      <dgm:prSet/>
      <dgm:spPr/>
      <dgm:t>
        <a:bodyPr/>
        <a:lstStyle/>
        <a:p>
          <a:endParaRPr lang="zh-CN" altLang="en-US"/>
        </a:p>
      </dgm:t>
    </dgm:pt>
    <dgm:pt modelId="{EF1ADAAF-7BD2-4BDD-932E-05562AB84E04}">
      <dgm:prSet phldrT="[文本]" custT="1"/>
      <dgm:spPr/>
      <dgm:t>
        <a:bodyPr/>
        <a:lstStyle/>
        <a:p>
          <a:r>
            <a:rPr lang="zh-CN" altLang="en-US" sz="800" dirty="0"/>
            <a:t>工伤事故率</a:t>
          </a:r>
        </a:p>
      </dgm:t>
    </dgm:pt>
    <dgm:pt modelId="{AAADF97F-1E20-498B-B82B-2794FAC21664}" type="parTrans" cxnId="{74C8E63B-749F-448F-B00E-3C2C6672A98D}">
      <dgm:prSet/>
      <dgm:spPr/>
      <dgm:t>
        <a:bodyPr/>
        <a:lstStyle/>
        <a:p>
          <a:endParaRPr lang="zh-CN" altLang="en-US"/>
        </a:p>
      </dgm:t>
    </dgm:pt>
    <dgm:pt modelId="{9BFF4BF1-B003-4CF0-AE9F-56109E812AF8}" type="sibTrans" cxnId="{74C8E63B-749F-448F-B00E-3C2C6672A98D}">
      <dgm:prSet/>
      <dgm:spPr/>
      <dgm:t>
        <a:bodyPr/>
        <a:lstStyle/>
        <a:p>
          <a:endParaRPr lang="zh-CN" altLang="en-US"/>
        </a:p>
      </dgm:t>
    </dgm:pt>
    <dgm:pt modelId="{D1A1A760-4FB3-48EF-AC9B-C477E65D31CF}">
      <dgm:prSet phldrT="[文本]" custT="1"/>
      <dgm:spPr/>
      <dgm:t>
        <a:bodyPr/>
        <a:lstStyle/>
        <a:p>
          <a:r>
            <a:rPr lang="zh-CN" altLang="en-US" sz="800" dirty="0"/>
            <a:t>安全生产周期</a:t>
          </a:r>
        </a:p>
      </dgm:t>
    </dgm:pt>
    <dgm:pt modelId="{38BF5F7D-BB0D-4E42-965A-87A80C19D3C9}" type="parTrans" cxnId="{2272D9AA-D3DC-441D-9C2C-BD6849DCB040}">
      <dgm:prSet/>
      <dgm:spPr/>
      <dgm:t>
        <a:bodyPr/>
        <a:lstStyle/>
        <a:p>
          <a:endParaRPr lang="zh-CN" altLang="en-US"/>
        </a:p>
      </dgm:t>
    </dgm:pt>
    <dgm:pt modelId="{1CD3A373-5419-4661-8063-02D258E87458}" type="sibTrans" cxnId="{2272D9AA-D3DC-441D-9C2C-BD6849DCB040}">
      <dgm:prSet/>
      <dgm:spPr/>
      <dgm:t>
        <a:bodyPr/>
        <a:lstStyle/>
        <a:p>
          <a:endParaRPr lang="zh-CN" altLang="en-US"/>
        </a:p>
      </dgm:t>
    </dgm:pt>
    <dgm:pt modelId="{0F5FF9E6-BF4C-44BD-8C9D-CEAAE6C27D1C}">
      <dgm:prSet phldrT="[文本]" custT="1"/>
      <dgm:spPr/>
      <dgm:t>
        <a:bodyPr/>
        <a:lstStyle/>
        <a:p>
          <a:r>
            <a:rPr lang="zh-CN" altLang="en-US" sz="900" dirty="0"/>
            <a:t>其它</a:t>
          </a:r>
        </a:p>
      </dgm:t>
    </dgm:pt>
    <dgm:pt modelId="{BFD9C6F7-1525-4588-9958-C5B63EA49954}" type="parTrans" cxnId="{99D8053D-EB21-4CE5-9786-880AF4D336B5}">
      <dgm:prSet/>
      <dgm:spPr/>
      <dgm:t>
        <a:bodyPr/>
        <a:lstStyle/>
        <a:p>
          <a:endParaRPr lang="zh-CN" altLang="en-US"/>
        </a:p>
      </dgm:t>
    </dgm:pt>
    <dgm:pt modelId="{4EB8BF8F-B2D5-4202-83D8-D4F96673B6CF}" type="sibTrans" cxnId="{99D8053D-EB21-4CE5-9786-880AF4D336B5}">
      <dgm:prSet/>
      <dgm:spPr/>
      <dgm:t>
        <a:bodyPr/>
        <a:lstStyle/>
        <a:p>
          <a:endParaRPr lang="zh-CN" altLang="en-US"/>
        </a:p>
      </dgm:t>
    </dgm:pt>
    <dgm:pt modelId="{F2CE4E06-C554-4C73-988B-1CBAED2DEBEA}">
      <dgm:prSet phldrT="[文本]" custT="1"/>
      <dgm:spPr/>
      <dgm:t>
        <a:bodyPr/>
        <a:lstStyle/>
        <a:p>
          <a:r>
            <a:rPr lang="zh-CN" altLang="en-US" sz="800" dirty="0"/>
            <a:t>设备安全</a:t>
          </a:r>
        </a:p>
      </dgm:t>
    </dgm:pt>
    <dgm:pt modelId="{076892B5-2329-4A36-BEF6-442E5B3262B4}" type="parTrans" cxnId="{3AE6D260-B0E9-4294-9BC6-F662B8788140}">
      <dgm:prSet/>
      <dgm:spPr/>
      <dgm:t>
        <a:bodyPr/>
        <a:lstStyle/>
        <a:p>
          <a:endParaRPr lang="zh-CN" altLang="en-US"/>
        </a:p>
      </dgm:t>
    </dgm:pt>
    <dgm:pt modelId="{39F59E15-397B-4BA2-92EA-2123F16824DC}" type="sibTrans" cxnId="{3AE6D260-B0E9-4294-9BC6-F662B8788140}">
      <dgm:prSet/>
      <dgm:spPr/>
      <dgm:t>
        <a:bodyPr/>
        <a:lstStyle/>
        <a:p>
          <a:endParaRPr lang="zh-CN" altLang="en-US"/>
        </a:p>
      </dgm:t>
    </dgm:pt>
    <dgm:pt modelId="{30FFD4A9-43F3-403E-944D-4D8F22AA224B}">
      <dgm:prSet phldrT="[文本]" custT="1"/>
      <dgm:spPr/>
      <dgm:t>
        <a:bodyPr/>
        <a:lstStyle/>
        <a:p>
          <a:r>
            <a:rPr lang="zh-CN" altLang="en-US" sz="900" dirty="0"/>
            <a:t>人员安全</a:t>
          </a:r>
        </a:p>
      </dgm:t>
    </dgm:pt>
    <dgm:pt modelId="{4B2D5F20-ABF0-47A9-9428-9BDD1FA3B3AB}" type="sibTrans" cxnId="{059E423A-E4F0-40BD-978B-3B8C1A96677C}">
      <dgm:prSet/>
      <dgm:spPr/>
      <dgm:t>
        <a:bodyPr/>
        <a:lstStyle/>
        <a:p>
          <a:endParaRPr lang="zh-CN" altLang="en-US"/>
        </a:p>
      </dgm:t>
    </dgm:pt>
    <dgm:pt modelId="{BA430611-9283-4FC5-AD69-8A3277484136}" type="parTrans" cxnId="{059E423A-E4F0-40BD-978B-3B8C1A96677C}">
      <dgm:prSet/>
      <dgm:spPr/>
      <dgm:t>
        <a:bodyPr/>
        <a:lstStyle/>
        <a:p>
          <a:endParaRPr lang="zh-CN" altLang="en-US"/>
        </a:p>
      </dgm:t>
    </dgm:pt>
    <dgm:pt modelId="{9866074D-21B7-4504-ADF6-D34D7C1D0B34}">
      <dgm:prSet phldrT="[文本]" custT="1"/>
      <dgm:spPr/>
      <dgm:t>
        <a:bodyPr/>
        <a:lstStyle/>
        <a:p>
          <a:r>
            <a:rPr lang="zh-CN" altLang="en-US" sz="800" dirty="0"/>
            <a:t>员工安全资质</a:t>
          </a:r>
        </a:p>
      </dgm:t>
    </dgm:pt>
    <dgm:pt modelId="{6EA8601E-04DF-4ECA-A615-226530AF094B}" type="sibTrans" cxnId="{72CD8F89-2CA5-4FE5-A9B2-F2889FFDF631}">
      <dgm:prSet/>
      <dgm:spPr/>
      <dgm:t>
        <a:bodyPr/>
        <a:lstStyle/>
        <a:p>
          <a:endParaRPr lang="zh-CN" altLang="en-US"/>
        </a:p>
      </dgm:t>
    </dgm:pt>
    <dgm:pt modelId="{1DAE218C-683F-4441-9056-AEC963680FE9}" type="parTrans" cxnId="{72CD8F89-2CA5-4FE5-A9B2-F2889FFDF631}">
      <dgm:prSet/>
      <dgm:spPr/>
      <dgm:t>
        <a:bodyPr/>
        <a:lstStyle/>
        <a:p>
          <a:endParaRPr lang="zh-CN" altLang="en-US"/>
        </a:p>
      </dgm:t>
    </dgm:pt>
    <dgm:pt modelId="{CC3CAF19-F8B6-4C39-A085-48A2ADB226A7}">
      <dgm:prSet phldrT="[文本]" custT="1"/>
      <dgm:spPr/>
      <dgm:t>
        <a:bodyPr/>
        <a:lstStyle/>
        <a:p>
          <a:r>
            <a:rPr lang="zh-CN" altLang="en-US" sz="800" dirty="0"/>
            <a:t>员工反馈指数</a:t>
          </a:r>
        </a:p>
      </dgm:t>
    </dgm:pt>
    <dgm:pt modelId="{BBDEC957-340E-4039-A0B7-552F8896628A}" type="sibTrans" cxnId="{C1A097FB-892A-4511-842D-E1BB96A4FFF0}">
      <dgm:prSet/>
      <dgm:spPr/>
      <dgm:t>
        <a:bodyPr/>
        <a:lstStyle/>
        <a:p>
          <a:endParaRPr lang="zh-CN" altLang="en-US"/>
        </a:p>
      </dgm:t>
    </dgm:pt>
    <dgm:pt modelId="{3F1DF69E-B972-4704-88F4-05EE18436A73}" type="parTrans" cxnId="{C1A097FB-892A-4511-842D-E1BB96A4FFF0}">
      <dgm:prSet/>
      <dgm:spPr/>
      <dgm:t>
        <a:bodyPr/>
        <a:lstStyle/>
        <a:p>
          <a:endParaRPr lang="zh-CN" altLang="en-US"/>
        </a:p>
      </dgm:t>
    </dgm:pt>
    <dgm:pt modelId="{772BED0A-C600-4C27-BF1F-B8035A23FE34}" type="pres">
      <dgm:prSet presAssocID="{84DD2690-F8B8-4665-A8F0-B2ADDE37E85F}" presName="linear" presStyleCnt="0">
        <dgm:presLayoutVars>
          <dgm:dir/>
          <dgm:resizeHandles val="exact"/>
        </dgm:presLayoutVars>
      </dgm:prSet>
      <dgm:spPr/>
      <dgm:t>
        <a:bodyPr/>
        <a:lstStyle/>
        <a:p>
          <a:endParaRPr lang="zh-CN" altLang="en-US"/>
        </a:p>
      </dgm:t>
    </dgm:pt>
    <dgm:pt modelId="{DE76C99C-4DE9-406A-A78F-46E1D0EA7BF2}" type="pres">
      <dgm:prSet presAssocID="{30FFD4A9-43F3-403E-944D-4D8F22AA224B}" presName="comp" presStyleCnt="0"/>
      <dgm:spPr/>
    </dgm:pt>
    <dgm:pt modelId="{54E7B9E7-9700-4325-A9CB-7F538D8CEB7A}" type="pres">
      <dgm:prSet presAssocID="{30FFD4A9-43F3-403E-944D-4D8F22AA224B}" presName="box" presStyleLbl="node1" presStyleIdx="0" presStyleCnt="3"/>
      <dgm:spPr/>
      <dgm:t>
        <a:bodyPr/>
        <a:lstStyle/>
        <a:p>
          <a:endParaRPr lang="zh-CN" altLang="en-US"/>
        </a:p>
      </dgm:t>
    </dgm:pt>
    <dgm:pt modelId="{CA35C1E8-E6BF-452E-88CE-94766063029B}" type="pres">
      <dgm:prSet presAssocID="{30FFD4A9-43F3-403E-944D-4D8F22AA224B}" presName="img"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0" b="-10000"/>
          </a:stretch>
        </a:blipFill>
      </dgm:spPr>
    </dgm:pt>
    <dgm:pt modelId="{D440C8A9-5590-4322-AC5D-207A89488186}" type="pres">
      <dgm:prSet presAssocID="{30FFD4A9-43F3-403E-944D-4D8F22AA224B}" presName="text" presStyleLbl="node1" presStyleIdx="0" presStyleCnt="3">
        <dgm:presLayoutVars>
          <dgm:bulletEnabled val="1"/>
        </dgm:presLayoutVars>
      </dgm:prSet>
      <dgm:spPr/>
      <dgm:t>
        <a:bodyPr/>
        <a:lstStyle/>
        <a:p>
          <a:endParaRPr lang="zh-CN" altLang="en-US"/>
        </a:p>
      </dgm:t>
    </dgm:pt>
    <dgm:pt modelId="{2089E19B-3CE4-4159-81D8-994B5862C399}" type="pres">
      <dgm:prSet presAssocID="{4B2D5F20-ABF0-47A9-9428-9BDD1FA3B3AB}" presName="spacer" presStyleCnt="0"/>
      <dgm:spPr/>
    </dgm:pt>
    <dgm:pt modelId="{A7082A23-B017-4C0C-A9AA-E5AFD5CE0743}" type="pres">
      <dgm:prSet presAssocID="{B6DA3376-398F-4A25-8D4E-4AECA8D3BBEB}" presName="comp" presStyleCnt="0"/>
      <dgm:spPr/>
    </dgm:pt>
    <dgm:pt modelId="{90794B8A-B97D-49E9-A570-E906F34F22AA}" type="pres">
      <dgm:prSet presAssocID="{B6DA3376-398F-4A25-8D4E-4AECA8D3BBEB}" presName="box" presStyleLbl="node1" presStyleIdx="1" presStyleCnt="3"/>
      <dgm:spPr/>
      <dgm:t>
        <a:bodyPr/>
        <a:lstStyle/>
        <a:p>
          <a:endParaRPr lang="zh-CN" altLang="en-US"/>
        </a:p>
      </dgm:t>
    </dgm:pt>
    <dgm:pt modelId="{E3F0CBC1-9FFB-4930-A72F-889AC84B1209}" type="pres">
      <dgm:prSet presAssocID="{B6DA3376-398F-4A25-8D4E-4AECA8D3BBEB}" presName="img"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0" b="-10000"/>
          </a:stretch>
        </a:blipFill>
      </dgm:spPr>
    </dgm:pt>
    <dgm:pt modelId="{582C1BA7-CE6E-4D37-8B4D-0D558DC7BBB4}" type="pres">
      <dgm:prSet presAssocID="{B6DA3376-398F-4A25-8D4E-4AECA8D3BBEB}" presName="text" presStyleLbl="node1" presStyleIdx="1" presStyleCnt="3">
        <dgm:presLayoutVars>
          <dgm:bulletEnabled val="1"/>
        </dgm:presLayoutVars>
      </dgm:prSet>
      <dgm:spPr/>
      <dgm:t>
        <a:bodyPr/>
        <a:lstStyle/>
        <a:p>
          <a:endParaRPr lang="zh-CN" altLang="en-US"/>
        </a:p>
      </dgm:t>
    </dgm:pt>
    <dgm:pt modelId="{A64944D5-627B-4C9E-B9EF-90EFCA14860A}" type="pres">
      <dgm:prSet presAssocID="{B00766CC-33EC-4140-AEEF-E3B4756909AF}" presName="spacer" presStyleCnt="0"/>
      <dgm:spPr/>
    </dgm:pt>
    <dgm:pt modelId="{328F141E-A792-465B-BD46-1DCB0F948BDC}" type="pres">
      <dgm:prSet presAssocID="{0F5FF9E6-BF4C-44BD-8C9D-CEAAE6C27D1C}" presName="comp" presStyleCnt="0"/>
      <dgm:spPr/>
    </dgm:pt>
    <dgm:pt modelId="{5551C69D-779D-4886-B43C-A20A03E5C200}" type="pres">
      <dgm:prSet presAssocID="{0F5FF9E6-BF4C-44BD-8C9D-CEAAE6C27D1C}" presName="box" presStyleLbl="node1" presStyleIdx="2" presStyleCnt="3"/>
      <dgm:spPr/>
      <dgm:t>
        <a:bodyPr/>
        <a:lstStyle/>
        <a:p>
          <a:endParaRPr lang="zh-CN" altLang="en-US"/>
        </a:p>
      </dgm:t>
    </dgm:pt>
    <dgm:pt modelId="{DFC296AC-BCBC-4DE3-A776-72B1924064EE}" type="pres">
      <dgm:prSet presAssocID="{0F5FF9E6-BF4C-44BD-8C9D-CEAAE6C27D1C}" presName="img"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0" b="-10000"/>
          </a:stretch>
        </a:blipFill>
      </dgm:spPr>
    </dgm:pt>
    <dgm:pt modelId="{B8EF5C14-41A5-43B5-9EF8-203341BCBD0A}" type="pres">
      <dgm:prSet presAssocID="{0F5FF9E6-BF4C-44BD-8C9D-CEAAE6C27D1C}" presName="text" presStyleLbl="node1" presStyleIdx="2" presStyleCnt="3">
        <dgm:presLayoutVars>
          <dgm:bulletEnabled val="1"/>
        </dgm:presLayoutVars>
      </dgm:prSet>
      <dgm:spPr/>
      <dgm:t>
        <a:bodyPr/>
        <a:lstStyle/>
        <a:p>
          <a:endParaRPr lang="zh-CN" altLang="en-US"/>
        </a:p>
      </dgm:t>
    </dgm:pt>
  </dgm:ptLst>
  <dgm:cxnLst>
    <dgm:cxn modelId="{3E83232B-AE7A-4898-95F4-FC9D46C03BF8}" type="presOf" srcId="{9866074D-21B7-4504-ADF6-D34D7C1D0B34}" destId="{D440C8A9-5590-4322-AC5D-207A89488186}" srcOrd="1" destOrd="1" presId="urn:microsoft.com/office/officeart/2005/8/layout/vList4"/>
    <dgm:cxn modelId="{059E423A-E4F0-40BD-978B-3B8C1A96677C}" srcId="{84DD2690-F8B8-4665-A8F0-B2ADDE37E85F}" destId="{30FFD4A9-43F3-403E-944D-4D8F22AA224B}" srcOrd="0" destOrd="0" parTransId="{BA430611-9283-4FC5-AD69-8A3277484136}" sibTransId="{4B2D5F20-ABF0-47A9-9428-9BDD1FA3B3AB}"/>
    <dgm:cxn modelId="{24ABDB01-1F4B-41E5-B04C-1592FF469CF7}" type="presOf" srcId="{F2CE4E06-C554-4C73-988B-1CBAED2DEBEA}" destId="{5551C69D-779D-4886-B43C-A20A03E5C200}" srcOrd="0" destOrd="1" presId="urn:microsoft.com/office/officeart/2005/8/layout/vList4"/>
    <dgm:cxn modelId="{3AE6D260-B0E9-4294-9BC6-F662B8788140}" srcId="{0F5FF9E6-BF4C-44BD-8C9D-CEAAE6C27D1C}" destId="{F2CE4E06-C554-4C73-988B-1CBAED2DEBEA}" srcOrd="0" destOrd="0" parTransId="{076892B5-2329-4A36-BEF6-442E5B3262B4}" sibTransId="{39F59E15-397B-4BA2-92EA-2123F16824DC}"/>
    <dgm:cxn modelId="{2272D9AA-D3DC-441D-9C2C-BD6849DCB040}" srcId="{B6DA3376-398F-4A25-8D4E-4AECA8D3BBEB}" destId="{D1A1A760-4FB3-48EF-AC9B-C477E65D31CF}" srcOrd="1" destOrd="0" parTransId="{38BF5F7D-BB0D-4E42-965A-87A80C19D3C9}" sibTransId="{1CD3A373-5419-4661-8063-02D258E87458}"/>
    <dgm:cxn modelId="{35C8CA4D-90CE-487D-8CFA-3AFB35F393FB}" type="presOf" srcId="{D1A1A760-4FB3-48EF-AC9B-C477E65D31CF}" destId="{90794B8A-B97D-49E9-A570-E906F34F22AA}" srcOrd="0" destOrd="2" presId="urn:microsoft.com/office/officeart/2005/8/layout/vList4"/>
    <dgm:cxn modelId="{923F4F88-453B-4EB1-81B3-39AFD63EA278}" type="presOf" srcId="{EF1ADAAF-7BD2-4BDD-932E-05562AB84E04}" destId="{90794B8A-B97D-49E9-A570-E906F34F22AA}" srcOrd="0" destOrd="1" presId="urn:microsoft.com/office/officeart/2005/8/layout/vList4"/>
    <dgm:cxn modelId="{48AFF525-BC7D-4F49-9AB5-CBA3A8759B2A}" srcId="{84DD2690-F8B8-4665-A8F0-B2ADDE37E85F}" destId="{B6DA3376-398F-4A25-8D4E-4AECA8D3BBEB}" srcOrd="1" destOrd="0" parTransId="{FD382877-927F-4366-9B5D-C271C07E6F47}" sibTransId="{B00766CC-33EC-4140-AEEF-E3B4756909AF}"/>
    <dgm:cxn modelId="{A3FCF1C0-98DD-4478-A537-DE97C5EB408F}" type="presOf" srcId="{9866074D-21B7-4504-ADF6-D34D7C1D0B34}" destId="{54E7B9E7-9700-4325-A9CB-7F538D8CEB7A}" srcOrd="0" destOrd="1" presId="urn:microsoft.com/office/officeart/2005/8/layout/vList4"/>
    <dgm:cxn modelId="{72CD8F89-2CA5-4FE5-A9B2-F2889FFDF631}" srcId="{30FFD4A9-43F3-403E-944D-4D8F22AA224B}" destId="{9866074D-21B7-4504-ADF6-D34D7C1D0B34}" srcOrd="0" destOrd="0" parTransId="{1DAE218C-683F-4441-9056-AEC963680FE9}" sibTransId="{6EA8601E-04DF-4ECA-A615-226530AF094B}"/>
    <dgm:cxn modelId="{658D1F18-93C8-44F5-90E8-CC1B41C48F6D}" type="presOf" srcId="{30FFD4A9-43F3-403E-944D-4D8F22AA224B}" destId="{54E7B9E7-9700-4325-A9CB-7F538D8CEB7A}" srcOrd="0" destOrd="0" presId="urn:microsoft.com/office/officeart/2005/8/layout/vList4"/>
    <dgm:cxn modelId="{79F2019B-7C91-4E0E-846B-7C3F92B7A3D9}" type="presOf" srcId="{B6DA3376-398F-4A25-8D4E-4AECA8D3BBEB}" destId="{90794B8A-B97D-49E9-A570-E906F34F22AA}" srcOrd="0" destOrd="0" presId="urn:microsoft.com/office/officeart/2005/8/layout/vList4"/>
    <dgm:cxn modelId="{6B3E824E-AE98-4DC4-8EDE-0C29208371D7}" type="presOf" srcId="{0F5FF9E6-BF4C-44BD-8C9D-CEAAE6C27D1C}" destId="{B8EF5C14-41A5-43B5-9EF8-203341BCBD0A}" srcOrd="1" destOrd="0" presId="urn:microsoft.com/office/officeart/2005/8/layout/vList4"/>
    <dgm:cxn modelId="{74C8E63B-749F-448F-B00E-3C2C6672A98D}" srcId="{B6DA3376-398F-4A25-8D4E-4AECA8D3BBEB}" destId="{EF1ADAAF-7BD2-4BDD-932E-05562AB84E04}" srcOrd="0" destOrd="0" parTransId="{AAADF97F-1E20-498B-B82B-2794FAC21664}" sibTransId="{9BFF4BF1-B003-4CF0-AE9F-56109E812AF8}"/>
    <dgm:cxn modelId="{A2D06BC1-6B47-4699-B950-E9492A240D3A}" type="presOf" srcId="{F2CE4E06-C554-4C73-988B-1CBAED2DEBEA}" destId="{B8EF5C14-41A5-43B5-9EF8-203341BCBD0A}" srcOrd="1" destOrd="1" presId="urn:microsoft.com/office/officeart/2005/8/layout/vList4"/>
    <dgm:cxn modelId="{3262B840-8734-4234-A26E-C04DFAAE4492}" type="presOf" srcId="{84DD2690-F8B8-4665-A8F0-B2ADDE37E85F}" destId="{772BED0A-C600-4C27-BF1F-B8035A23FE34}" srcOrd="0" destOrd="0" presId="urn:microsoft.com/office/officeart/2005/8/layout/vList4"/>
    <dgm:cxn modelId="{052EB524-86C3-49A3-9623-4BE705055D40}" type="presOf" srcId="{EF1ADAAF-7BD2-4BDD-932E-05562AB84E04}" destId="{582C1BA7-CE6E-4D37-8B4D-0D558DC7BBB4}" srcOrd="1" destOrd="1" presId="urn:microsoft.com/office/officeart/2005/8/layout/vList4"/>
    <dgm:cxn modelId="{C1A097FB-892A-4511-842D-E1BB96A4FFF0}" srcId="{30FFD4A9-43F3-403E-944D-4D8F22AA224B}" destId="{CC3CAF19-F8B6-4C39-A085-48A2ADB226A7}" srcOrd="1" destOrd="0" parTransId="{3F1DF69E-B972-4704-88F4-05EE18436A73}" sibTransId="{BBDEC957-340E-4039-A0B7-552F8896628A}"/>
    <dgm:cxn modelId="{99D8053D-EB21-4CE5-9786-880AF4D336B5}" srcId="{84DD2690-F8B8-4665-A8F0-B2ADDE37E85F}" destId="{0F5FF9E6-BF4C-44BD-8C9D-CEAAE6C27D1C}" srcOrd="2" destOrd="0" parTransId="{BFD9C6F7-1525-4588-9958-C5B63EA49954}" sibTransId="{4EB8BF8F-B2D5-4202-83D8-D4F96673B6CF}"/>
    <dgm:cxn modelId="{A9A58D15-78AD-477E-AA6A-2022CC4440DB}" type="presOf" srcId="{CC3CAF19-F8B6-4C39-A085-48A2ADB226A7}" destId="{D440C8A9-5590-4322-AC5D-207A89488186}" srcOrd="1" destOrd="2" presId="urn:microsoft.com/office/officeart/2005/8/layout/vList4"/>
    <dgm:cxn modelId="{50666B35-AD87-4D44-9573-CB1592A6BC8C}" type="presOf" srcId="{D1A1A760-4FB3-48EF-AC9B-C477E65D31CF}" destId="{582C1BA7-CE6E-4D37-8B4D-0D558DC7BBB4}" srcOrd="1" destOrd="2" presId="urn:microsoft.com/office/officeart/2005/8/layout/vList4"/>
    <dgm:cxn modelId="{F12B5399-D664-4936-8E92-E94780909D5A}" type="presOf" srcId="{0F5FF9E6-BF4C-44BD-8C9D-CEAAE6C27D1C}" destId="{5551C69D-779D-4886-B43C-A20A03E5C200}" srcOrd="0" destOrd="0" presId="urn:microsoft.com/office/officeart/2005/8/layout/vList4"/>
    <dgm:cxn modelId="{F66D6BED-40F8-4500-B9FA-3E06F8BE4914}" type="presOf" srcId="{CC3CAF19-F8B6-4C39-A085-48A2ADB226A7}" destId="{54E7B9E7-9700-4325-A9CB-7F538D8CEB7A}" srcOrd="0" destOrd="2" presId="urn:microsoft.com/office/officeart/2005/8/layout/vList4"/>
    <dgm:cxn modelId="{322BCCF7-C10D-4384-8D75-2905D5606A58}" type="presOf" srcId="{30FFD4A9-43F3-403E-944D-4D8F22AA224B}" destId="{D440C8A9-5590-4322-AC5D-207A89488186}" srcOrd="1" destOrd="0" presId="urn:microsoft.com/office/officeart/2005/8/layout/vList4"/>
    <dgm:cxn modelId="{5572D630-6F71-4080-A24C-F091F2A29F9D}" type="presOf" srcId="{B6DA3376-398F-4A25-8D4E-4AECA8D3BBEB}" destId="{582C1BA7-CE6E-4D37-8B4D-0D558DC7BBB4}" srcOrd="1" destOrd="0" presId="urn:microsoft.com/office/officeart/2005/8/layout/vList4"/>
    <dgm:cxn modelId="{213988AF-7819-43DD-971E-16B59ECD515D}" type="presParOf" srcId="{772BED0A-C600-4C27-BF1F-B8035A23FE34}" destId="{DE76C99C-4DE9-406A-A78F-46E1D0EA7BF2}" srcOrd="0" destOrd="0" presId="urn:microsoft.com/office/officeart/2005/8/layout/vList4"/>
    <dgm:cxn modelId="{FE6EFF77-DE46-41BB-B116-844936CB5321}" type="presParOf" srcId="{DE76C99C-4DE9-406A-A78F-46E1D0EA7BF2}" destId="{54E7B9E7-9700-4325-A9CB-7F538D8CEB7A}" srcOrd="0" destOrd="0" presId="urn:microsoft.com/office/officeart/2005/8/layout/vList4"/>
    <dgm:cxn modelId="{04E052EC-D0BC-4136-AC6A-E3A76259D42A}" type="presParOf" srcId="{DE76C99C-4DE9-406A-A78F-46E1D0EA7BF2}" destId="{CA35C1E8-E6BF-452E-88CE-94766063029B}" srcOrd="1" destOrd="0" presId="urn:microsoft.com/office/officeart/2005/8/layout/vList4"/>
    <dgm:cxn modelId="{66029C30-5734-40F4-A063-67FE586C9137}" type="presParOf" srcId="{DE76C99C-4DE9-406A-A78F-46E1D0EA7BF2}" destId="{D440C8A9-5590-4322-AC5D-207A89488186}" srcOrd="2" destOrd="0" presId="urn:microsoft.com/office/officeart/2005/8/layout/vList4"/>
    <dgm:cxn modelId="{37022556-47C7-457D-9144-CED7060059CE}" type="presParOf" srcId="{772BED0A-C600-4C27-BF1F-B8035A23FE34}" destId="{2089E19B-3CE4-4159-81D8-994B5862C399}" srcOrd="1" destOrd="0" presId="urn:microsoft.com/office/officeart/2005/8/layout/vList4"/>
    <dgm:cxn modelId="{92675BC1-D068-490D-8C5E-1AB046CDF6A3}" type="presParOf" srcId="{772BED0A-C600-4C27-BF1F-B8035A23FE34}" destId="{A7082A23-B017-4C0C-A9AA-E5AFD5CE0743}" srcOrd="2" destOrd="0" presId="urn:microsoft.com/office/officeart/2005/8/layout/vList4"/>
    <dgm:cxn modelId="{3B8DC8DE-471F-4BFE-819A-A6EA09F2BD30}" type="presParOf" srcId="{A7082A23-B017-4C0C-A9AA-E5AFD5CE0743}" destId="{90794B8A-B97D-49E9-A570-E906F34F22AA}" srcOrd="0" destOrd="0" presId="urn:microsoft.com/office/officeart/2005/8/layout/vList4"/>
    <dgm:cxn modelId="{FC5DAF49-A3DB-4BF2-ABF2-32E92CF62983}" type="presParOf" srcId="{A7082A23-B017-4C0C-A9AA-E5AFD5CE0743}" destId="{E3F0CBC1-9FFB-4930-A72F-889AC84B1209}" srcOrd="1" destOrd="0" presId="urn:microsoft.com/office/officeart/2005/8/layout/vList4"/>
    <dgm:cxn modelId="{B09A2298-AB34-4354-B636-9FF705F5B6A2}" type="presParOf" srcId="{A7082A23-B017-4C0C-A9AA-E5AFD5CE0743}" destId="{582C1BA7-CE6E-4D37-8B4D-0D558DC7BBB4}" srcOrd="2" destOrd="0" presId="urn:microsoft.com/office/officeart/2005/8/layout/vList4"/>
    <dgm:cxn modelId="{BF2DFFF0-70DC-477D-B93C-ACA3FEB4E2E6}" type="presParOf" srcId="{772BED0A-C600-4C27-BF1F-B8035A23FE34}" destId="{A64944D5-627B-4C9E-B9EF-90EFCA14860A}" srcOrd="3" destOrd="0" presId="urn:microsoft.com/office/officeart/2005/8/layout/vList4"/>
    <dgm:cxn modelId="{82D18A09-95F4-40C1-B2CD-CDE08D5103FA}" type="presParOf" srcId="{772BED0A-C600-4C27-BF1F-B8035A23FE34}" destId="{328F141E-A792-465B-BD46-1DCB0F948BDC}" srcOrd="4" destOrd="0" presId="urn:microsoft.com/office/officeart/2005/8/layout/vList4"/>
    <dgm:cxn modelId="{CCE2E4A5-4AFC-4CCE-83A5-04370BD33FF2}" type="presParOf" srcId="{328F141E-A792-465B-BD46-1DCB0F948BDC}" destId="{5551C69D-779D-4886-B43C-A20A03E5C200}" srcOrd="0" destOrd="0" presId="urn:microsoft.com/office/officeart/2005/8/layout/vList4"/>
    <dgm:cxn modelId="{A58BB4CC-A460-4F1E-9D8E-4BEF0363DE57}" type="presParOf" srcId="{328F141E-A792-465B-BD46-1DCB0F948BDC}" destId="{DFC296AC-BCBC-4DE3-A776-72B1924064EE}" srcOrd="1" destOrd="0" presId="urn:microsoft.com/office/officeart/2005/8/layout/vList4"/>
    <dgm:cxn modelId="{5A882A72-148F-473B-9D96-3D69C7BDB9A7}" type="presParOf" srcId="{328F141E-A792-465B-BD46-1DCB0F948BDC}" destId="{B8EF5C14-41A5-43B5-9EF8-203341BCBD0A}"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F961A9D-9CAD-450A-B9F1-6A29F3560A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66EDA8E-1BCB-4C38-A0FD-0905B3DDA257}">
      <dgm:prSet phldrT="[文本]"/>
      <dgm:spPr/>
      <dgm:t>
        <a:bodyPr/>
        <a:lstStyle/>
        <a:p>
          <a:r>
            <a:rPr lang="zh-CN" altLang="en-US" dirty="0"/>
            <a:t>人力资源系统</a:t>
          </a:r>
        </a:p>
      </dgm:t>
    </dgm:pt>
    <dgm:pt modelId="{5AD9CF2A-C72C-44C5-9B6E-2C2C68D7ECE0}" type="parTrans" cxnId="{DBC2C234-6156-4112-A1C1-5DB3B1031D09}">
      <dgm:prSet/>
      <dgm:spPr/>
      <dgm:t>
        <a:bodyPr/>
        <a:lstStyle/>
        <a:p>
          <a:endParaRPr lang="zh-CN" altLang="en-US"/>
        </a:p>
      </dgm:t>
    </dgm:pt>
    <dgm:pt modelId="{697B940D-B986-4A8C-AC3F-81FA1B524850}" type="sibTrans" cxnId="{DBC2C234-6156-4112-A1C1-5DB3B1031D09}">
      <dgm:prSet/>
      <dgm:spPr/>
      <dgm:t>
        <a:bodyPr/>
        <a:lstStyle/>
        <a:p>
          <a:endParaRPr lang="zh-CN" altLang="en-US"/>
        </a:p>
      </dgm:t>
    </dgm:pt>
    <dgm:pt modelId="{8683DB5E-F03C-43B0-9EFE-A6A503105713}">
      <dgm:prSet phldrT="[文本]"/>
      <dgm:spPr/>
      <dgm:t>
        <a:bodyPr/>
        <a:lstStyle/>
        <a:p>
          <a:r>
            <a:rPr lang="zh-CN" altLang="en-US" dirty="0"/>
            <a:t>安全反馈系统</a:t>
          </a:r>
        </a:p>
      </dgm:t>
    </dgm:pt>
    <dgm:pt modelId="{A7A4BAB1-AC8F-4916-ADE9-7765766038F3}" type="parTrans" cxnId="{828E385C-3D5D-4F29-B6B1-9E95D67CCA4E}">
      <dgm:prSet/>
      <dgm:spPr/>
      <dgm:t>
        <a:bodyPr/>
        <a:lstStyle/>
        <a:p>
          <a:endParaRPr lang="zh-CN" altLang="en-US"/>
        </a:p>
      </dgm:t>
    </dgm:pt>
    <dgm:pt modelId="{B593F551-C4C5-40D8-A3E8-7BC4CBA69CCB}" type="sibTrans" cxnId="{828E385C-3D5D-4F29-B6B1-9E95D67CCA4E}">
      <dgm:prSet/>
      <dgm:spPr/>
      <dgm:t>
        <a:bodyPr/>
        <a:lstStyle/>
        <a:p>
          <a:endParaRPr lang="zh-CN" altLang="en-US"/>
        </a:p>
      </dgm:t>
    </dgm:pt>
    <dgm:pt modelId="{03EFDE76-0AF7-4C9C-BA8B-C462E5B9DB43}">
      <dgm:prSet phldrT="[文本]"/>
      <dgm:spPr/>
      <dgm:t>
        <a:bodyPr/>
        <a:lstStyle/>
        <a:p>
          <a:r>
            <a:rPr lang="zh-CN" altLang="en-US" dirty="0"/>
            <a:t>主题数据库</a:t>
          </a:r>
        </a:p>
      </dgm:t>
    </dgm:pt>
    <dgm:pt modelId="{49588ACD-C386-474A-AA36-A13DB27DF875}" type="parTrans" cxnId="{975E40A5-F5E7-4968-9D19-5659F28D2E18}">
      <dgm:prSet/>
      <dgm:spPr/>
      <dgm:t>
        <a:bodyPr/>
        <a:lstStyle/>
        <a:p>
          <a:endParaRPr lang="zh-CN" altLang="en-US"/>
        </a:p>
      </dgm:t>
    </dgm:pt>
    <dgm:pt modelId="{AA512B74-E089-4D0B-93FA-E1B0B1FC20AA}" type="sibTrans" cxnId="{975E40A5-F5E7-4968-9D19-5659F28D2E18}">
      <dgm:prSet/>
      <dgm:spPr/>
      <dgm:t>
        <a:bodyPr/>
        <a:lstStyle/>
        <a:p>
          <a:endParaRPr lang="zh-CN" altLang="en-US"/>
        </a:p>
      </dgm:t>
    </dgm:pt>
    <dgm:pt modelId="{BF418493-DA65-4A78-ABE9-DF991868A673}" type="pres">
      <dgm:prSet presAssocID="{8F961A9D-9CAD-450A-B9F1-6A29F3560A5F}" presName="linear" presStyleCnt="0">
        <dgm:presLayoutVars>
          <dgm:dir/>
          <dgm:animLvl val="lvl"/>
          <dgm:resizeHandles val="exact"/>
        </dgm:presLayoutVars>
      </dgm:prSet>
      <dgm:spPr/>
      <dgm:t>
        <a:bodyPr/>
        <a:lstStyle/>
        <a:p>
          <a:endParaRPr lang="zh-CN" altLang="en-US"/>
        </a:p>
      </dgm:t>
    </dgm:pt>
    <dgm:pt modelId="{FA3D4AA0-699D-411C-8599-D9A352187548}" type="pres">
      <dgm:prSet presAssocID="{666EDA8E-1BCB-4C38-A0FD-0905B3DDA257}" presName="parentLin" presStyleCnt="0"/>
      <dgm:spPr/>
    </dgm:pt>
    <dgm:pt modelId="{9036F66C-6E7B-4E6D-A44D-7F123453F4C8}" type="pres">
      <dgm:prSet presAssocID="{666EDA8E-1BCB-4C38-A0FD-0905B3DDA257}" presName="parentLeftMargin" presStyleLbl="node1" presStyleIdx="0" presStyleCnt="3"/>
      <dgm:spPr/>
      <dgm:t>
        <a:bodyPr/>
        <a:lstStyle/>
        <a:p>
          <a:endParaRPr lang="zh-CN" altLang="en-US"/>
        </a:p>
      </dgm:t>
    </dgm:pt>
    <dgm:pt modelId="{98DBA743-3801-4BC6-9248-C8CBD19DDA64}" type="pres">
      <dgm:prSet presAssocID="{666EDA8E-1BCB-4C38-A0FD-0905B3DDA257}" presName="parentText" presStyleLbl="node1" presStyleIdx="0" presStyleCnt="3">
        <dgm:presLayoutVars>
          <dgm:chMax val="0"/>
          <dgm:bulletEnabled val="1"/>
        </dgm:presLayoutVars>
      </dgm:prSet>
      <dgm:spPr/>
      <dgm:t>
        <a:bodyPr/>
        <a:lstStyle/>
        <a:p>
          <a:endParaRPr lang="zh-CN" altLang="en-US"/>
        </a:p>
      </dgm:t>
    </dgm:pt>
    <dgm:pt modelId="{8214E0AF-9446-4012-8630-6C081E425043}" type="pres">
      <dgm:prSet presAssocID="{666EDA8E-1BCB-4C38-A0FD-0905B3DDA257}" presName="negativeSpace" presStyleCnt="0"/>
      <dgm:spPr/>
    </dgm:pt>
    <dgm:pt modelId="{B812619C-B5FF-4683-86C0-4580326A20F5}" type="pres">
      <dgm:prSet presAssocID="{666EDA8E-1BCB-4C38-A0FD-0905B3DDA257}" presName="childText" presStyleLbl="conFgAcc1" presStyleIdx="0" presStyleCnt="3">
        <dgm:presLayoutVars>
          <dgm:bulletEnabled val="1"/>
        </dgm:presLayoutVars>
      </dgm:prSet>
      <dgm:spPr/>
    </dgm:pt>
    <dgm:pt modelId="{FA1BB9DC-1B79-4A2C-A417-60216BE2F276}" type="pres">
      <dgm:prSet presAssocID="{697B940D-B986-4A8C-AC3F-81FA1B524850}" presName="spaceBetweenRectangles" presStyleCnt="0"/>
      <dgm:spPr/>
    </dgm:pt>
    <dgm:pt modelId="{EBE5BF5D-41BA-471E-90C8-013BD8AE48FA}" type="pres">
      <dgm:prSet presAssocID="{8683DB5E-F03C-43B0-9EFE-A6A503105713}" presName="parentLin" presStyleCnt="0"/>
      <dgm:spPr/>
    </dgm:pt>
    <dgm:pt modelId="{196AF412-16FE-444A-B5C0-1FF49078F28F}" type="pres">
      <dgm:prSet presAssocID="{8683DB5E-F03C-43B0-9EFE-A6A503105713}" presName="parentLeftMargin" presStyleLbl="node1" presStyleIdx="0" presStyleCnt="3"/>
      <dgm:spPr/>
      <dgm:t>
        <a:bodyPr/>
        <a:lstStyle/>
        <a:p>
          <a:endParaRPr lang="zh-CN" altLang="en-US"/>
        </a:p>
      </dgm:t>
    </dgm:pt>
    <dgm:pt modelId="{F6275BDC-CA60-4B02-9B27-419C2DCCFED6}" type="pres">
      <dgm:prSet presAssocID="{8683DB5E-F03C-43B0-9EFE-A6A503105713}" presName="parentText" presStyleLbl="node1" presStyleIdx="1" presStyleCnt="3">
        <dgm:presLayoutVars>
          <dgm:chMax val="0"/>
          <dgm:bulletEnabled val="1"/>
        </dgm:presLayoutVars>
      </dgm:prSet>
      <dgm:spPr/>
      <dgm:t>
        <a:bodyPr/>
        <a:lstStyle/>
        <a:p>
          <a:endParaRPr lang="zh-CN" altLang="en-US"/>
        </a:p>
      </dgm:t>
    </dgm:pt>
    <dgm:pt modelId="{5811C1EF-9152-431C-A7E1-08C99920E229}" type="pres">
      <dgm:prSet presAssocID="{8683DB5E-F03C-43B0-9EFE-A6A503105713}" presName="negativeSpace" presStyleCnt="0"/>
      <dgm:spPr/>
    </dgm:pt>
    <dgm:pt modelId="{ABB3C456-5F7F-45BF-B36C-BB05E0210A81}" type="pres">
      <dgm:prSet presAssocID="{8683DB5E-F03C-43B0-9EFE-A6A503105713}" presName="childText" presStyleLbl="conFgAcc1" presStyleIdx="1" presStyleCnt="3">
        <dgm:presLayoutVars>
          <dgm:bulletEnabled val="1"/>
        </dgm:presLayoutVars>
      </dgm:prSet>
      <dgm:spPr/>
    </dgm:pt>
    <dgm:pt modelId="{6B534256-7750-488F-8334-1BA16384705E}" type="pres">
      <dgm:prSet presAssocID="{B593F551-C4C5-40D8-A3E8-7BC4CBA69CCB}" presName="spaceBetweenRectangles" presStyleCnt="0"/>
      <dgm:spPr/>
    </dgm:pt>
    <dgm:pt modelId="{CC89616F-959D-493A-9121-BAFF78A722DE}" type="pres">
      <dgm:prSet presAssocID="{03EFDE76-0AF7-4C9C-BA8B-C462E5B9DB43}" presName="parentLin" presStyleCnt="0"/>
      <dgm:spPr/>
    </dgm:pt>
    <dgm:pt modelId="{9DDAA4A6-2CDA-4345-85DD-B6685897F66B}" type="pres">
      <dgm:prSet presAssocID="{03EFDE76-0AF7-4C9C-BA8B-C462E5B9DB43}" presName="parentLeftMargin" presStyleLbl="node1" presStyleIdx="1" presStyleCnt="3"/>
      <dgm:spPr/>
      <dgm:t>
        <a:bodyPr/>
        <a:lstStyle/>
        <a:p>
          <a:endParaRPr lang="zh-CN" altLang="en-US"/>
        </a:p>
      </dgm:t>
    </dgm:pt>
    <dgm:pt modelId="{074FB129-56F3-4381-8B79-910349574F70}" type="pres">
      <dgm:prSet presAssocID="{03EFDE76-0AF7-4C9C-BA8B-C462E5B9DB43}" presName="parentText" presStyleLbl="node1" presStyleIdx="2" presStyleCnt="3">
        <dgm:presLayoutVars>
          <dgm:chMax val="0"/>
          <dgm:bulletEnabled val="1"/>
        </dgm:presLayoutVars>
      </dgm:prSet>
      <dgm:spPr/>
      <dgm:t>
        <a:bodyPr/>
        <a:lstStyle/>
        <a:p>
          <a:endParaRPr lang="zh-CN" altLang="en-US"/>
        </a:p>
      </dgm:t>
    </dgm:pt>
    <dgm:pt modelId="{EE64E8B9-7A23-424A-94AF-B494E91E9B18}" type="pres">
      <dgm:prSet presAssocID="{03EFDE76-0AF7-4C9C-BA8B-C462E5B9DB43}" presName="negativeSpace" presStyleCnt="0"/>
      <dgm:spPr/>
    </dgm:pt>
    <dgm:pt modelId="{3707C18C-86CC-494A-AD74-D0B697FAAB5B}" type="pres">
      <dgm:prSet presAssocID="{03EFDE76-0AF7-4C9C-BA8B-C462E5B9DB43}" presName="childText" presStyleLbl="conFgAcc1" presStyleIdx="2" presStyleCnt="3">
        <dgm:presLayoutVars>
          <dgm:bulletEnabled val="1"/>
        </dgm:presLayoutVars>
      </dgm:prSet>
      <dgm:spPr/>
    </dgm:pt>
  </dgm:ptLst>
  <dgm:cxnLst>
    <dgm:cxn modelId="{AB51B5F5-D401-4328-ABCE-7793E5ED1458}" type="presOf" srcId="{8683DB5E-F03C-43B0-9EFE-A6A503105713}" destId="{F6275BDC-CA60-4B02-9B27-419C2DCCFED6}" srcOrd="1" destOrd="0" presId="urn:microsoft.com/office/officeart/2005/8/layout/list1"/>
    <dgm:cxn modelId="{6EF2BFFD-DAFF-4B16-9CF4-CD4BDDD4ADDE}" type="presOf" srcId="{666EDA8E-1BCB-4C38-A0FD-0905B3DDA257}" destId="{98DBA743-3801-4BC6-9248-C8CBD19DDA64}" srcOrd="1" destOrd="0" presId="urn:microsoft.com/office/officeart/2005/8/layout/list1"/>
    <dgm:cxn modelId="{D948C3D3-C45E-44D7-AEA9-984AC5C023DD}" type="presOf" srcId="{8683DB5E-F03C-43B0-9EFE-A6A503105713}" destId="{196AF412-16FE-444A-B5C0-1FF49078F28F}" srcOrd="0" destOrd="0" presId="urn:microsoft.com/office/officeart/2005/8/layout/list1"/>
    <dgm:cxn modelId="{D6A74BDC-0F67-4F5A-B930-82720ABFBE65}" type="presOf" srcId="{666EDA8E-1BCB-4C38-A0FD-0905B3DDA257}" destId="{9036F66C-6E7B-4E6D-A44D-7F123453F4C8}" srcOrd="0" destOrd="0" presId="urn:microsoft.com/office/officeart/2005/8/layout/list1"/>
    <dgm:cxn modelId="{4E962F5E-2E75-4EAE-B5B3-A9CE95750B37}" type="presOf" srcId="{03EFDE76-0AF7-4C9C-BA8B-C462E5B9DB43}" destId="{9DDAA4A6-2CDA-4345-85DD-B6685897F66B}" srcOrd="0" destOrd="0" presId="urn:microsoft.com/office/officeart/2005/8/layout/list1"/>
    <dgm:cxn modelId="{DBC2C234-6156-4112-A1C1-5DB3B1031D09}" srcId="{8F961A9D-9CAD-450A-B9F1-6A29F3560A5F}" destId="{666EDA8E-1BCB-4C38-A0FD-0905B3DDA257}" srcOrd="0" destOrd="0" parTransId="{5AD9CF2A-C72C-44C5-9B6E-2C2C68D7ECE0}" sibTransId="{697B940D-B986-4A8C-AC3F-81FA1B524850}"/>
    <dgm:cxn modelId="{975E40A5-F5E7-4968-9D19-5659F28D2E18}" srcId="{8F961A9D-9CAD-450A-B9F1-6A29F3560A5F}" destId="{03EFDE76-0AF7-4C9C-BA8B-C462E5B9DB43}" srcOrd="2" destOrd="0" parTransId="{49588ACD-C386-474A-AA36-A13DB27DF875}" sibTransId="{AA512B74-E089-4D0B-93FA-E1B0B1FC20AA}"/>
    <dgm:cxn modelId="{828E385C-3D5D-4F29-B6B1-9E95D67CCA4E}" srcId="{8F961A9D-9CAD-450A-B9F1-6A29F3560A5F}" destId="{8683DB5E-F03C-43B0-9EFE-A6A503105713}" srcOrd="1" destOrd="0" parTransId="{A7A4BAB1-AC8F-4916-ADE9-7765766038F3}" sibTransId="{B593F551-C4C5-40D8-A3E8-7BC4CBA69CCB}"/>
    <dgm:cxn modelId="{879FFA1A-961C-452E-98FA-1324BFBF7549}" type="presOf" srcId="{8F961A9D-9CAD-450A-B9F1-6A29F3560A5F}" destId="{BF418493-DA65-4A78-ABE9-DF991868A673}" srcOrd="0" destOrd="0" presId="urn:microsoft.com/office/officeart/2005/8/layout/list1"/>
    <dgm:cxn modelId="{618A94F9-ACE2-4A36-A6ED-4150E503E02C}" type="presOf" srcId="{03EFDE76-0AF7-4C9C-BA8B-C462E5B9DB43}" destId="{074FB129-56F3-4381-8B79-910349574F70}" srcOrd="1" destOrd="0" presId="urn:microsoft.com/office/officeart/2005/8/layout/list1"/>
    <dgm:cxn modelId="{34FF9464-6FC2-42A8-9827-9FD30CB520F3}" type="presParOf" srcId="{BF418493-DA65-4A78-ABE9-DF991868A673}" destId="{FA3D4AA0-699D-411C-8599-D9A352187548}" srcOrd="0" destOrd="0" presId="urn:microsoft.com/office/officeart/2005/8/layout/list1"/>
    <dgm:cxn modelId="{28CA43FD-3615-4C5F-B6A3-671144772643}" type="presParOf" srcId="{FA3D4AA0-699D-411C-8599-D9A352187548}" destId="{9036F66C-6E7B-4E6D-A44D-7F123453F4C8}" srcOrd="0" destOrd="0" presId="urn:microsoft.com/office/officeart/2005/8/layout/list1"/>
    <dgm:cxn modelId="{93CD2B89-0E15-4CE0-9E44-EE488AB1077C}" type="presParOf" srcId="{FA3D4AA0-699D-411C-8599-D9A352187548}" destId="{98DBA743-3801-4BC6-9248-C8CBD19DDA64}" srcOrd="1" destOrd="0" presId="urn:microsoft.com/office/officeart/2005/8/layout/list1"/>
    <dgm:cxn modelId="{EA87EC28-AF59-49AF-9F7D-B2FBA83203D9}" type="presParOf" srcId="{BF418493-DA65-4A78-ABE9-DF991868A673}" destId="{8214E0AF-9446-4012-8630-6C081E425043}" srcOrd="1" destOrd="0" presId="urn:microsoft.com/office/officeart/2005/8/layout/list1"/>
    <dgm:cxn modelId="{AAC5CED4-E32E-43AC-9FB7-F1C7AF549E09}" type="presParOf" srcId="{BF418493-DA65-4A78-ABE9-DF991868A673}" destId="{B812619C-B5FF-4683-86C0-4580326A20F5}" srcOrd="2" destOrd="0" presId="urn:microsoft.com/office/officeart/2005/8/layout/list1"/>
    <dgm:cxn modelId="{8B225DFC-4AAF-47CE-A52E-1FBDCC7B6AC1}" type="presParOf" srcId="{BF418493-DA65-4A78-ABE9-DF991868A673}" destId="{FA1BB9DC-1B79-4A2C-A417-60216BE2F276}" srcOrd="3" destOrd="0" presId="urn:microsoft.com/office/officeart/2005/8/layout/list1"/>
    <dgm:cxn modelId="{12BEDC6F-B29B-4BE5-A970-EC66B6CC3199}" type="presParOf" srcId="{BF418493-DA65-4A78-ABE9-DF991868A673}" destId="{EBE5BF5D-41BA-471E-90C8-013BD8AE48FA}" srcOrd="4" destOrd="0" presId="urn:microsoft.com/office/officeart/2005/8/layout/list1"/>
    <dgm:cxn modelId="{E91B0C12-0D98-47F2-88DD-3C64845D277D}" type="presParOf" srcId="{EBE5BF5D-41BA-471E-90C8-013BD8AE48FA}" destId="{196AF412-16FE-444A-B5C0-1FF49078F28F}" srcOrd="0" destOrd="0" presId="urn:microsoft.com/office/officeart/2005/8/layout/list1"/>
    <dgm:cxn modelId="{330E4633-5A82-46DD-8C46-3473296BB4A8}" type="presParOf" srcId="{EBE5BF5D-41BA-471E-90C8-013BD8AE48FA}" destId="{F6275BDC-CA60-4B02-9B27-419C2DCCFED6}" srcOrd="1" destOrd="0" presId="urn:microsoft.com/office/officeart/2005/8/layout/list1"/>
    <dgm:cxn modelId="{84FA14DA-29E3-4CBA-B0EC-BF279140FB61}" type="presParOf" srcId="{BF418493-DA65-4A78-ABE9-DF991868A673}" destId="{5811C1EF-9152-431C-A7E1-08C99920E229}" srcOrd="5" destOrd="0" presId="urn:microsoft.com/office/officeart/2005/8/layout/list1"/>
    <dgm:cxn modelId="{B20B4C0F-0BF4-4409-8603-51E3F2E27F16}" type="presParOf" srcId="{BF418493-DA65-4A78-ABE9-DF991868A673}" destId="{ABB3C456-5F7F-45BF-B36C-BB05E0210A81}" srcOrd="6" destOrd="0" presId="urn:microsoft.com/office/officeart/2005/8/layout/list1"/>
    <dgm:cxn modelId="{5DBBE9B8-9097-4352-A586-FE2DECF7536A}" type="presParOf" srcId="{BF418493-DA65-4A78-ABE9-DF991868A673}" destId="{6B534256-7750-488F-8334-1BA16384705E}" srcOrd="7" destOrd="0" presId="urn:microsoft.com/office/officeart/2005/8/layout/list1"/>
    <dgm:cxn modelId="{D13239C6-3B45-48C9-B35F-8AA8E1245353}" type="presParOf" srcId="{BF418493-DA65-4A78-ABE9-DF991868A673}" destId="{CC89616F-959D-493A-9121-BAFF78A722DE}" srcOrd="8" destOrd="0" presId="urn:microsoft.com/office/officeart/2005/8/layout/list1"/>
    <dgm:cxn modelId="{C651BA04-A54D-49B3-845B-C425AF65A7EF}" type="presParOf" srcId="{CC89616F-959D-493A-9121-BAFF78A722DE}" destId="{9DDAA4A6-2CDA-4345-85DD-B6685897F66B}" srcOrd="0" destOrd="0" presId="urn:microsoft.com/office/officeart/2005/8/layout/list1"/>
    <dgm:cxn modelId="{1C825F3F-7526-46E1-BDC7-E582D0D24515}" type="presParOf" srcId="{CC89616F-959D-493A-9121-BAFF78A722DE}" destId="{074FB129-56F3-4381-8B79-910349574F70}" srcOrd="1" destOrd="0" presId="urn:microsoft.com/office/officeart/2005/8/layout/list1"/>
    <dgm:cxn modelId="{DB29CB58-9E9B-4E1D-AC68-EA0143C5E7D1}" type="presParOf" srcId="{BF418493-DA65-4A78-ABE9-DF991868A673}" destId="{EE64E8B9-7A23-424A-94AF-B494E91E9B18}" srcOrd="9" destOrd="0" presId="urn:microsoft.com/office/officeart/2005/8/layout/list1"/>
    <dgm:cxn modelId="{86753E6B-03CD-4E27-91F2-81A326FF0875}" type="presParOf" srcId="{BF418493-DA65-4A78-ABE9-DF991868A673}" destId="{3707C18C-86CC-494A-AD74-D0B697FAAB5B}" srcOrd="10"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EDC2962-A74E-4922-816F-691235C4DD86}" type="doc">
      <dgm:prSet loTypeId="urn:microsoft.com/office/officeart/2008/layout/AscendingPictureAccentProcess" loCatId="picture" qsTypeId="urn:microsoft.com/office/officeart/2005/8/quickstyle/simple1" qsCatId="simple" csTypeId="urn:microsoft.com/office/officeart/2005/8/colors/accent1_4" csCatId="accent1" phldr="1"/>
      <dgm:spPr/>
      <dgm:t>
        <a:bodyPr/>
        <a:lstStyle/>
        <a:p>
          <a:endParaRPr lang="zh-CN" altLang="en-US"/>
        </a:p>
      </dgm:t>
    </dgm:pt>
    <dgm:pt modelId="{08CC6649-5AD5-4D53-94A4-47C4EB28266A}">
      <dgm:prSet phldrT="[文本]"/>
      <dgm:spPr/>
      <dgm:t>
        <a:bodyPr/>
        <a:lstStyle/>
        <a:p>
          <a:r>
            <a:rPr lang="zh-CN" altLang="en-US" dirty="0"/>
            <a:t>指标计算</a:t>
          </a:r>
        </a:p>
      </dgm:t>
    </dgm:pt>
    <dgm:pt modelId="{EAC93B74-64C5-4E93-A46F-FFE77AD077A0}" type="parTrans" cxnId="{730BEB48-5D8E-4820-A31A-53D6173BE4A3}">
      <dgm:prSet/>
      <dgm:spPr/>
      <dgm:t>
        <a:bodyPr/>
        <a:lstStyle/>
        <a:p>
          <a:endParaRPr lang="zh-CN" altLang="en-US"/>
        </a:p>
      </dgm:t>
    </dgm:pt>
    <dgm:pt modelId="{184EE3FF-3D3B-4B50-B918-03E059FFFBAC}" type="sibTrans" cxnId="{730BEB48-5D8E-4820-A31A-53D6173BE4A3}">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B9D63CE-1F3E-4376-9568-0BC35C5E9082}">
      <dgm:prSet phldrT="[文本]"/>
      <dgm:spPr/>
      <dgm:t>
        <a:bodyPr/>
        <a:lstStyle/>
        <a:p>
          <a:r>
            <a:rPr lang="zh-CN" altLang="en-US" dirty="0"/>
            <a:t>指标分析</a:t>
          </a:r>
        </a:p>
      </dgm:t>
    </dgm:pt>
    <dgm:pt modelId="{AE325803-4BE5-4E73-B91D-924733BA539C}" type="parTrans" cxnId="{7513C65F-CBB4-494C-9B94-0BB44FFBFDD9}">
      <dgm:prSet/>
      <dgm:spPr/>
      <dgm:t>
        <a:bodyPr/>
        <a:lstStyle/>
        <a:p>
          <a:endParaRPr lang="zh-CN" altLang="en-US"/>
        </a:p>
      </dgm:t>
    </dgm:pt>
    <dgm:pt modelId="{7785A1B7-CF71-4EB4-B5A2-D68C345914E0}" type="sibTrans" cxnId="{7513C65F-CBB4-494C-9B94-0BB44FFBFDD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C2908A7-05FC-4CE3-B106-E399A8725832}">
      <dgm:prSet phldrT="[文本]"/>
      <dgm:spPr/>
      <dgm:t>
        <a:bodyPr/>
        <a:lstStyle/>
        <a:p>
          <a:r>
            <a:rPr lang="zh-CN" altLang="en-US" dirty="0"/>
            <a:t>可视化展示</a:t>
          </a:r>
        </a:p>
      </dgm:t>
    </dgm:pt>
    <dgm:pt modelId="{4E7A7A15-9158-40E6-96FC-4E8E69B835BF}" type="parTrans" cxnId="{86D9C282-C0FB-4D4A-8D53-F3CE26ABE85A}">
      <dgm:prSet/>
      <dgm:spPr/>
      <dgm:t>
        <a:bodyPr/>
        <a:lstStyle/>
        <a:p>
          <a:endParaRPr lang="zh-CN" altLang="en-US"/>
        </a:p>
      </dgm:t>
    </dgm:pt>
    <dgm:pt modelId="{3EC04545-5B59-4029-9C47-7121C67EF30B}" type="sibTrans" cxnId="{86D9C282-C0FB-4D4A-8D53-F3CE26ABE85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dgm:spPr>
      <dgm:t>
        <a:bodyPr/>
        <a:lstStyle/>
        <a:p>
          <a:endParaRPr lang="zh-CN" altLang="en-US"/>
        </a:p>
      </dgm:t>
    </dgm:pt>
    <dgm:pt modelId="{6B29B8B7-6E6D-4322-B21A-CD80B4A70ABA}" type="pres">
      <dgm:prSet presAssocID="{5EDC2962-A74E-4922-816F-691235C4DD86}" presName="Name0" presStyleCnt="0">
        <dgm:presLayoutVars>
          <dgm:chMax val="7"/>
          <dgm:chPref val="7"/>
          <dgm:dir/>
        </dgm:presLayoutVars>
      </dgm:prSet>
      <dgm:spPr/>
      <dgm:t>
        <a:bodyPr/>
        <a:lstStyle/>
        <a:p>
          <a:endParaRPr lang="zh-CN" altLang="en-US"/>
        </a:p>
      </dgm:t>
    </dgm:pt>
    <dgm:pt modelId="{22A4E96F-0B2F-45E5-82F4-6E1A689B744B}" type="pres">
      <dgm:prSet presAssocID="{5EDC2962-A74E-4922-816F-691235C4DD86}" presName="dot1" presStyleLbl="alignNode1" presStyleIdx="0" presStyleCnt="12"/>
      <dgm:spPr/>
    </dgm:pt>
    <dgm:pt modelId="{85FB67AD-D6FC-4227-BA35-DBF34CC1C6A2}" type="pres">
      <dgm:prSet presAssocID="{5EDC2962-A74E-4922-816F-691235C4DD86}" presName="dot2" presStyleLbl="alignNode1" presStyleIdx="1" presStyleCnt="12"/>
      <dgm:spPr/>
    </dgm:pt>
    <dgm:pt modelId="{E143DEC3-1E78-4239-886F-585F201FADBA}" type="pres">
      <dgm:prSet presAssocID="{5EDC2962-A74E-4922-816F-691235C4DD86}" presName="dot3" presStyleLbl="alignNode1" presStyleIdx="2" presStyleCnt="12"/>
      <dgm:spPr/>
    </dgm:pt>
    <dgm:pt modelId="{710E7CBB-6C8C-4318-8ACA-7A8860D3A79A}" type="pres">
      <dgm:prSet presAssocID="{5EDC2962-A74E-4922-816F-691235C4DD86}" presName="dot4" presStyleLbl="alignNode1" presStyleIdx="3" presStyleCnt="12"/>
      <dgm:spPr/>
    </dgm:pt>
    <dgm:pt modelId="{7B181391-0964-4B21-95B5-84C79753C674}" type="pres">
      <dgm:prSet presAssocID="{5EDC2962-A74E-4922-816F-691235C4DD86}" presName="dot5" presStyleLbl="alignNode1" presStyleIdx="4" presStyleCnt="12"/>
      <dgm:spPr/>
    </dgm:pt>
    <dgm:pt modelId="{94CA1E38-C32A-4181-B29D-70424C83E570}" type="pres">
      <dgm:prSet presAssocID="{5EDC2962-A74E-4922-816F-691235C4DD86}" presName="dotArrow1" presStyleLbl="alignNode1" presStyleIdx="5" presStyleCnt="12"/>
      <dgm:spPr/>
    </dgm:pt>
    <dgm:pt modelId="{98E37EFD-9908-4BB4-A770-D52C36838CB4}" type="pres">
      <dgm:prSet presAssocID="{5EDC2962-A74E-4922-816F-691235C4DD86}" presName="dotArrow2" presStyleLbl="alignNode1" presStyleIdx="6" presStyleCnt="12"/>
      <dgm:spPr/>
    </dgm:pt>
    <dgm:pt modelId="{B51D547A-9966-400D-AF1E-591E904B9BFA}" type="pres">
      <dgm:prSet presAssocID="{5EDC2962-A74E-4922-816F-691235C4DD86}" presName="dotArrow3" presStyleLbl="alignNode1" presStyleIdx="7" presStyleCnt="12"/>
      <dgm:spPr/>
    </dgm:pt>
    <dgm:pt modelId="{A0448650-6097-4E08-B30B-211029BDFF3B}" type="pres">
      <dgm:prSet presAssocID="{5EDC2962-A74E-4922-816F-691235C4DD86}" presName="dotArrow4" presStyleLbl="alignNode1" presStyleIdx="8" presStyleCnt="12"/>
      <dgm:spPr/>
    </dgm:pt>
    <dgm:pt modelId="{35D54EE4-409A-4B78-9FED-74D8B0937CE1}" type="pres">
      <dgm:prSet presAssocID="{5EDC2962-A74E-4922-816F-691235C4DD86}" presName="dotArrow5" presStyleLbl="alignNode1" presStyleIdx="9" presStyleCnt="12"/>
      <dgm:spPr/>
    </dgm:pt>
    <dgm:pt modelId="{4A895452-ECFF-4750-BC9B-2C7AF6B82551}" type="pres">
      <dgm:prSet presAssocID="{5EDC2962-A74E-4922-816F-691235C4DD86}" presName="dotArrow6" presStyleLbl="alignNode1" presStyleIdx="10" presStyleCnt="12"/>
      <dgm:spPr/>
    </dgm:pt>
    <dgm:pt modelId="{F70DE9D4-7D26-4B12-8E2D-ADBA69C6CBC9}" type="pres">
      <dgm:prSet presAssocID="{5EDC2962-A74E-4922-816F-691235C4DD86}" presName="dotArrow7" presStyleLbl="alignNode1" presStyleIdx="11" presStyleCnt="12"/>
      <dgm:spPr/>
    </dgm:pt>
    <dgm:pt modelId="{AFBB2716-47DB-4950-B59B-66E4823AD6D6}" type="pres">
      <dgm:prSet presAssocID="{08CC6649-5AD5-4D53-94A4-47C4EB28266A}" presName="parTx1" presStyleLbl="node1" presStyleIdx="0" presStyleCnt="3"/>
      <dgm:spPr/>
      <dgm:t>
        <a:bodyPr/>
        <a:lstStyle/>
        <a:p>
          <a:endParaRPr lang="zh-CN" altLang="en-US"/>
        </a:p>
      </dgm:t>
    </dgm:pt>
    <dgm:pt modelId="{BD9116EF-E9F0-48E5-887B-3A7E499C856E}" type="pres">
      <dgm:prSet presAssocID="{184EE3FF-3D3B-4B50-B918-03E059FFFBAC}" presName="picture1" presStyleCnt="0"/>
      <dgm:spPr/>
    </dgm:pt>
    <dgm:pt modelId="{85A4AB6B-FD85-444B-854F-D3329169DC3B}" type="pres">
      <dgm:prSet presAssocID="{184EE3FF-3D3B-4B50-B918-03E059FFFBAC}" presName="imageRepeatNode" presStyleLbl="fgImgPlace1" presStyleIdx="0" presStyleCnt="3"/>
      <dgm:spPr/>
      <dgm:t>
        <a:bodyPr/>
        <a:lstStyle/>
        <a:p>
          <a:endParaRPr lang="zh-CN" altLang="en-US"/>
        </a:p>
      </dgm:t>
    </dgm:pt>
    <dgm:pt modelId="{6615D748-B90A-44BE-A45E-37916AB021F9}" type="pres">
      <dgm:prSet presAssocID="{6B9D63CE-1F3E-4376-9568-0BC35C5E9082}" presName="parTx2" presStyleLbl="node1" presStyleIdx="1" presStyleCnt="3"/>
      <dgm:spPr/>
      <dgm:t>
        <a:bodyPr/>
        <a:lstStyle/>
        <a:p>
          <a:endParaRPr lang="zh-CN" altLang="en-US"/>
        </a:p>
      </dgm:t>
    </dgm:pt>
    <dgm:pt modelId="{99C16253-B6C0-4CF5-9743-0A499B8C35B9}" type="pres">
      <dgm:prSet presAssocID="{7785A1B7-CF71-4EB4-B5A2-D68C345914E0}" presName="picture2" presStyleCnt="0"/>
      <dgm:spPr/>
    </dgm:pt>
    <dgm:pt modelId="{ACB79306-1BAD-4C3B-A612-6D306A961446}" type="pres">
      <dgm:prSet presAssocID="{7785A1B7-CF71-4EB4-B5A2-D68C345914E0}" presName="imageRepeatNode" presStyleLbl="fgImgPlace1" presStyleIdx="1" presStyleCnt="3"/>
      <dgm:spPr/>
      <dgm:t>
        <a:bodyPr/>
        <a:lstStyle/>
        <a:p>
          <a:endParaRPr lang="zh-CN" altLang="en-US"/>
        </a:p>
      </dgm:t>
    </dgm:pt>
    <dgm:pt modelId="{12050DAC-F21F-4E0F-9926-C1BD54872180}" type="pres">
      <dgm:prSet presAssocID="{FC2908A7-05FC-4CE3-B106-E399A8725832}" presName="parTx3" presStyleLbl="node1" presStyleIdx="2" presStyleCnt="3"/>
      <dgm:spPr/>
      <dgm:t>
        <a:bodyPr/>
        <a:lstStyle/>
        <a:p>
          <a:endParaRPr lang="zh-CN" altLang="en-US"/>
        </a:p>
      </dgm:t>
    </dgm:pt>
    <dgm:pt modelId="{D8ABFD82-F0B4-4ACB-A218-EF117BEDBEDC}" type="pres">
      <dgm:prSet presAssocID="{3EC04545-5B59-4029-9C47-7121C67EF30B}" presName="picture3" presStyleCnt="0"/>
      <dgm:spPr/>
    </dgm:pt>
    <dgm:pt modelId="{3171E7C3-7DCE-41D1-9D0C-29220360D5BF}" type="pres">
      <dgm:prSet presAssocID="{3EC04545-5B59-4029-9C47-7121C67EF30B}" presName="imageRepeatNode" presStyleLbl="fgImgPlace1" presStyleIdx="2" presStyleCnt="3"/>
      <dgm:spPr/>
      <dgm:t>
        <a:bodyPr/>
        <a:lstStyle/>
        <a:p>
          <a:endParaRPr lang="zh-CN" altLang="en-US"/>
        </a:p>
      </dgm:t>
    </dgm:pt>
  </dgm:ptLst>
  <dgm:cxnLst>
    <dgm:cxn modelId="{7513C65F-CBB4-494C-9B94-0BB44FFBFDD9}" srcId="{5EDC2962-A74E-4922-816F-691235C4DD86}" destId="{6B9D63CE-1F3E-4376-9568-0BC35C5E9082}" srcOrd="1" destOrd="0" parTransId="{AE325803-4BE5-4E73-B91D-924733BA539C}" sibTransId="{7785A1B7-CF71-4EB4-B5A2-D68C345914E0}"/>
    <dgm:cxn modelId="{EA5DFD22-3235-462F-B14C-83CAC1B422EF}" type="presOf" srcId="{FC2908A7-05FC-4CE3-B106-E399A8725832}" destId="{12050DAC-F21F-4E0F-9926-C1BD54872180}" srcOrd="0" destOrd="0" presId="urn:microsoft.com/office/officeart/2008/layout/AscendingPictureAccentProcess"/>
    <dgm:cxn modelId="{86D9C282-C0FB-4D4A-8D53-F3CE26ABE85A}" srcId="{5EDC2962-A74E-4922-816F-691235C4DD86}" destId="{FC2908A7-05FC-4CE3-B106-E399A8725832}" srcOrd="2" destOrd="0" parTransId="{4E7A7A15-9158-40E6-96FC-4E8E69B835BF}" sibTransId="{3EC04545-5B59-4029-9C47-7121C67EF30B}"/>
    <dgm:cxn modelId="{730BEB48-5D8E-4820-A31A-53D6173BE4A3}" srcId="{5EDC2962-A74E-4922-816F-691235C4DD86}" destId="{08CC6649-5AD5-4D53-94A4-47C4EB28266A}" srcOrd="0" destOrd="0" parTransId="{EAC93B74-64C5-4E93-A46F-FFE77AD077A0}" sibTransId="{184EE3FF-3D3B-4B50-B918-03E059FFFBAC}"/>
    <dgm:cxn modelId="{36D9BEE0-0484-41DB-830B-EB765AC684DF}" type="presOf" srcId="{6B9D63CE-1F3E-4376-9568-0BC35C5E9082}" destId="{6615D748-B90A-44BE-A45E-37916AB021F9}" srcOrd="0" destOrd="0" presId="urn:microsoft.com/office/officeart/2008/layout/AscendingPictureAccentProcess"/>
    <dgm:cxn modelId="{45AD22D3-89D1-47AA-8EFF-61461760D993}" type="presOf" srcId="{3EC04545-5B59-4029-9C47-7121C67EF30B}" destId="{3171E7C3-7DCE-41D1-9D0C-29220360D5BF}" srcOrd="0" destOrd="0" presId="urn:microsoft.com/office/officeart/2008/layout/AscendingPictureAccentProcess"/>
    <dgm:cxn modelId="{C81BA42A-ABFA-448C-92DF-80F3B3DE1242}" type="presOf" srcId="{5EDC2962-A74E-4922-816F-691235C4DD86}" destId="{6B29B8B7-6E6D-4322-B21A-CD80B4A70ABA}" srcOrd="0" destOrd="0" presId="urn:microsoft.com/office/officeart/2008/layout/AscendingPictureAccentProcess"/>
    <dgm:cxn modelId="{8D6E02A2-DC94-4A2A-9C29-B6413F47F632}" type="presOf" srcId="{08CC6649-5AD5-4D53-94A4-47C4EB28266A}" destId="{AFBB2716-47DB-4950-B59B-66E4823AD6D6}" srcOrd="0" destOrd="0" presId="urn:microsoft.com/office/officeart/2008/layout/AscendingPictureAccentProcess"/>
    <dgm:cxn modelId="{78F040A7-3EF8-4BA2-873F-0F4FCB97E76C}" type="presOf" srcId="{184EE3FF-3D3B-4B50-B918-03E059FFFBAC}" destId="{85A4AB6B-FD85-444B-854F-D3329169DC3B}" srcOrd="0" destOrd="0" presId="urn:microsoft.com/office/officeart/2008/layout/AscendingPictureAccentProcess"/>
    <dgm:cxn modelId="{69831FCC-1A52-4BA2-92D8-3E5A4255876B}" type="presOf" srcId="{7785A1B7-CF71-4EB4-B5A2-D68C345914E0}" destId="{ACB79306-1BAD-4C3B-A612-6D306A961446}" srcOrd="0" destOrd="0" presId="urn:microsoft.com/office/officeart/2008/layout/AscendingPictureAccentProcess"/>
    <dgm:cxn modelId="{6973BAEF-1424-418E-A3E3-4C491F4A2A85}" type="presParOf" srcId="{6B29B8B7-6E6D-4322-B21A-CD80B4A70ABA}" destId="{22A4E96F-0B2F-45E5-82F4-6E1A689B744B}" srcOrd="0" destOrd="0" presId="urn:microsoft.com/office/officeart/2008/layout/AscendingPictureAccentProcess"/>
    <dgm:cxn modelId="{691E7BB3-D093-4FD0-BADA-97FBAF14BC95}" type="presParOf" srcId="{6B29B8B7-6E6D-4322-B21A-CD80B4A70ABA}" destId="{85FB67AD-D6FC-4227-BA35-DBF34CC1C6A2}" srcOrd="1" destOrd="0" presId="urn:microsoft.com/office/officeart/2008/layout/AscendingPictureAccentProcess"/>
    <dgm:cxn modelId="{F57DDB36-751E-4C1F-83F4-CDB317561BD1}" type="presParOf" srcId="{6B29B8B7-6E6D-4322-B21A-CD80B4A70ABA}" destId="{E143DEC3-1E78-4239-886F-585F201FADBA}" srcOrd="2" destOrd="0" presId="urn:microsoft.com/office/officeart/2008/layout/AscendingPictureAccentProcess"/>
    <dgm:cxn modelId="{37FE5ADC-2174-4BBB-AB44-4232478A185E}" type="presParOf" srcId="{6B29B8B7-6E6D-4322-B21A-CD80B4A70ABA}" destId="{710E7CBB-6C8C-4318-8ACA-7A8860D3A79A}" srcOrd="3" destOrd="0" presId="urn:microsoft.com/office/officeart/2008/layout/AscendingPictureAccentProcess"/>
    <dgm:cxn modelId="{C6256DD1-53AA-40F2-BFD3-627383E017E5}" type="presParOf" srcId="{6B29B8B7-6E6D-4322-B21A-CD80B4A70ABA}" destId="{7B181391-0964-4B21-95B5-84C79753C674}" srcOrd="4" destOrd="0" presId="urn:microsoft.com/office/officeart/2008/layout/AscendingPictureAccentProcess"/>
    <dgm:cxn modelId="{69B75F0C-4DCC-471D-9DBD-E3D5BD51404B}" type="presParOf" srcId="{6B29B8B7-6E6D-4322-B21A-CD80B4A70ABA}" destId="{94CA1E38-C32A-4181-B29D-70424C83E570}" srcOrd="5" destOrd="0" presId="urn:microsoft.com/office/officeart/2008/layout/AscendingPictureAccentProcess"/>
    <dgm:cxn modelId="{BF46D080-67D3-4862-92FE-F38F7F5673B9}" type="presParOf" srcId="{6B29B8B7-6E6D-4322-B21A-CD80B4A70ABA}" destId="{98E37EFD-9908-4BB4-A770-D52C36838CB4}" srcOrd="6" destOrd="0" presId="urn:microsoft.com/office/officeart/2008/layout/AscendingPictureAccentProcess"/>
    <dgm:cxn modelId="{EAF2E42A-BBCC-4619-94AD-6FCAF14364BB}" type="presParOf" srcId="{6B29B8B7-6E6D-4322-B21A-CD80B4A70ABA}" destId="{B51D547A-9966-400D-AF1E-591E904B9BFA}" srcOrd="7" destOrd="0" presId="urn:microsoft.com/office/officeart/2008/layout/AscendingPictureAccentProcess"/>
    <dgm:cxn modelId="{555BF192-D695-48E2-9760-C5302D3D02DE}" type="presParOf" srcId="{6B29B8B7-6E6D-4322-B21A-CD80B4A70ABA}" destId="{A0448650-6097-4E08-B30B-211029BDFF3B}" srcOrd="8" destOrd="0" presId="urn:microsoft.com/office/officeart/2008/layout/AscendingPictureAccentProcess"/>
    <dgm:cxn modelId="{7B9ACB4A-4874-4D95-98F5-663498BE711D}" type="presParOf" srcId="{6B29B8B7-6E6D-4322-B21A-CD80B4A70ABA}" destId="{35D54EE4-409A-4B78-9FED-74D8B0937CE1}" srcOrd="9" destOrd="0" presId="urn:microsoft.com/office/officeart/2008/layout/AscendingPictureAccentProcess"/>
    <dgm:cxn modelId="{EF1F9CA0-C9F2-4BF8-97F5-5C01429D427B}" type="presParOf" srcId="{6B29B8B7-6E6D-4322-B21A-CD80B4A70ABA}" destId="{4A895452-ECFF-4750-BC9B-2C7AF6B82551}" srcOrd="10" destOrd="0" presId="urn:microsoft.com/office/officeart/2008/layout/AscendingPictureAccentProcess"/>
    <dgm:cxn modelId="{32DBD35F-C507-4D56-B527-FD031A597686}" type="presParOf" srcId="{6B29B8B7-6E6D-4322-B21A-CD80B4A70ABA}" destId="{F70DE9D4-7D26-4B12-8E2D-ADBA69C6CBC9}" srcOrd="11" destOrd="0" presId="urn:microsoft.com/office/officeart/2008/layout/AscendingPictureAccentProcess"/>
    <dgm:cxn modelId="{28E5AB97-EB4A-46A3-A673-DF08DED8F771}" type="presParOf" srcId="{6B29B8B7-6E6D-4322-B21A-CD80B4A70ABA}" destId="{AFBB2716-47DB-4950-B59B-66E4823AD6D6}" srcOrd="12" destOrd="0" presId="urn:microsoft.com/office/officeart/2008/layout/AscendingPictureAccentProcess"/>
    <dgm:cxn modelId="{788BF7B1-15A5-46FA-BB13-76E5AF0E3E8B}" type="presParOf" srcId="{6B29B8B7-6E6D-4322-B21A-CD80B4A70ABA}" destId="{BD9116EF-E9F0-48E5-887B-3A7E499C856E}" srcOrd="13" destOrd="0" presId="urn:microsoft.com/office/officeart/2008/layout/AscendingPictureAccentProcess"/>
    <dgm:cxn modelId="{FD3D9850-4150-4692-94F3-DA9783459AB9}" type="presParOf" srcId="{BD9116EF-E9F0-48E5-887B-3A7E499C856E}" destId="{85A4AB6B-FD85-444B-854F-D3329169DC3B}" srcOrd="0" destOrd="0" presId="urn:microsoft.com/office/officeart/2008/layout/AscendingPictureAccentProcess"/>
    <dgm:cxn modelId="{0C88F993-8568-4201-AA34-553CF7A732C7}" type="presParOf" srcId="{6B29B8B7-6E6D-4322-B21A-CD80B4A70ABA}" destId="{6615D748-B90A-44BE-A45E-37916AB021F9}" srcOrd="14" destOrd="0" presId="urn:microsoft.com/office/officeart/2008/layout/AscendingPictureAccentProcess"/>
    <dgm:cxn modelId="{DCFF3235-0A36-4008-A8C9-009E825E1E87}" type="presParOf" srcId="{6B29B8B7-6E6D-4322-B21A-CD80B4A70ABA}" destId="{99C16253-B6C0-4CF5-9743-0A499B8C35B9}" srcOrd="15" destOrd="0" presId="urn:microsoft.com/office/officeart/2008/layout/AscendingPictureAccentProcess"/>
    <dgm:cxn modelId="{65087A99-4791-43A8-9787-B446BE4B40BF}" type="presParOf" srcId="{99C16253-B6C0-4CF5-9743-0A499B8C35B9}" destId="{ACB79306-1BAD-4C3B-A612-6D306A961446}" srcOrd="0" destOrd="0" presId="urn:microsoft.com/office/officeart/2008/layout/AscendingPictureAccentProcess"/>
    <dgm:cxn modelId="{0BF7384E-B9A1-4378-991C-F68FC48ECE8D}" type="presParOf" srcId="{6B29B8B7-6E6D-4322-B21A-CD80B4A70ABA}" destId="{12050DAC-F21F-4E0F-9926-C1BD54872180}" srcOrd="16" destOrd="0" presId="urn:microsoft.com/office/officeart/2008/layout/AscendingPictureAccentProcess"/>
    <dgm:cxn modelId="{993532B1-CF81-42AA-B84E-EE7337616045}" type="presParOf" srcId="{6B29B8B7-6E6D-4322-B21A-CD80B4A70ABA}" destId="{D8ABFD82-F0B4-4ACB-A218-EF117BEDBEDC}" srcOrd="17" destOrd="0" presId="urn:microsoft.com/office/officeart/2008/layout/AscendingPictureAccentProcess"/>
    <dgm:cxn modelId="{7DF755DC-C070-45F6-8E40-38A11D7E6C8A}" type="presParOf" srcId="{D8ABFD82-F0B4-4ACB-A218-EF117BEDBEDC}" destId="{3171E7C3-7DCE-41D1-9D0C-29220360D5BF}" srcOrd="0" destOrd="0" presId="urn:microsoft.com/office/officeart/2008/layout/AscendingPictureAccentProces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6968988-58E1-4B92-A576-2764BB2FE30A}"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A10A0752-A209-46C4-8AA0-2474C86EC7A1}">
      <dgm:prSet phldrT="[文本]" custT="1"/>
      <dgm:spPr/>
      <dgm:t>
        <a:bodyPr/>
        <a:lstStyle/>
        <a:p>
          <a:r>
            <a:rPr lang="zh-CN" altLang="en-US" sz="1600" dirty="0">
              <a:latin typeface="微软雅黑" panose="020B0503020204020204" pitchFamily="34" charset="-122"/>
              <a:ea typeface="微软雅黑" panose="020B0503020204020204" pitchFamily="34" charset="-122"/>
            </a:rPr>
            <a:t>主题数据库</a:t>
          </a:r>
        </a:p>
      </dgm:t>
    </dgm:pt>
    <dgm:pt modelId="{ED44774B-B28E-4B87-8FB8-41E29593F8EC}" type="parTrans" cxnId="{094517D2-76C1-4BA1-AFF7-D8292EE02B84}">
      <dgm:prSet/>
      <dgm:spPr/>
      <dgm:t>
        <a:bodyPr/>
        <a:lstStyle/>
        <a:p>
          <a:endParaRPr lang="zh-CN" altLang="en-US"/>
        </a:p>
      </dgm:t>
    </dgm:pt>
    <dgm:pt modelId="{74132830-EECB-4081-BC04-2CC66BB4994A}" type="sibTrans" cxnId="{094517D2-76C1-4BA1-AFF7-D8292EE02B84}">
      <dgm:prSet/>
      <dgm:spPr/>
      <dgm:t>
        <a:bodyPr/>
        <a:lstStyle/>
        <a:p>
          <a:endParaRPr lang="zh-CN" altLang="en-US"/>
        </a:p>
      </dgm:t>
    </dgm:pt>
    <dgm:pt modelId="{B8B72706-8E96-4282-9908-E7536256BDB6}">
      <dgm:prSet phldrT="[文本]" custT="1"/>
      <dgm:spPr/>
      <dgm:t>
        <a:bodyPr/>
        <a:lstStyle/>
        <a:p>
          <a:r>
            <a:rPr lang="zh-CN" altLang="en-US" sz="800" dirty="0">
              <a:latin typeface="微软雅黑" panose="020B0503020204020204" pitchFamily="34" charset="-122"/>
              <a:ea typeface="微软雅黑" panose="020B0503020204020204" pitchFamily="34" charset="-122"/>
            </a:rPr>
            <a:t>设备生产记录</a:t>
          </a:r>
        </a:p>
      </dgm:t>
    </dgm:pt>
    <dgm:pt modelId="{19533230-8236-4335-876E-ABE612D4AB13}" type="parTrans" cxnId="{513F0D35-12AC-473A-ABAC-A877FA4102B8}">
      <dgm:prSet/>
      <dgm:spPr/>
      <dgm:t>
        <a:bodyPr/>
        <a:lstStyle/>
        <a:p>
          <a:endParaRPr lang="zh-CN" altLang="en-US"/>
        </a:p>
      </dgm:t>
    </dgm:pt>
    <dgm:pt modelId="{E3793F27-ACE0-444E-BAAA-08854E9B949C}" type="sibTrans" cxnId="{513F0D35-12AC-473A-ABAC-A877FA4102B8}">
      <dgm:prSet/>
      <dgm:spPr/>
      <dgm:t>
        <a:bodyPr/>
        <a:lstStyle/>
        <a:p>
          <a:endParaRPr lang="zh-CN" altLang="en-US"/>
        </a:p>
      </dgm:t>
    </dgm:pt>
    <dgm:pt modelId="{C2503CD3-A760-4573-B4A2-033848CC6023}">
      <dgm:prSet phldrT="[文本]" custT="1"/>
      <dgm:spPr/>
      <dgm:t>
        <a:bodyPr/>
        <a:lstStyle/>
        <a:p>
          <a:r>
            <a:rPr lang="zh-CN" altLang="en-US" sz="800" dirty="0">
              <a:latin typeface="微软雅黑" panose="020B0503020204020204" pitchFamily="34" charset="-122"/>
              <a:ea typeface="微软雅黑" panose="020B0503020204020204" pitchFamily="34" charset="-122"/>
            </a:rPr>
            <a:t>设备维修记录</a:t>
          </a:r>
        </a:p>
      </dgm:t>
    </dgm:pt>
    <dgm:pt modelId="{10B51290-A13A-41FA-A4D0-CBF195FD3377}" type="parTrans" cxnId="{B339A0A0-865A-4036-9AAB-368A15A97737}">
      <dgm:prSet/>
      <dgm:spPr/>
      <dgm:t>
        <a:bodyPr/>
        <a:lstStyle/>
        <a:p>
          <a:endParaRPr lang="zh-CN" altLang="en-US"/>
        </a:p>
      </dgm:t>
    </dgm:pt>
    <dgm:pt modelId="{FE321B0C-FCAD-45A2-9527-CFA6CBAA09CB}" type="sibTrans" cxnId="{B339A0A0-865A-4036-9AAB-368A15A97737}">
      <dgm:prSet/>
      <dgm:spPr/>
      <dgm:t>
        <a:bodyPr/>
        <a:lstStyle/>
        <a:p>
          <a:endParaRPr lang="zh-CN" altLang="en-US"/>
        </a:p>
      </dgm:t>
    </dgm:pt>
    <dgm:pt modelId="{858852EC-968C-4ADD-AB20-A21D91177273}" type="pres">
      <dgm:prSet presAssocID="{86968988-58E1-4B92-A576-2764BB2FE30A}" presName="Name0" presStyleCnt="0">
        <dgm:presLayoutVars>
          <dgm:chMax val="1"/>
          <dgm:chPref val="1"/>
        </dgm:presLayoutVars>
      </dgm:prSet>
      <dgm:spPr/>
      <dgm:t>
        <a:bodyPr/>
        <a:lstStyle/>
        <a:p>
          <a:endParaRPr lang="zh-CN" altLang="en-US"/>
        </a:p>
      </dgm:t>
    </dgm:pt>
    <dgm:pt modelId="{4FEDF18B-8EB3-4921-A883-342E77715DBC}" type="pres">
      <dgm:prSet presAssocID="{A10A0752-A209-46C4-8AA0-2474C86EC7A1}" presName="Parent" presStyleLbl="node0" presStyleIdx="0" presStyleCnt="1">
        <dgm:presLayoutVars>
          <dgm:chMax val="5"/>
          <dgm:chPref val="5"/>
        </dgm:presLayoutVars>
      </dgm:prSet>
      <dgm:spPr/>
      <dgm:t>
        <a:bodyPr/>
        <a:lstStyle/>
        <a:p>
          <a:endParaRPr lang="zh-CN" altLang="en-US"/>
        </a:p>
      </dgm:t>
    </dgm:pt>
    <dgm:pt modelId="{68586D89-BFDD-40FC-B2DD-CA644F9EC8DB}" type="pres">
      <dgm:prSet presAssocID="{A10A0752-A209-46C4-8AA0-2474C86EC7A1}" presName="Accent1" presStyleLbl="node1" presStyleIdx="0" presStyleCnt="13"/>
      <dgm:spPr/>
    </dgm:pt>
    <dgm:pt modelId="{6C3BE49A-D2AA-4EB2-9352-8182E32BA1BA}" type="pres">
      <dgm:prSet presAssocID="{A10A0752-A209-46C4-8AA0-2474C86EC7A1}" presName="Accent2" presStyleLbl="node1" presStyleIdx="1" presStyleCnt="13"/>
      <dgm:spPr/>
    </dgm:pt>
    <dgm:pt modelId="{03AC51F6-BB99-4D39-A522-D552F3001F33}" type="pres">
      <dgm:prSet presAssocID="{A10A0752-A209-46C4-8AA0-2474C86EC7A1}" presName="Accent3" presStyleLbl="node1" presStyleIdx="2" presStyleCnt="13"/>
      <dgm:spPr/>
    </dgm:pt>
    <dgm:pt modelId="{5C682EC1-6D3B-4C6B-8C7C-A70BDE29B9FC}" type="pres">
      <dgm:prSet presAssocID="{A10A0752-A209-46C4-8AA0-2474C86EC7A1}" presName="Accent4" presStyleLbl="node1" presStyleIdx="3" presStyleCnt="13"/>
      <dgm:spPr/>
    </dgm:pt>
    <dgm:pt modelId="{4A6710E3-30DD-45D6-AFA6-BCF9C4F9EAC6}" type="pres">
      <dgm:prSet presAssocID="{A10A0752-A209-46C4-8AA0-2474C86EC7A1}" presName="Accent5" presStyleLbl="node1" presStyleIdx="4" presStyleCnt="13"/>
      <dgm:spPr/>
    </dgm:pt>
    <dgm:pt modelId="{2EE5BB62-BC12-40B5-8931-1E4871E21C74}" type="pres">
      <dgm:prSet presAssocID="{A10A0752-A209-46C4-8AA0-2474C86EC7A1}" presName="Accent6" presStyleLbl="node1" presStyleIdx="5" presStyleCnt="13"/>
      <dgm:spPr/>
    </dgm:pt>
    <dgm:pt modelId="{F4806A1F-D4DF-4397-A872-E7A183C1C595}" type="pres">
      <dgm:prSet presAssocID="{B8B72706-8E96-4282-9908-E7536256BDB6}" presName="Child1" presStyleLbl="node1" presStyleIdx="6" presStyleCnt="13">
        <dgm:presLayoutVars>
          <dgm:chMax val="0"/>
          <dgm:chPref val="0"/>
        </dgm:presLayoutVars>
      </dgm:prSet>
      <dgm:spPr/>
      <dgm:t>
        <a:bodyPr/>
        <a:lstStyle/>
        <a:p>
          <a:endParaRPr lang="zh-CN" altLang="en-US"/>
        </a:p>
      </dgm:t>
    </dgm:pt>
    <dgm:pt modelId="{E10EDE08-1539-4965-A60A-9C3F96420EFA}" type="pres">
      <dgm:prSet presAssocID="{B8B72706-8E96-4282-9908-E7536256BDB6}" presName="Accent7" presStyleCnt="0"/>
      <dgm:spPr/>
    </dgm:pt>
    <dgm:pt modelId="{863DDD41-F54F-4E28-A082-65D9D8348639}" type="pres">
      <dgm:prSet presAssocID="{B8B72706-8E96-4282-9908-E7536256BDB6}" presName="AccentHold1" presStyleLbl="node1" presStyleIdx="7" presStyleCnt="13"/>
      <dgm:spPr/>
    </dgm:pt>
    <dgm:pt modelId="{474D3B4C-9418-4F11-8782-493DCA3A7C1F}" type="pres">
      <dgm:prSet presAssocID="{B8B72706-8E96-4282-9908-E7536256BDB6}" presName="Accent8" presStyleCnt="0"/>
      <dgm:spPr/>
    </dgm:pt>
    <dgm:pt modelId="{15AEB876-8A8C-475D-8A28-BBE09FCBDF35}" type="pres">
      <dgm:prSet presAssocID="{B8B72706-8E96-4282-9908-E7536256BDB6}" presName="AccentHold2" presStyleLbl="node1" presStyleIdx="8" presStyleCnt="13"/>
      <dgm:spPr/>
    </dgm:pt>
    <dgm:pt modelId="{4ACEA9B7-FEC8-4F83-A47A-5E1C248B5D8E}" type="pres">
      <dgm:prSet presAssocID="{C2503CD3-A760-4573-B4A2-033848CC6023}" presName="Child2" presStyleLbl="node1" presStyleIdx="9" presStyleCnt="13">
        <dgm:presLayoutVars>
          <dgm:chMax val="0"/>
          <dgm:chPref val="0"/>
        </dgm:presLayoutVars>
      </dgm:prSet>
      <dgm:spPr/>
      <dgm:t>
        <a:bodyPr/>
        <a:lstStyle/>
        <a:p>
          <a:endParaRPr lang="zh-CN" altLang="en-US"/>
        </a:p>
      </dgm:t>
    </dgm:pt>
    <dgm:pt modelId="{0279295B-480E-4FBB-AC84-CDD0048DF2D0}" type="pres">
      <dgm:prSet presAssocID="{C2503CD3-A760-4573-B4A2-033848CC6023}" presName="Accent9" presStyleCnt="0"/>
      <dgm:spPr/>
    </dgm:pt>
    <dgm:pt modelId="{B4884733-A5BF-40CD-900A-7601203C914F}" type="pres">
      <dgm:prSet presAssocID="{C2503CD3-A760-4573-B4A2-033848CC6023}" presName="AccentHold1" presStyleLbl="node1" presStyleIdx="10" presStyleCnt="13"/>
      <dgm:spPr/>
    </dgm:pt>
    <dgm:pt modelId="{FBD84F14-A21C-40A5-A121-53FA4A630BE1}" type="pres">
      <dgm:prSet presAssocID="{C2503CD3-A760-4573-B4A2-033848CC6023}" presName="Accent10" presStyleCnt="0"/>
      <dgm:spPr/>
    </dgm:pt>
    <dgm:pt modelId="{4345C7F3-2A03-40A9-BB29-C7792BDBE1F9}" type="pres">
      <dgm:prSet presAssocID="{C2503CD3-A760-4573-B4A2-033848CC6023}" presName="AccentHold2" presStyleLbl="node1" presStyleIdx="11" presStyleCnt="13"/>
      <dgm:spPr/>
    </dgm:pt>
    <dgm:pt modelId="{F996DA3C-2B9B-4CB9-A588-8169510D2D06}" type="pres">
      <dgm:prSet presAssocID="{C2503CD3-A760-4573-B4A2-033848CC6023}" presName="Accent11" presStyleCnt="0"/>
      <dgm:spPr/>
    </dgm:pt>
    <dgm:pt modelId="{7046CF1C-67D0-4ACE-AAF9-3331F57479AD}" type="pres">
      <dgm:prSet presAssocID="{C2503CD3-A760-4573-B4A2-033848CC6023}" presName="AccentHold3" presStyleLbl="node1" presStyleIdx="12" presStyleCnt="13"/>
      <dgm:spPr/>
    </dgm:pt>
  </dgm:ptLst>
  <dgm:cxnLst>
    <dgm:cxn modelId="{DD3D3279-719B-48CB-98E4-DC8C9574F798}" type="presOf" srcId="{A10A0752-A209-46C4-8AA0-2474C86EC7A1}" destId="{4FEDF18B-8EB3-4921-A883-342E77715DBC}" srcOrd="0" destOrd="0" presId="urn:microsoft.com/office/officeart/2009/3/layout/CircleRelationship"/>
    <dgm:cxn modelId="{B339A0A0-865A-4036-9AAB-368A15A97737}" srcId="{A10A0752-A209-46C4-8AA0-2474C86EC7A1}" destId="{C2503CD3-A760-4573-B4A2-033848CC6023}" srcOrd="1" destOrd="0" parTransId="{10B51290-A13A-41FA-A4D0-CBF195FD3377}" sibTransId="{FE321B0C-FCAD-45A2-9527-CFA6CBAA09CB}"/>
    <dgm:cxn modelId="{38B36376-0D4B-41EB-A6D4-59793C6DC11E}" type="presOf" srcId="{C2503CD3-A760-4573-B4A2-033848CC6023}" destId="{4ACEA9B7-FEC8-4F83-A47A-5E1C248B5D8E}" srcOrd="0" destOrd="0" presId="urn:microsoft.com/office/officeart/2009/3/layout/CircleRelationship"/>
    <dgm:cxn modelId="{513F0D35-12AC-473A-ABAC-A877FA4102B8}" srcId="{A10A0752-A209-46C4-8AA0-2474C86EC7A1}" destId="{B8B72706-8E96-4282-9908-E7536256BDB6}" srcOrd="0" destOrd="0" parTransId="{19533230-8236-4335-876E-ABE612D4AB13}" sibTransId="{E3793F27-ACE0-444E-BAAA-08854E9B949C}"/>
    <dgm:cxn modelId="{3FEAF67E-905E-4081-85A8-DA69459CB442}" type="presOf" srcId="{86968988-58E1-4B92-A576-2764BB2FE30A}" destId="{858852EC-968C-4ADD-AB20-A21D91177273}" srcOrd="0" destOrd="0" presId="urn:microsoft.com/office/officeart/2009/3/layout/CircleRelationship"/>
    <dgm:cxn modelId="{094517D2-76C1-4BA1-AFF7-D8292EE02B84}" srcId="{86968988-58E1-4B92-A576-2764BB2FE30A}" destId="{A10A0752-A209-46C4-8AA0-2474C86EC7A1}" srcOrd="0" destOrd="0" parTransId="{ED44774B-B28E-4B87-8FB8-41E29593F8EC}" sibTransId="{74132830-EECB-4081-BC04-2CC66BB4994A}"/>
    <dgm:cxn modelId="{2729891E-BBA8-46F9-BBE2-F73435B6170E}" type="presOf" srcId="{B8B72706-8E96-4282-9908-E7536256BDB6}" destId="{F4806A1F-D4DF-4397-A872-E7A183C1C595}" srcOrd="0" destOrd="0" presId="urn:microsoft.com/office/officeart/2009/3/layout/CircleRelationship"/>
    <dgm:cxn modelId="{09983DBA-02C6-43B3-B272-352F76504500}" type="presParOf" srcId="{858852EC-968C-4ADD-AB20-A21D91177273}" destId="{4FEDF18B-8EB3-4921-A883-342E77715DBC}" srcOrd="0" destOrd="0" presId="urn:microsoft.com/office/officeart/2009/3/layout/CircleRelationship"/>
    <dgm:cxn modelId="{B9B8459C-908F-4DE4-929A-3BF8C254C741}" type="presParOf" srcId="{858852EC-968C-4ADD-AB20-A21D91177273}" destId="{68586D89-BFDD-40FC-B2DD-CA644F9EC8DB}" srcOrd="1" destOrd="0" presId="urn:microsoft.com/office/officeart/2009/3/layout/CircleRelationship"/>
    <dgm:cxn modelId="{36360DF0-8D84-4FC8-9FC3-AB71312DC71B}" type="presParOf" srcId="{858852EC-968C-4ADD-AB20-A21D91177273}" destId="{6C3BE49A-D2AA-4EB2-9352-8182E32BA1BA}" srcOrd="2" destOrd="0" presId="urn:microsoft.com/office/officeart/2009/3/layout/CircleRelationship"/>
    <dgm:cxn modelId="{B7E7DCF5-471F-44D3-AEEE-0DD661149DAD}" type="presParOf" srcId="{858852EC-968C-4ADD-AB20-A21D91177273}" destId="{03AC51F6-BB99-4D39-A522-D552F3001F33}" srcOrd="3" destOrd="0" presId="urn:microsoft.com/office/officeart/2009/3/layout/CircleRelationship"/>
    <dgm:cxn modelId="{675ED86E-776A-48DC-9B9C-E1AC15350E67}" type="presParOf" srcId="{858852EC-968C-4ADD-AB20-A21D91177273}" destId="{5C682EC1-6D3B-4C6B-8C7C-A70BDE29B9FC}" srcOrd="4" destOrd="0" presId="urn:microsoft.com/office/officeart/2009/3/layout/CircleRelationship"/>
    <dgm:cxn modelId="{94AC2F73-7713-4B06-AEC7-5F1A708ABD23}" type="presParOf" srcId="{858852EC-968C-4ADD-AB20-A21D91177273}" destId="{4A6710E3-30DD-45D6-AFA6-BCF9C4F9EAC6}" srcOrd="5" destOrd="0" presId="urn:microsoft.com/office/officeart/2009/3/layout/CircleRelationship"/>
    <dgm:cxn modelId="{A4E5A72E-97E0-4312-9630-566C441F4B09}" type="presParOf" srcId="{858852EC-968C-4ADD-AB20-A21D91177273}" destId="{2EE5BB62-BC12-40B5-8931-1E4871E21C74}" srcOrd="6" destOrd="0" presId="urn:microsoft.com/office/officeart/2009/3/layout/CircleRelationship"/>
    <dgm:cxn modelId="{23EA0731-1E84-4E76-8AEC-36BFDC2EC34A}" type="presParOf" srcId="{858852EC-968C-4ADD-AB20-A21D91177273}" destId="{F4806A1F-D4DF-4397-A872-E7A183C1C595}" srcOrd="7" destOrd="0" presId="urn:microsoft.com/office/officeart/2009/3/layout/CircleRelationship"/>
    <dgm:cxn modelId="{6F0FC088-6591-4808-9E71-612B4AF6D9D5}" type="presParOf" srcId="{858852EC-968C-4ADD-AB20-A21D91177273}" destId="{E10EDE08-1539-4965-A60A-9C3F96420EFA}" srcOrd="8" destOrd="0" presId="urn:microsoft.com/office/officeart/2009/3/layout/CircleRelationship"/>
    <dgm:cxn modelId="{CAF8A626-DD68-4856-B78E-D3C1DF39E601}" type="presParOf" srcId="{E10EDE08-1539-4965-A60A-9C3F96420EFA}" destId="{863DDD41-F54F-4E28-A082-65D9D8348639}" srcOrd="0" destOrd="0" presId="urn:microsoft.com/office/officeart/2009/3/layout/CircleRelationship"/>
    <dgm:cxn modelId="{EAAE85E3-4862-4A63-BF66-88A0705CE536}" type="presParOf" srcId="{858852EC-968C-4ADD-AB20-A21D91177273}" destId="{474D3B4C-9418-4F11-8782-493DCA3A7C1F}" srcOrd="9" destOrd="0" presId="urn:microsoft.com/office/officeart/2009/3/layout/CircleRelationship"/>
    <dgm:cxn modelId="{8AA5AA70-C524-4FBE-A604-090EDA6608B0}" type="presParOf" srcId="{474D3B4C-9418-4F11-8782-493DCA3A7C1F}" destId="{15AEB876-8A8C-475D-8A28-BBE09FCBDF35}" srcOrd="0" destOrd="0" presId="urn:microsoft.com/office/officeart/2009/3/layout/CircleRelationship"/>
    <dgm:cxn modelId="{0EDD1C41-3120-4B87-8990-53B38769ECFB}" type="presParOf" srcId="{858852EC-968C-4ADD-AB20-A21D91177273}" destId="{4ACEA9B7-FEC8-4F83-A47A-5E1C248B5D8E}" srcOrd="10" destOrd="0" presId="urn:microsoft.com/office/officeart/2009/3/layout/CircleRelationship"/>
    <dgm:cxn modelId="{505BFBC2-D8A9-417C-B30A-959760B8195D}" type="presParOf" srcId="{858852EC-968C-4ADD-AB20-A21D91177273}" destId="{0279295B-480E-4FBB-AC84-CDD0048DF2D0}" srcOrd="11" destOrd="0" presId="urn:microsoft.com/office/officeart/2009/3/layout/CircleRelationship"/>
    <dgm:cxn modelId="{A767F4A2-2DB6-4504-8BD7-FDDC0AC1625C}" type="presParOf" srcId="{0279295B-480E-4FBB-AC84-CDD0048DF2D0}" destId="{B4884733-A5BF-40CD-900A-7601203C914F}" srcOrd="0" destOrd="0" presId="urn:microsoft.com/office/officeart/2009/3/layout/CircleRelationship"/>
    <dgm:cxn modelId="{2419DE2E-276E-4B44-BF08-C61A2F91DE88}" type="presParOf" srcId="{858852EC-968C-4ADD-AB20-A21D91177273}" destId="{FBD84F14-A21C-40A5-A121-53FA4A630BE1}" srcOrd="12" destOrd="0" presId="urn:microsoft.com/office/officeart/2009/3/layout/CircleRelationship"/>
    <dgm:cxn modelId="{F152C732-F03A-4EDC-B793-98764D57EC16}" type="presParOf" srcId="{FBD84F14-A21C-40A5-A121-53FA4A630BE1}" destId="{4345C7F3-2A03-40A9-BB29-C7792BDBE1F9}" srcOrd="0" destOrd="0" presId="urn:microsoft.com/office/officeart/2009/3/layout/CircleRelationship"/>
    <dgm:cxn modelId="{DB32B282-3F20-4319-BC1A-9F2421C14FDF}" type="presParOf" srcId="{858852EC-968C-4ADD-AB20-A21D91177273}" destId="{F996DA3C-2B9B-4CB9-A588-8169510D2D06}" srcOrd="13" destOrd="0" presId="urn:microsoft.com/office/officeart/2009/3/layout/CircleRelationship"/>
    <dgm:cxn modelId="{59DB8A5E-C6E2-4354-A4DF-E569947B54BC}" type="presParOf" srcId="{F996DA3C-2B9B-4CB9-A588-8169510D2D06}" destId="{7046CF1C-67D0-4ACE-AAF9-3331F57479AD}"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C8431A4-1094-4AC3-927F-A517BFE9EA3C}"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BCB0A69-70BD-44E0-B6B6-637C0512BA8D}">
      <dgm:prSet phldrT="[文本]" custT="1"/>
      <dgm:spPr/>
      <dgm:t>
        <a:bodyPr/>
        <a:lstStyle/>
        <a:p>
          <a:r>
            <a:rPr lang="zh-CN" altLang="en-US" sz="1100" b="0" dirty="0">
              <a:latin typeface="微软雅黑" panose="020B0503020204020204" pitchFamily="34" charset="-122"/>
              <a:ea typeface="微软雅黑" panose="020B0503020204020204" pitchFamily="34" charset="-122"/>
            </a:rPr>
            <a:t>生产类</a:t>
          </a:r>
        </a:p>
      </dgm:t>
    </dgm:pt>
    <dgm:pt modelId="{3B749CDA-DBD4-49FF-9812-ED97F1B9AC43}" type="parTrans" cxnId="{24C85876-B448-4C52-8306-F150F808F131}">
      <dgm:prSet/>
      <dgm:spPr/>
      <dgm:t>
        <a:bodyPr/>
        <a:lstStyle/>
        <a:p>
          <a:endParaRPr lang="zh-CN" altLang="en-US"/>
        </a:p>
      </dgm:t>
    </dgm:pt>
    <dgm:pt modelId="{84CB5BD8-88B4-44EA-86A5-E8F3C76AD916}" type="sibTrans" cxnId="{24C85876-B448-4C52-8306-F150F808F131}">
      <dgm:prSet/>
      <dgm:spPr/>
      <dgm:t>
        <a:bodyPr/>
        <a:lstStyle/>
        <a:p>
          <a:endParaRPr lang="zh-CN" altLang="en-US"/>
        </a:p>
      </dgm:t>
    </dgm:pt>
    <dgm:pt modelId="{94CAD904-33D8-409D-859D-AEF2970088B4}">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综合效率</a:t>
          </a:r>
        </a:p>
      </dgm:t>
    </dgm:pt>
    <dgm:pt modelId="{5722AB29-BB49-4A14-95CA-F606160017EA}" type="parTrans" cxnId="{1CF9EFE0-5FFB-4202-A9F8-16155556E678}">
      <dgm:prSet/>
      <dgm:spPr/>
      <dgm:t>
        <a:bodyPr/>
        <a:lstStyle/>
        <a:p>
          <a:endParaRPr lang="zh-CN" altLang="en-US"/>
        </a:p>
      </dgm:t>
    </dgm:pt>
    <dgm:pt modelId="{5D7EF7CB-45A1-42F5-946C-1BE0B296CB63}" type="sibTrans" cxnId="{1CF9EFE0-5FFB-4202-A9F8-16155556E678}">
      <dgm:prSet/>
      <dgm:spPr/>
      <dgm:t>
        <a:bodyPr/>
        <a:lstStyle/>
        <a:p>
          <a:endParaRPr lang="zh-CN" altLang="en-US"/>
        </a:p>
      </dgm:t>
    </dgm:pt>
    <dgm:pt modelId="{BA594EF2-BA21-4D38-838B-8623EEF47DF7}">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生产率</a:t>
          </a:r>
        </a:p>
      </dgm:t>
    </dgm:pt>
    <dgm:pt modelId="{6F8E1C3F-5C29-44BA-9088-5FD5234CA0C8}" type="parTrans" cxnId="{9DC53611-5C0C-49D5-B941-972B7C173302}">
      <dgm:prSet/>
      <dgm:spPr/>
      <dgm:t>
        <a:bodyPr/>
        <a:lstStyle/>
        <a:p>
          <a:endParaRPr lang="zh-CN" altLang="en-US"/>
        </a:p>
      </dgm:t>
    </dgm:pt>
    <dgm:pt modelId="{D91752C5-8A1F-4E65-AC9B-60F8C4D6E949}" type="sibTrans" cxnId="{9DC53611-5C0C-49D5-B941-972B7C173302}">
      <dgm:prSet/>
      <dgm:spPr/>
      <dgm:t>
        <a:bodyPr/>
        <a:lstStyle/>
        <a:p>
          <a:endParaRPr lang="zh-CN" altLang="en-US"/>
        </a:p>
      </dgm:t>
    </dgm:pt>
    <dgm:pt modelId="{D4E7A50C-72AF-4F54-A02C-6A1379CFB4B5}">
      <dgm:prSet phldrT="[文本]" custT="1"/>
      <dgm:spPr/>
      <dgm:t>
        <a:bodyPr/>
        <a:lstStyle/>
        <a:p>
          <a:r>
            <a:rPr lang="zh-CN" altLang="en-US" sz="1100" b="0" dirty="0">
              <a:latin typeface="微软雅黑" panose="020B0503020204020204" pitchFamily="34" charset="-122"/>
              <a:ea typeface="微软雅黑" panose="020B0503020204020204" pitchFamily="34" charset="-122"/>
            </a:rPr>
            <a:t>维修类</a:t>
          </a:r>
        </a:p>
      </dgm:t>
    </dgm:pt>
    <dgm:pt modelId="{8FE3A355-F2E4-4FC8-946B-162E66EE934D}" type="parTrans" cxnId="{938A407E-888F-41FD-9B56-533CCAA5146D}">
      <dgm:prSet/>
      <dgm:spPr/>
      <dgm:t>
        <a:bodyPr/>
        <a:lstStyle/>
        <a:p>
          <a:endParaRPr lang="zh-CN" altLang="en-US"/>
        </a:p>
      </dgm:t>
    </dgm:pt>
    <dgm:pt modelId="{51671F2B-5DEB-4AB6-A0A7-B7FEB5D61926}" type="sibTrans" cxnId="{938A407E-888F-41FD-9B56-533CCAA5146D}">
      <dgm:prSet/>
      <dgm:spPr/>
      <dgm:t>
        <a:bodyPr/>
        <a:lstStyle/>
        <a:p>
          <a:endParaRPr lang="zh-CN" altLang="en-US"/>
        </a:p>
      </dgm:t>
    </dgm:pt>
    <dgm:pt modelId="{165A138C-A5FC-4BBB-91BF-AA5F9E7730F6}">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完好率</a:t>
          </a:r>
        </a:p>
      </dgm:t>
    </dgm:pt>
    <dgm:pt modelId="{C399293C-D4C4-4CCE-A971-96AD830BC516}" type="parTrans" cxnId="{2406A4D1-2165-4053-AFE5-6C0467E68B26}">
      <dgm:prSet/>
      <dgm:spPr/>
      <dgm:t>
        <a:bodyPr/>
        <a:lstStyle/>
        <a:p>
          <a:endParaRPr lang="zh-CN" altLang="en-US"/>
        </a:p>
      </dgm:t>
    </dgm:pt>
    <dgm:pt modelId="{8A07F5F5-AA98-4D0A-8E59-6216EE777BAC}" type="sibTrans" cxnId="{2406A4D1-2165-4053-AFE5-6C0467E68B26}">
      <dgm:prSet/>
      <dgm:spPr/>
      <dgm:t>
        <a:bodyPr/>
        <a:lstStyle/>
        <a:p>
          <a:endParaRPr lang="zh-CN" altLang="en-US"/>
        </a:p>
      </dgm:t>
    </dgm:pt>
    <dgm:pt modelId="{1DD820AD-3E1E-4847-8D32-C6B2ECFC09C1}">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维修率</a:t>
          </a:r>
        </a:p>
      </dgm:t>
    </dgm:pt>
    <dgm:pt modelId="{464BC666-5767-4902-8B65-25EDD2FBF831}" type="parTrans" cxnId="{0597F9C6-A8A5-44DC-8CE9-F5433F639879}">
      <dgm:prSet/>
      <dgm:spPr/>
      <dgm:t>
        <a:bodyPr/>
        <a:lstStyle/>
        <a:p>
          <a:endParaRPr lang="zh-CN" altLang="en-US"/>
        </a:p>
      </dgm:t>
    </dgm:pt>
    <dgm:pt modelId="{AA172330-E889-4813-9FB1-373A753FD4F4}" type="sibTrans" cxnId="{0597F9C6-A8A5-44DC-8CE9-F5433F639879}">
      <dgm:prSet/>
      <dgm:spPr/>
      <dgm:t>
        <a:bodyPr/>
        <a:lstStyle/>
        <a:p>
          <a:endParaRPr lang="zh-CN" altLang="en-US"/>
        </a:p>
      </dgm:t>
    </dgm:pt>
    <dgm:pt modelId="{F3E4D67E-54F0-487C-806C-A9D3DEBB8340}" type="pres">
      <dgm:prSet presAssocID="{BC8431A4-1094-4AC3-927F-A517BFE9EA3C}" presName="linear" presStyleCnt="0">
        <dgm:presLayoutVars>
          <dgm:animLvl val="lvl"/>
          <dgm:resizeHandles val="exact"/>
        </dgm:presLayoutVars>
      </dgm:prSet>
      <dgm:spPr/>
      <dgm:t>
        <a:bodyPr/>
        <a:lstStyle/>
        <a:p>
          <a:endParaRPr lang="zh-CN" altLang="en-US"/>
        </a:p>
      </dgm:t>
    </dgm:pt>
    <dgm:pt modelId="{59BA867B-5FE3-489A-9338-EAC0915ABADA}" type="pres">
      <dgm:prSet presAssocID="{EBCB0A69-70BD-44E0-B6B6-637C0512BA8D}" presName="parentText" presStyleLbl="node1" presStyleIdx="0" presStyleCnt="2">
        <dgm:presLayoutVars>
          <dgm:chMax val="0"/>
          <dgm:bulletEnabled val="1"/>
        </dgm:presLayoutVars>
      </dgm:prSet>
      <dgm:spPr/>
      <dgm:t>
        <a:bodyPr/>
        <a:lstStyle/>
        <a:p>
          <a:endParaRPr lang="zh-CN" altLang="en-US"/>
        </a:p>
      </dgm:t>
    </dgm:pt>
    <dgm:pt modelId="{57FC648B-507E-4A59-BD10-529C2BD75DCF}" type="pres">
      <dgm:prSet presAssocID="{EBCB0A69-70BD-44E0-B6B6-637C0512BA8D}" presName="childText" presStyleLbl="revTx" presStyleIdx="0" presStyleCnt="2">
        <dgm:presLayoutVars>
          <dgm:bulletEnabled val="1"/>
        </dgm:presLayoutVars>
      </dgm:prSet>
      <dgm:spPr/>
      <dgm:t>
        <a:bodyPr/>
        <a:lstStyle/>
        <a:p>
          <a:endParaRPr lang="zh-CN" altLang="en-US"/>
        </a:p>
      </dgm:t>
    </dgm:pt>
    <dgm:pt modelId="{F3B64AAC-8ED5-4550-8444-80EB6C5B644A}" type="pres">
      <dgm:prSet presAssocID="{D4E7A50C-72AF-4F54-A02C-6A1379CFB4B5}" presName="parentText" presStyleLbl="node1" presStyleIdx="1" presStyleCnt="2">
        <dgm:presLayoutVars>
          <dgm:chMax val="0"/>
          <dgm:bulletEnabled val="1"/>
        </dgm:presLayoutVars>
      </dgm:prSet>
      <dgm:spPr/>
      <dgm:t>
        <a:bodyPr/>
        <a:lstStyle/>
        <a:p>
          <a:endParaRPr lang="zh-CN" altLang="en-US"/>
        </a:p>
      </dgm:t>
    </dgm:pt>
    <dgm:pt modelId="{D14D258A-38E4-4594-B128-C18D2449D012}" type="pres">
      <dgm:prSet presAssocID="{D4E7A50C-72AF-4F54-A02C-6A1379CFB4B5}" presName="childText" presStyleLbl="revTx" presStyleIdx="1" presStyleCnt="2">
        <dgm:presLayoutVars>
          <dgm:bulletEnabled val="1"/>
        </dgm:presLayoutVars>
      </dgm:prSet>
      <dgm:spPr/>
      <dgm:t>
        <a:bodyPr/>
        <a:lstStyle/>
        <a:p>
          <a:endParaRPr lang="zh-CN" altLang="en-US"/>
        </a:p>
      </dgm:t>
    </dgm:pt>
  </dgm:ptLst>
  <dgm:cxnLst>
    <dgm:cxn modelId="{9DC53611-5C0C-49D5-B941-972B7C173302}" srcId="{EBCB0A69-70BD-44E0-B6B6-637C0512BA8D}" destId="{BA594EF2-BA21-4D38-838B-8623EEF47DF7}" srcOrd="1" destOrd="0" parTransId="{6F8E1C3F-5C29-44BA-9088-5FD5234CA0C8}" sibTransId="{D91752C5-8A1F-4E65-AC9B-60F8C4D6E949}"/>
    <dgm:cxn modelId="{1CF9EFE0-5FFB-4202-A9F8-16155556E678}" srcId="{EBCB0A69-70BD-44E0-B6B6-637C0512BA8D}" destId="{94CAD904-33D8-409D-859D-AEF2970088B4}" srcOrd="0" destOrd="0" parTransId="{5722AB29-BB49-4A14-95CA-F606160017EA}" sibTransId="{5D7EF7CB-45A1-42F5-946C-1BE0B296CB63}"/>
    <dgm:cxn modelId="{2406A4D1-2165-4053-AFE5-6C0467E68B26}" srcId="{D4E7A50C-72AF-4F54-A02C-6A1379CFB4B5}" destId="{165A138C-A5FC-4BBB-91BF-AA5F9E7730F6}" srcOrd="0" destOrd="0" parTransId="{C399293C-D4C4-4CCE-A971-96AD830BC516}" sibTransId="{8A07F5F5-AA98-4D0A-8E59-6216EE777BAC}"/>
    <dgm:cxn modelId="{5FA6FA29-852E-47B2-867C-C54E2A09299F}" type="presOf" srcId="{EBCB0A69-70BD-44E0-B6B6-637C0512BA8D}" destId="{59BA867B-5FE3-489A-9338-EAC0915ABADA}" srcOrd="0" destOrd="0" presId="urn:microsoft.com/office/officeart/2005/8/layout/vList2"/>
    <dgm:cxn modelId="{0597F9C6-A8A5-44DC-8CE9-F5433F639879}" srcId="{D4E7A50C-72AF-4F54-A02C-6A1379CFB4B5}" destId="{1DD820AD-3E1E-4847-8D32-C6B2ECFC09C1}" srcOrd="1" destOrd="0" parTransId="{464BC666-5767-4902-8B65-25EDD2FBF831}" sibTransId="{AA172330-E889-4813-9FB1-373A753FD4F4}"/>
    <dgm:cxn modelId="{FCEE73E4-4C86-4851-B3BF-251CE2A100B3}" type="presOf" srcId="{165A138C-A5FC-4BBB-91BF-AA5F9E7730F6}" destId="{D14D258A-38E4-4594-B128-C18D2449D012}" srcOrd="0" destOrd="0" presId="urn:microsoft.com/office/officeart/2005/8/layout/vList2"/>
    <dgm:cxn modelId="{DE3ACCF5-74B6-4305-ABE4-360D92D2BDB0}" type="presOf" srcId="{94CAD904-33D8-409D-859D-AEF2970088B4}" destId="{57FC648B-507E-4A59-BD10-529C2BD75DCF}" srcOrd="0" destOrd="0" presId="urn:microsoft.com/office/officeart/2005/8/layout/vList2"/>
    <dgm:cxn modelId="{736D378A-89CF-42F3-A590-2717F63F516D}" type="presOf" srcId="{D4E7A50C-72AF-4F54-A02C-6A1379CFB4B5}" destId="{F3B64AAC-8ED5-4550-8444-80EB6C5B644A}" srcOrd="0" destOrd="0" presId="urn:microsoft.com/office/officeart/2005/8/layout/vList2"/>
    <dgm:cxn modelId="{938A407E-888F-41FD-9B56-533CCAA5146D}" srcId="{BC8431A4-1094-4AC3-927F-A517BFE9EA3C}" destId="{D4E7A50C-72AF-4F54-A02C-6A1379CFB4B5}" srcOrd="1" destOrd="0" parTransId="{8FE3A355-F2E4-4FC8-946B-162E66EE934D}" sibTransId="{51671F2B-5DEB-4AB6-A0A7-B7FEB5D61926}"/>
    <dgm:cxn modelId="{526A53A2-D5F0-481E-A3A0-C51EFB031546}" type="presOf" srcId="{1DD820AD-3E1E-4847-8D32-C6B2ECFC09C1}" destId="{D14D258A-38E4-4594-B128-C18D2449D012}" srcOrd="0" destOrd="1" presId="urn:microsoft.com/office/officeart/2005/8/layout/vList2"/>
    <dgm:cxn modelId="{24C85876-B448-4C52-8306-F150F808F131}" srcId="{BC8431A4-1094-4AC3-927F-A517BFE9EA3C}" destId="{EBCB0A69-70BD-44E0-B6B6-637C0512BA8D}" srcOrd="0" destOrd="0" parTransId="{3B749CDA-DBD4-49FF-9812-ED97F1B9AC43}" sibTransId="{84CB5BD8-88B4-44EA-86A5-E8F3C76AD916}"/>
    <dgm:cxn modelId="{5E5FBE5E-5989-43ED-A1C6-A7289A2B2626}" type="presOf" srcId="{BC8431A4-1094-4AC3-927F-A517BFE9EA3C}" destId="{F3E4D67E-54F0-487C-806C-A9D3DEBB8340}" srcOrd="0" destOrd="0" presId="urn:microsoft.com/office/officeart/2005/8/layout/vList2"/>
    <dgm:cxn modelId="{660ED940-1A36-47F0-9795-7A84B780B629}" type="presOf" srcId="{BA594EF2-BA21-4D38-838B-8623EEF47DF7}" destId="{57FC648B-507E-4A59-BD10-529C2BD75DCF}" srcOrd="0" destOrd="1" presId="urn:microsoft.com/office/officeart/2005/8/layout/vList2"/>
    <dgm:cxn modelId="{8C84C2D5-6406-40BE-823C-402909B1A581}" type="presParOf" srcId="{F3E4D67E-54F0-487C-806C-A9D3DEBB8340}" destId="{59BA867B-5FE3-489A-9338-EAC0915ABADA}" srcOrd="0" destOrd="0" presId="urn:microsoft.com/office/officeart/2005/8/layout/vList2"/>
    <dgm:cxn modelId="{9F41AB99-A12E-4725-A73E-65A84E01ADA1}" type="presParOf" srcId="{F3E4D67E-54F0-487C-806C-A9D3DEBB8340}" destId="{57FC648B-507E-4A59-BD10-529C2BD75DCF}" srcOrd="1" destOrd="0" presId="urn:microsoft.com/office/officeart/2005/8/layout/vList2"/>
    <dgm:cxn modelId="{1AA27188-29C9-4129-93CD-C9450CC0DF9E}" type="presParOf" srcId="{F3E4D67E-54F0-487C-806C-A9D3DEBB8340}" destId="{F3B64AAC-8ED5-4550-8444-80EB6C5B644A}" srcOrd="2" destOrd="0" presId="urn:microsoft.com/office/officeart/2005/8/layout/vList2"/>
    <dgm:cxn modelId="{CBAD61C5-927E-40A9-9710-DD9090E7611D}" type="presParOf" srcId="{F3E4D67E-54F0-487C-806C-A9D3DEBB8340}" destId="{D14D258A-38E4-4594-B128-C18D2449D012}"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AC4D183-F012-40D7-B78D-D11A8714E962}" type="doc">
      <dgm:prSet loTypeId="urn:microsoft.com/office/officeart/2005/8/layout/vList3" loCatId="picture" qsTypeId="urn:microsoft.com/office/officeart/2005/8/quickstyle/simple1" qsCatId="simple" csTypeId="urn:microsoft.com/office/officeart/2005/8/colors/accent6_1" csCatId="accent6" phldr="1"/>
      <dgm:spPr/>
    </dgm:pt>
    <dgm:pt modelId="{7F73A6C5-5571-4145-8B4D-6FFD08F52EB4}">
      <dgm:prSet phldrT="[文本]" custT="1"/>
      <dgm:spPr/>
      <dgm:t>
        <a:bodyPr/>
        <a:lstStyle/>
        <a:p>
          <a:r>
            <a:rPr lang="zh-CN" altLang="en-US" sz="1600" dirty="0">
              <a:latin typeface="微软雅黑" panose="020B0503020204020204" pitchFamily="34" charset="-122"/>
              <a:ea typeface="微软雅黑" panose="020B0503020204020204" pitchFamily="34" charset="-122"/>
            </a:rPr>
            <a:t>指标计算</a:t>
          </a:r>
        </a:p>
      </dgm:t>
    </dgm:pt>
    <dgm:pt modelId="{13B8C7AB-55C9-4E06-9039-AAE62CBF2CFB}" type="parTrans" cxnId="{BBAFA63C-8EEC-49BC-AFBE-ED9D4B25E27E}">
      <dgm:prSet/>
      <dgm:spPr/>
      <dgm:t>
        <a:bodyPr/>
        <a:lstStyle/>
        <a:p>
          <a:endParaRPr lang="zh-CN" altLang="en-US"/>
        </a:p>
      </dgm:t>
    </dgm:pt>
    <dgm:pt modelId="{993CB251-9B88-4DE1-9AEF-6C0E0AC84578}" type="sibTrans" cxnId="{BBAFA63C-8EEC-49BC-AFBE-ED9D4B25E27E}">
      <dgm:prSet/>
      <dgm:spPr/>
      <dgm:t>
        <a:bodyPr/>
        <a:lstStyle/>
        <a:p>
          <a:endParaRPr lang="zh-CN" altLang="en-US"/>
        </a:p>
      </dgm:t>
    </dgm:pt>
    <dgm:pt modelId="{CC770D26-D58A-4080-8C2C-F9014666B87B}">
      <dgm:prSet phldrT="[文本]" custT="1"/>
      <dgm:spPr/>
      <dgm:t>
        <a:bodyPr/>
        <a:lstStyle/>
        <a:p>
          <a:r>
            <a:rPr lang="zh-CN" altLang="en-US" sz="1600" dirty="0">
              <a:latin typeface="微软雅黑" panose="020B0503020204020204" pitchFamily="34" charset="-122"/>
              <a:ea typeface="微软雅黑" panose="020B0503020204020204" pitchFamily="34" charset="-122"/>
            </a:rPr>
            <a:t>对比分析</a:t>
          </a:r>
        </a:p>
      </dgm:t>
    </dgm:pt>
    <dgm:pt modelId="{AA43CA11-5894-4A1B-9652-9C9D54C20698}" type="parTrans" cxnId="{E10E0816-9331-42CB-B526-FA407EBBD54B}">
      <dgm:prSet/>
      <dgm:spPr/>
      <dgm:t>
        <a:bodyPr/>
        <a:lstStyle/>
        <a:p>
          <a:endParaRPr lang="zh-CN" altLang="en-US"/>
        </a:p>
      </dgm:t>
    </dgm:pt>
    <dgm:pt modelId="{36265523-FDCB-4354-8F2A-DB6416A50CA9}" type="sibTrans" cxnId="{E10E0816-9331-42CB-B526-FA407EBBD54B}">
      <dgm:prSet/>
      <dgm:spPr/>
      <dgm:t>
        <a:bodyPr/>
        <a:lstStyle/>
        <a:p>
          <a:endParaRPr lang="zh-CN" altLang="en-US"/>
        </a:p>
      </dgm:t>
    </dgm:pt>
    <dgm:pt modelId="{F8A56AE4-8CB4-46D7-B598-66A7166B39A6}" type="pres">
      <dgm:prSet presAssocID="{AAC4D183-F012-40D7-B78D-D11A8714E962}" presName="linearFlow" presStyleCnt="0">
        <dgm:presLayoutVars>
          <dgm:dir/>
          <dgm:resizeHandles val="exact"/>
        </dgm:presLayoutVars>
      </dgm:prSet>
      <dgm:spPr/>
    </dgm:pt>
    <dgm:pt modelId="{6274A0BB-1735-4081-BB61-99F6683914A4}" type="pres">
      <dgm:prSet presAssocID="{7F73A6C5-5571-4145-8B4D-6FFD08F52EB4}" presName="composite" presStyleCnt="0"/>
      <dgm:spPr/>
    </dgm:pt>
    <dgm:pt modelId="{90910B40-BA66-40D1-8F8E-2DD51BA01E3E}" type="pres">
      <dgm:prSet presAssocID="{7F73A6C5-5571-4145-8B4D-6FFD08F52EB4}" presName="imgShp" presStyleLbl="fgImgPlac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1FEEFA2D-13DD-4F25-A28C-CB8E46A9C309}" type="pres">
      <dgm:prSet presAssocID="{7F73A6C5-5571-4145-8B4D-6FFD08F52EB4}" presName="txShp" presStyleLbl="node1" presStyleIdx="0" presStyleCnt="2">
        <dgm:presLayoutVars>
          <dgm:bulletEnabled val="1"/>
        </dgm:presLayoutVars>
      </dgm:prSet>
      <dgm:spPr/>
      <dgm:t>
        <a:bodyPr/>
        <a:lstStyle/>
        <a:p>
          <a:endParaRPr lang="zh-CN" altLang="en-US"/>
        </a:p>
      </dgm:t>
    </dgm:pt>
    <dgm:pt modelId="{6781C45B-6170-4B5F-8E6E-C40EFD82C579}" type="pres">
      <dgm:prSet presAssocID="{993CB251-9B88-4DE1-9AEF-6C0E0AC84578}" presName="spacing" presStyleCnt="0"/>
      <dgm:spPr/>
    </dgm:pt>
    <dgm:pt modelId="{EE3A4745-6EF6-4CFB-8A60-B6C5F2EEF4D7}" type="pres">
      <dgm:prSet presAssocID="{CC770D26-D58A-4080-8C2C-F9014666B87B}" presName="composite" presStyleCnt="0"/>
      <dgm:spPr/>
    </dgm:pt>
    <dgm:pt modelId="{D0B96084-640F-4C07-AE16-6988CE88E839}" type="pres">
      <dgm:prSet presAssocID="{CC770D26-D58A-4080-8C2C-F9014666B87B}" presName="imgShp" presStyleLbl="fgImgPlace1"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0469ECE-417C-4FF9-A939-0509A0B3B091}" type="pres">
      <dgm:prSet presAssocID="{CC770D26-D58A-4080-8C2C-F9014666B87B}" presName="txShp" presStyleLbl="node1" presStyleIdx="1" presStyleCnt="2">
        <dgm:presLayoutVars>
          <dgm:bulletEnabled val="1"/>
        </dgm:presLayoutVars>
      </dgm:prSet>
      <dgm:spPr/>
      <dgm:t>
        <a:bodyPr/>
        <a:lstStyle/>
        <a:p>
          <a:endParaRPr lang="zh-CN" altLang="en-US"/>
        </a:p>
      </dgm:t>
    </dgm:pt>
  </dgm:ptLst>
  <dgm:cxnLst>
    <dgm:cxn modelId="{2A0ABAA6-A2F0-4A93-BD6C-466890D080A2}" type="presOf" srcId="{7F73A6C5-5571-4145-8B4D-6FFD08F52EB4}" destId="{1FEEFA2D-13DD-4F25-A28C-CB8E46A9C309}" srcOrd="0" destOrd="0" presId="urn:microsoft.com/office/officeart/2005/8/layout/vList3"/>
    <dgm:cxn modelId="{BBAFA63C-8EEC-49BC-AFBE-ED9D4B25E27E}" srcId="{AAC4D183-F012-40D7-B78D-D11A8714E962}" destId="{7F73A6C5-5571-4145-8B4D-6FFD08F52EB4}" srcOrd="0" destOrd="0" parTransId="{13B8C7AB-55C9-4E06-9039-AAE62CBF2CFB}" sibTransId="{993CB251-9B88-4DE1-9AEF-6C0E0AC84578}"/>
    <dgm:cxn modelId="{6EDFF273-8DB8-49DA-AD3F-68A40AFE7D36}" type="presOf" srcId="{CC770D26-D58A-4080-8C2C-F9014666B87B}" destId="{D0469ECE-417C-4FF9-A939-0509A0B3B091}" srcOrd="0" destOrd="0" presId="urn:microsoft.com/office/officeart/2005/8/layout/vList3"/>
    <dgm:cxn modelId="{382DCEA0-83F0-4112-B010-A1328CC14C86}" type="presOf" srcId="{AAC4D183-F012-40D7-B78D-D11A8714E962}" destId="{F8A56AE4-8CB4-46D7-B598-66A7166B39A6}" srcOrd="0" destOrd="0" presId="urn:microsoft.com/office/officeart/2005/8/layout/vList3"/>
    <dgm:cxn modelId="{E10E0816-9331-42CB-B526-FA407EBBD54B}" srcId="{AAC4D183-F012-40D7-B78D-D11A8714E962}" destId="{CC770D26-D58A-4080-8C2C-F9014666B87B}" srcOrd="1" destOrd="0" parTransId="{AA43CA11-5894-4A1B-9652-9C9D54C20698}" sibTransId="{36265523-FDCB-4354-8F2A-DB6416A50CA9}"/>
    <dgm:cxn modelId="{65DBABC7-7B2B-4FBE-82A7-5E5C3DB439C8}" type="presParOf" srcId="{F8A56AE4-8CB4-46D7-B598-66A7166B39A6}" destId="{6274A0BB-1735-4081-BB61-99F6683914A4}" srcOrd="0" destOrd="0" presId="urn:microsoft.com/office/officeart/2005/8/layout/vList3"/>
    <dgm:cxn modelId="{46A28B34-2893-46B0-8FFC-501C386F2A6D}" type="presParOf" srcId="{6274A0BB-1735-4081-BB61-99F6683914A4}" destId="{90910B40-BA66-40D1-8F8E-2DD51BA01E3E}" srcOrd="0" destOrd="0" presId="urn:microsoft.com/office/officeart/2005/8/layout/vList3"/>
    <dgm:cxn modelId="{A86C7CC4-A8E5-471E-B89F-6850DD7E8B1C}" type="presParOf" srcId="{6274A0BB-1735-4081-BB61-99F6683914A4}" destId="{1FEEFA2D-13DD-4F25-A28C-CB8E46A9C309}" srcOrd="1" destOrd="0" presId="urn:microsoft.com/office/officeart/2005/8/layout/vList3"/>
    <dgm:cxn modelId="{530F0EB6-0314-48B7-A78B-D018CB479A9C}" type="presParOf" srcId="{F8A56AE4-8CB4-46D7-B598-66A7166B39A6}" destId="{6781C45B-6170-4B5F-8E6E-C40EFD82C579}" srcOrd="1" destOrd="0" presId="urn:microsoft.com/office/officeart/2005/8/layout/vList3"/>
    <dgm:cxn modelId="{C3D374C5-1AE5-4EF8-97A2-79E815193AD2}" type="presParOf" srcId="{F8A56AE4-8CB4-46D7-B598-66A7166B39A6}" destId="{EE3A4745-6EF6-4CFB-8A60-B6C5F2EEF4D7}" srcOrd="2" destOrd="0" presId="urn:microsoft.com/office/officeart/2005/8/layout/vList3"/>
    <dgm:cxn modelId="{D76571E0-A23B-438B-952E-005968D809EA}" type="presParOf" srcId="{EE3A4745-6EF6-4CFB-8A60-B6C5F2EEF4D7}" destId="{D0B96084-640F-4C07-AE16-6988CE88E839}" srcOrd="0" destOrd="0" presId="urn:microsoft.com/office/officeart/2005/8/layout/vList3"/>
    <dgm:cxn modelId="{E2F402B3-769D-492C-94EF-B4FFE1784E6A}" type="presParOf" srcId="{EE3A4745-6EF6-4CFB-8A60-B6C5F2EEF4D7}" destId="{D0469ECE-417C-4FF9-A939-0509A0B3B091}" srcOrd="1" destOrd="0" presId="urn:microsoft.com/office/officeart/2005/8/layout/vLis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smtClean="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最小二乘法</a:t>
          </a:r>
          <a:endParaRPr lang="zh-CN" altLang="en-US" sz="1050" dirty="0">
            <a:latin typeface="微软雅黑" panose="020B0503020204020204" pitchFamily="34" charset="-122"/>
            <a:ea typeface="微软雅黑" panose="020B0503020204020204" pitchFamily="34" charset="-122"/>
          </a:endParaRP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多元统计回归</a:t>
          </a:r>
          <a:endParaRPr lang="zh-CN" altLang="en-US" sz="1050" dirty="0">
            <a:latin typeface="微软雅黑" panose="020B0503020204020204" pitchFamily="34" charset="-122"/>
            <a:ea typeface="微软雅黑" panose="020B0503020204020204" pitchFamily="34" charset="-122"/>
          </a:endParaRP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smtClean="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smtClean="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物料消耗</a:t>
          </a:r>
          <a:endParaRPr lang="zh-CN" altLang="en-US" sz="1050" dirty="0">
            <a:latin typeface="微软雅黑" panose="020B0503020204020204" pitchFamily="34" charset="-122"/>
            <a:ea typeface="微软雅黑" panose="020B0503020204020204" pitchFamily="34" charset="-122"/>
          </a:endParaRP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能源消耗</a:t>
          </a:r>
          <a:endParaRPr lang="zh-CN" altLang="en-US" sz="1050" dirty="0">
            <a:latin typeface="微软雅黑" panose="020B0503020204020204" pitchFamily="34" charset="-122"/>
            <a:ea typeface="微软雅黑" panose="020B0503020204020204" pitchFamily="34" charset="-122"/>
          </a:endParaRP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人力消耗</a:t>
          </a:r>
          <a:endParaRPr lang="zh-CN" altLang="en-US" sz="1050" dirty="0">
            <a:latin typeface="微软雅黑" panose="020B0503020204020204" pitchFamily="34" charset="-122"/>
            <a:ea typeface="微软雅黑" panose="020B0503020204020204" pitchFamily="34" charset="-122"/>
          </a:endParaRP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函数型分析</a:t>
          </a:r>
          <a:endParaRPr lang="zh-CN" altLang="en-US" sz="1050" dirty="0">
            <a:latin typeface="微软雅黑" panose="020B0503020204020204" pitchFamily="34" charset="-122"/>
            <a:ea typeface="微软雅黑" panose="020B0503020204020204" pitchFamily="34" charset="-122"/>
          </a:endParaRP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建立目标优化约束关系</a:t>
          </a:r>
          <a:endParaRPr lang="zh-CN" altLang="en-US" sz="1050" dirty="0">
            <a:latin typeface="微软雅黑" panose="020B0503020204020204" pitchFamily="34" charset="-122"/>
            <a:ea typeface="微软雅黑" panose="020B0503020204020204" pitchFamily="34" charset="-122"/>
          </a:endParaRP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评估成本优化弹性区间</a:t>
          </a:r>
          <a:endParaRPr lang="zh-CN" altLang="en-US" sz="1050" dirty="0">
            <a:latin typeface="微软雅黑" panose="020B0503020204020204" pitchFamily="34" charset="-122"/>
            <a:ea typeface="微软雅黑" panose="020B0503020204020204" pitchFamily="34" charset="-122"/>
          </a:endParaRP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t>
        <a:bodyPr/>
        <a:lstStyle/>
        <a:p>
          <a:endParaRPr lang="zh-CN" altLang="en-US"/>
        </a:p>
      </dgm:t>
    </dgm:pt>
    <dgm:pt modelId="{184956C2-5784-442A-9E67-E41BC5C14BFE}" type="pres">
      <dgm:prSet presAssocID="{FCA41F85-CA58-461C-BA03-45B19515C84A}" presName="rootConnector" presStyleLbl="node1" presStyleIdx="0" presStyleCnt="3"/>
      <dgm:spPr/>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pt>
    <dgm:pt modelId="{506C4D84-0FD0-4A51-B3D9-834F5B76C3CE}" type="pres">
      <dgm:prSet presAssocID="{6C4BEDD5-CA91-43A8-99AC-8B2702DDFF14}" presName="Name13" presStyleLbl="parChTrans1D2" presStyleIdx="1" presStyleCnt="8"/>
      <dgm:spPr/>
    </dgm:pt>
    <dgm:pt modelId="{5CD0BFC8-B6F5-41F0-BE2C-1D835A66E5BA}" type="pres">
      <dgm:prSet presAssocID="{7ADCFBCC-DB5D-4438-A6D9-98D29014954D}" presName="childText" presStyleLbl="bgAcc1" presStyleIdx="1" presStyleCnt="8" custScaleX="159156">
        <dgm:presLayoutVars>
          <dgm:bulletEnabled val="1"/>
        </dgm:presLayoutVars>
      </dgm:prSet>
      <dgm:spPr/>
    </dgm:pt>
    <dgm:pt modelId="{59176A0C-BFD9-4DAE-8D1A-C906806F310B}" type="pres">
      <dgm:prSet presAssocID="{18BCC799-F268-4872-9EFD-7CC49F2B5EFC}" presName="Name13" presStyleLbl="parChTrans1D2" presStyleIdx="2" presStyleCnt="8"/>
      <dgm:spPr/>
    </dgm:pt>
    <dgm:pt modelId="{FDB3F846-25BA-4A80-B417-4D0C31220E3E}" type="pres">
      <dgm:prSet presAssocID="{FBDCAC1C-A6FE-4413-A47B-2CC3E09E4EFB}" presName="childText" presStyleLbl="bgAcc1" presStyleIdx="2" presStyleCnt="8" custScaleX="159156">
        <dgm:presLayoutVars>
          <dgm:bulletEnabled val="1"/>
        </dgm:presLayoutVars>
      </dgm:prSet>
      <dgm:spPr/>
      <dgm:t>
        <a:bodyPr/>
        <a:lstStyle/>
        <a:p>
          <a:endParaRPr lang="zh-CN" altLang="en-US"/>
        </a:p>
      </dgm:t>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t>
        <a:bodyPr/>
        <a:lstStyle/>
        <a:p>
          <a:endParaRPr lang="zh-CN" altLang="en-US"/>
        </a:p>
      </dgm:t>
    </dgm:pt>
    <dgm:pt modelId="{D46F8653-356C-47CC-BCA7-E021B2A32005}" type="pres">
      <dgm:prSet presAssocID="{4F925ACE-39EF-4D37-BB2A-6EA1F517ECA6}" presName="rootConnector" presStyleLbl="node1" presStyleIdx="1" presStyleCnt="3"/>
      <dgm:spPr/>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pt>
    <dgm:pt modelId="{C5ECBF2F-9704-48FE-A5C8-149CC8396E81}" type="pres">
      <dgm:prSet presAssocID="{6691E3D5-02BD-4631-96FF-E5AF329A6017}" presName="Name13" presStyleLbl="parChTrans1D2" presStyleIdx="4" presStyleCnt="8"/>
      <dgm:spPr/>
    </dgm:pt>
    <dgm:pt modelId="{B8C54604-78BA-49B1-882D-7328649B6E16}" type="pres">
      <dgm:prSet presAssocID="{A29915A7-6055-4AC3-8C1F-1B45CBADFF94}" presName="childText" presStyleLbl="bgAcc1" presStyleIdx="4" presStyleCnt="8" custScaleX="159156">
        <dgm:presLayoutVars>
          <dgm:bulletEnabled val="1"/>
        </dgm:presLayoutVars>
      </dgm:prSet>
      <dgm:spPr/>
      <dgm:t>
        <a:bodyPr/>
        <a:lstStyle/>
        <a:p>
          <a:endParaRPr lang="zh-CN" altLang="en-US"/>
        </a:p>
      </dgm:t>
    </dgm:pt>
    <dgm:pt modelId="{1BFB36A8-08F3-463A-851E-22FEA2EBD82D}" type="pres">
      <dgm:prSet presAssocID="{88B45919-AFF7-4C16-8B08-A1C0BF5444BB}" presName="Name13" presStyleLbl="parChTrans1D2" presStyleIdx="5" presStyleCnt="8"/>
      <dgm:spPr/>
    </dgm:pt>
    <dgm:pt modelId="{6DC99D27-9350-4ACE-B521-538138C5C28A}" type="pres">
      <dgm:prSet presAssocID="{3D58551A-59C3-4C12-B868-537B854312C3}" presName="childText" presStyleLbl="bgAcc1" presStyleIdx="5" presStyleCnt="8" custScaleX="155078">
        <dgm:presLayoutVars>
          <dgm:bulletEnabled val="1"/>
        </dgm:presLayoutVars>
      </dgm:prSet>
      <dgm:spPr/>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t>
        <a:bodyPr/>
        <a:lstStyle/>
        <a:p>
          <a:endParaRPr lang="zh-CN" altLang="en-US"/>
        </a:p>
      </dgm:t>
    </dgm:pt>
    <dgm:pt modelId="{E882561E-281B-4738-A062-E351C3EF880F}" type="pres">
      <dgm:prSet presAssocID="{16090CCC-E01E-4B70-BEBC-4D52E441DBC5}" presName="rootConnector" presStyleLbl="node1" presStyleIdx="2" presStyleCnt="3"/>
      <dgm:spPr/>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pt>
    <dgm:pt modelId="{C6B53DE5-1E09-4A7F-BB7E-13303823A4DC}" type="pres">
      <dgm:prSet presAssocID="{8BC09F01-C3C3-4DC0-BCE3-5A5BA07B761A}" presName="childText" presStyleLbl="bgAcc1" presStyleIdx="6" presStyleCnt="8" custScaleX="159156">
        <dgm:presLayoutVars>
          <dgm:bulletEnabled val="1"/>
        </dgm:presLayoutVars>
      </dgm:prSet>
      <dgm:spPr/>
    </dgm:pt>
    <dgm:pt modelId="{901BD682-E8C6-4829-8FF6-7D50AD899730}" type="pres">
      <dgm:prSet presAssocID="{63578AC5-4363-4AE8-B71F-DD1ADC4E33C0}" presName="Name13" presStyleLbl="parChTrans1D2" presStyleIdx="7" presStyleCnt="8"/>
      <dgm:spPr/>
    </dgm:pt>
    <dgm:pt modelId="{A284FAC2-CC13-4D2C-9753-79A08ECCCC2F}" type="pres">
      <dgm:prSet presAssocID="{3443B1CE-59E0-4491-9B68-143820AE4F50}" presName="childText" presStyleLbl="bgAcc1" presStyleIdx="7" presStyleCnt="8" custScaleX="159156">
        <dgm:presLayoutVars>
          <dgm:bulletEnabled val="1"/>
        </dgm:presLayoutVars>
      </dgm:prSet>
      <dgm:spPr/>
    </dgm:pt>
  </dgm:ptLst>
  <dgm:cxnLst>
    <dgm:cxn modelId="{D6D92357-BA5E-460E-89EA-AF1A085EAF75}" srcId="{16090CCC-E01E-4B70-BEBC-4D52E441DBC5}" destId="{3443B1CE-59E0-4491-9B68-143820AE4F50}" srcOrd="1" destOrd="0" parTransId="{63578AC5-4363-4AE8-B71F-DD1ADC4E33C0}" sibTransId="{0469DBF9-64B1-44C0-B724-DEBB5F4D73EF}"/>
    <dgm:cxn modelId="{D8C7466D-79D1-4AE6-9C47-82B8974385CF}" srcId="{FCA41F85-CA58-461C-BA03-45B19515C84A}" destId="{FBDCAC1C-A6FE-4413-A47B-2CC3E09E4EFB}" srcOrd="2" destOrd="0" parTransId="{18BCC799-F268-4872-9EFD-7CC49F2B5EFC}" sibTransId="{2536A067-D4C0-43E1-94A6-9AFAAA717164}"/>
    <dgm:cxn modelId="{C96EA2FA-4E8F-491E-BD3B-6F69A011EC1B}" srcId="{4F925ACE-39EF-4D37-BB2A-6EA1F517ECA6}" destId="{A29915A7-6055-4AC3-8C1F-1B45CBADFF94}" srcOrd="1" destOrd="0" parTransId="{6691E3D5-02BD-4631-96FF-E5AF329A6017}" sibTransId="{E4ECEE65-4409-42C1-A0DC-1DC4F1485C60}"/>
    <dgm:cxn modelId="{482B6F08-FE9A-4ABD-B1FF-72B42EC56278}" srcId="{4F925ACE-39EF-4D37-BB2A-6EA1F517ECA6}" destId="{3D58551A-59C3-4C12-B868-537B854312C3}" srcOrd="2" destOrd="0" parTransId="{88B45919-AFF7-4C16-8B08-A1C0BF5444BB}" sibTransId="{6D0FCB50-2004-4BD0-9C98-A65D1D8B75CE}"/>
    <dgm:cxn modelId="{9CE98E07-89AE-4F98-8071-3123BB19F9F4}" type="presOf" srcId="{FBDCAC1C-A6FE-4413-A47B-2CC3E09E4EFB}" destId="{FDB3F846-25BA-4A80-B417-4D0C31220E3E}" srcOrd="0" destOrd="0" presId="urn:microsoft.com/office/officeart/2005/8/layout/hierarchy3"/>
    <dgm:cxn modelId="{FD989416-3A33-42C0-8FFB-823F369656F9}" type="presOf" srcId="{16090CCC-E01E-4B70-BEBC-4D52E441DBC5}" destId="{73264B35-8471-4E74-85D7-6FEC606860C6}" srcOrd="0" destOrd="0" presId="urn:microsoft.com/office/officeart/2005/8/layout/hierarchy3"/>
    <dgm:cxn modelId="{72FEA8D0-ADA4-4A19-B029-44D8BE57E62B}" type="presOf" srcId="{7ADCFBCC-DB5D-4438-A6D9-98D29014954D}" destId="{5CD0BFC8-B6F5-41F0-BE2C-1D835A66E5BA}" srcOrd="0" destOrd="0" presId="urn:microsoft.com/office/officeart/2005/8/layout/hierarchy3"/>
    <dgm:cxn modelId="{A9DCE494-6895-470B-AA9F-A4784A2E5601}" type="presOf" srcId="{16090CCC-E01E-4B70-BEBC-4D52E441DBC5}" destId="{E882561E-281B-4738-A062-E351C3EF880F}" srcOrd="1" destOrd="0" presId="urn:microsoft.com/office/officeart/2005/8/layout/hierarchy3"/>
    <dgm:cxn modelId="{23856685-93FB-4CF0-A6DD-3B95937CFF9F}" srcId="{2C7D37B2-E01B-485D-AE09-1AE220C2A734}" destId="{FCA41F85-CA58-461C-BA03-45B19515C84A}" srcOrd="0" destOrd="0" parTransId="{77D3391A-9AB4-4AF5-9366-F833174505E6}" sibTransId="{F9CB99C0-CD6B-4264-A282-FF019FB3C2AD}"/>
    <dgm:cxn modelId="{BF96034B-A187-4EB4-9C49-FC7B1B26F319}" type="presOf" srcId="{2C7D37B2-E01B-485D-AE09-1AE220C2A734}" destId="{C0871646-0822-449A-9E28-BAD34C18F00F}" srcOrd="0" destOrd="0" presId="urn:microsoft.com/office/officeart/2005/8/layout/hierarchy3"/>
    <dgm:cxn modelId="{279F5E78-D2D5-40AA-BEF1-6212A1E2853D}" srcId="{FCA41F85-CA58-461C-BA03-45B19515C84A}" destId="{920AD640-BE78-46BF-958F-1763B716CDE9}" srcOrd="0" destOrd="0" parTransId="{95A8F6CA-BFAE-4BE5-90FE-17D64F715F2F}" sibTransId="{F20AAB23-E94F-4AF6-B382-F39838058DE8}"/>
    <dgm:cxn modelId="{7C5CF749-15AA-46D5-BCB0-C2A2C1374B9B}" srcId="{16090CCC-E01E-4B70-BEBC-4D52E441DBC5}" destId="{8BC09F01-C3C3-4DC0-BCE3-5A5BA07B761A}" srcOrd="0" destOrd="0" parTransId="{4017914A-FE33-4734-AAAD-D69734B0C722}" sibTransId="{35AFDF4C-BE91-4F8E-817A-728FFAEF50A4}"/>
    <dgm:cxn modelId="{A1E9190A-9B69-4BD4-83AF-284A173A003B}" type="presOf" srcId="{FCA41F85-CA58-461C-BA03-45B19515C84A}" destId="{37DE5D10-3AAD-4FC6-A0BF-6C62C878C4C2}" srcOrd="0" destOrd="0" presId="urn:microsoft.com/office/officeart/2005/8/layout/hierarchy3"/>
    <dgm:cxn modelId="{1FC25496-26D3-41C2-90CA-AB2348C43F2E}" srcId="{2C7D37B2-E01B-485D-AE09-1AE220C2A734}" destId="{16090CCC-E01E-4B70-BEBC-4D52E441DBC5}" srcOrd="2" destOrd="0" parTransId="{AC07B841-129A-4CCE-A448-05CA87307AC0}" sibTransId="{508419CE-901D-4E65-AC78-394AD7054BD7}"/>
    <dgm:cxn modelId="{BCF8B827-1D20-45D8-B166-9ED784681BD8}" type="presOf" srcId="{3D58551A-59C3-4C12-B868-537B854312C3}" destId="{6DC99D27-9350-4ACE-B521-538138C5C28A}" srcOrd="0" destOrd="0" presId="urn:microsoft.com/office/officeart/2005/8/layout/hierarchy3"/>
    <dgm:cxn modelId="{FD80FF74-48AD-457B-89D7-6C63DFB9D516}" type="presOf" srcId="{B1735DA5-5402-445D-889D-205463A5DE5D}" destId="{DF66E7C9-AAC7-42EB-A4E6-485CD6686B93}" srcOrd="0" destOrd="0" presId="urn:microsoft.com/office/officeart/2005/8/layout/hierarchy3"/>
    <dgm:cxn modelId="{D383E9A8-178C-47C2-9E9A-338A9C98F1F4}" type="presOf" srcId="{18BCC799-F268-4872-9EFD-7CC49F2B5EFC}" destId="{59176A0C-BFD9-4DAE-8D1A-C906806F310B}" srcOrd="0" destOrd="0" presId="urn:microsoft.com/office/officeart/2005/8/layout/hierarchy3"/>
    <dgm:cxn modelId="{ADB6AC2B-F620-45F8-86CA-82E589335DF2}" type="presOf" srcId="{08D47064-B612-4DD6-A9EF-DA4D742A1939}" destId="{654A1325-47A7-43BC-A6E1-21EC20292CD7}" srcOrd="0" destOrd="0" presId="urn:microsoft.com/office/officeart/2005/8/layout/hierarchy3"/>
    <dgm:cxn modelId="{97D76E55-1B3F-421F-AA76-7BCB0BCD4E39}" type="presOf" srcId="{4017914A-FE33-4734-AAAD-D69734B0C722}" destId="{6E2CF18A-6B56-4D31-90F1-82F3113242C2}" srcOrd="0" destOrd="0" presId="urn:microsoft.com/office/officeart/2005/8/layout/hierarchy3"/>
    <dgm:cxn modelId="{326704FE-AB7C-4EAC-99CE-A246F1639B1C}" type="presOf" srcId="{A29915A7-6055-4AC3-8C1F-1B45CBADFF94}" destId="{B8C54604-78BA-49B1-882D-7328649B6E16}" srcOrd="0" destOrd="0" presId="urn:microsoft.com/office/officeart/2005/8/layout/hierarchy3"/>
    <dgm:cxn modelId="{C17F4106-4502-4664-B91C-1B710922F1FB}" type="presOf" srcId="{FCA41F85-CA58-461C-BA03-45B19515C84A}" destId="{184956C2-5784-442A-9E67-E41BC5C14BFE}" srcOrd="1"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79C5AEC9-62F4-490C-8163-9CB5C9286B5E}" type="presOf" srcId="{95A8F6CA-BFAE-4BE5-90FE-17D64F715F2F}" destId="{E874FCB1-C198-4D21-A74B-B9E36F5E34F4}" srcOrd="0" destOrd="0" presId="urn:microsoft.com/office/officeart/2005/8/layout/hierarchy3"/>
    <dgm:cxn modelId="{BA84FC0F-A83E-41A8-8615-3DC8641780B4}" type="presOf" srcId="{8BC09F01-C3C3-4DC0-BCE3-5A5BA07B761A}" destId="{C6B53DE5-1E09-4A7F-BB7E-13303823A4DC}" srcOrd="0" destOrd="0" presId="urn:microsoft.com/office/officeart/2005/8/layout/hierarchy3"/>
    <dgm:cxn modelId="{F03CADD2-3D70-4178-AB64-5C22BD39316E}" type="presOf" srcId="{6C4BEDD5-CA91-43A8-99AC-8B2702DDFF14}" destId="{506C4D84-0FD0-4A51-B3D9-834F5B76C3CE}"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C50AE8C7-EAC4-4555-BF8F-CDA8956D7957}" type="presOf" srcId="{3443B1CE-59E0-4491-9B68-143820AE4F50}" destId="{A284FAC2-CC13-4D2C-9753-79A08ECCCC2F}" srcOrd="0" destOrd="0" presId="urn:microsoft.com/office/officeart/2005/8/layout/hierarchy3"/>
    <dgm:cxn modelId="{904030B2-850E-49C7-AB92-BDC8539C2A39}" type="presOf" srcId="{4F925ACE-39EF-4D37-BB2A-6EA1F517ECA6}" destId="{EB9830B7-1EEA-40E7-B94F-4C97BA5A80C5}" srcOrd="0" destOrd="0" presId="urn:microsoft.com/office/officeart/2005/8/layout/hierarchy3"/>
    <dgm:cxn modelId="{56855ECF-5946-47C6-A418-8EBC1219C4DF}" type="presOf" srcId="{920AD640-BE78-46BF-958F-1763B716CDE9}" destId="{5D3B362B-D5B9-4322-A30E-19213398C0A7}" srcOrd="0" destOrd="0" presId="urn:microsoft.com/office/officeart/2005/8/layout/hierarchy3"/>
    <dgm:cxn modelId="{B8545C89-79B6-4898-A353-902C0B2636F9}" srcId="{FCA41F85-CA58-461C-BA03-45B19515C84A}" destId="{7ADCFBCC-DB5D-4438-A6D9-98D29014954D}" srcOrd="1" destOrd="0" parTransId="{6C4BEDD5-CA91-43A8-99AC-8B2702DDFF14}" sibTransId="{A16767E3-8F42-4CFD-A39E-6FE3A1481EC1}"/>
    <dgm:cxn modelId="{118EF2CF-343F-4B53-B01F-61DB6CAB62EA}" type="presOf" srcId="{63578AC5-4363-4AE8-B71F-DD1ADC4E33C0}" destId="{901BD682-E8C6-4829-8FF6-7D50AD899730}" srcOrd="0" destOrd="0" presId="urn:microsoft.com/office/officeart/2005/8/layout/hierarchy3"/>
    <dgm:cxn modelId="{EA04A27E-C017-4FAD-90ED-D0AF64CF92F5}" type="presOf" srcId="{6691E3D5-02BD-4631-96FF-E5AF329A6017}" destId="{C5ECBF2F-9704-48FE-A5C8-149CC8396E81}" srcOrd="0" destOrd="0" presId="urn:microsoft.com/office/officeart/2005/8/layout/hierarchy3"/>
    <dgm:cxn modelId="{078570A1-D7BD-42C1-9A67-25A3CB796076}" type="presOf" srcId="{4F925ACE-39EF-4D37-BB2A-6EA1F517ECA6}" destId="{D46F8653-356C-47CC-BCA7-E021B2A32005}" srcOrd="1" destOrd="0" presId="urn:microsoft.com/office/officeart/2005/8/layout/hierarchy3"/>
    <dgm:cxn modelId="{705C18C1-E40F-4299-86DD-AFBD3EAD3BA8}" type="presOf" srcId="{88B45919-AFF7-4C16-8B08-A1C0BF5444BB}" destId="{1BFB36A8-08F3-463A-851E-22FEA2EBD82D}" srcOrd="0" destOrd="0" presId="urn:microsoft.com/office/officeart/2005/8/layout/hierarchy3"/>
    <dgm:cxn modelId="{4F9A9002-B463-4E46-BC45-9A3B3BFF7B05}" type="presParOf" srcId="{C0871646-0822-449A-9E28-BAD34C18F00F}" destId="{6A2170F9-98E6-4E5A-A781-6ABAB4316E15}" srcOrd="0" destOrd="0" presId="urn:microsoft.com/office/officeart/2005/8/layout/hierarchy3"/>
    <dgm:cxn modelId="{DDAF42B4-DB42-44B9-9E31-3291A84D0E03}" type="presParOf" srcId="{6A2170F9-98E6-4E5A-A781-6ABAB4316E15}" destId="{A2209F8C-DB77-4C6A-A2E8-DE719BA334BC}" srcOrd="0" destOrd="0" presId="urn:microsoft.com/office/officeart/2005/8/layout/hierarchy3"/>
    <dgm:cxn modelId="{16D6F37D-57F0-483B-8CF0-85877E796F56}" type="presParOf" srcId="{A2209F8C-DB77-4C6A-A2E8-DE719BA334BC}" destId="{37DE5D10-3AAD-4FC6-A0BF-6C62C878C4C2}" srcOrd="0" destOrd="0" presId="urn:microsoft.com/office/officeart/2005/8/layout/hierarchy3"/>
    <dgm:cxn modelId="{15E24A3C-C70D-47E5-B912-2B0B89D9AB5C}" type="presParOf" srcId="{A2209F8C-DB77-4C6A-A2E8-DE719BA334BC}" destId="{184956C2-5784-442A-9E67-E41BC5C14BFE}" srcOrd="1" destOrd="0" presId="urn:microsoft.com/office/officeart/2005/8/layout/hierarchy3"/>
    <dgm:cxn modelId="{C5D50A7C-FA99-48DC-AC6E-846A3E29E800}" type="presParOf" srcId="{6A2170F9-98E6-4E5A-A781-6ABAB4316E15}" destId="{F1EA5B81-373F-446B-86E6-0D342D4D2A2D}" srcOrd="1" destOrd="0" presId="urn:microsoft.com/office/officeart/2005/8/layout/hierarchy3"/>
    <dgm:cxn modelId="{63069324-CF1C-4D7B-A61E-44D665EFB6AE}" type="presParOf" srcId="{F1EA5B81-373F-446B-86E6-0D342D4D2A2D}" destId="{E874FCB1-C198-4D21-A74B-B9E36F5E34F4}" srcOrd="0" destOrd="0" presId="urn:microsoft.com/office/officeart/2005/8/layout/hierarchy3"/>
    <dgm:cxn modelId="{46455552-90CB-4EA5-B410-AA7BBC04D0CC}" type="presParOf" srcId="{F1EA5B81-373F-446B-86E6-0D342D4D2A2D}" destId="{5D3B362B-D5B9-4322-A30E-19213398C0A7}" srcOrd="1" destOrd="0" presId="urn:microsoft.com/office/officeart/2005/8/layout/hierarchy3"/>
    <dgm:cxn modelId="{FB4A554F-3594-47D3-92FF-8458E91E2EE3}" type="presParOf" srcId="{F1EA5B81-373F-446B-86E6-0D342D4D2A2D}" destId="{506C4D84-0FD0-4A51-B3D9-834F5B76C3CE}" srcOrd="2" destOrd="0" presId="urn:microsoft.com/office/officeart/2005/8/layout/hierarchy3"/>
    <dgm:cxn modelId="{F182EBA7-5021-4F60-B70A-977553439AE6}" type="presParOf" srcId="{F1EA5B81-373F-446B-86E6-0D342D4D2A2D}" destId="{5CD0BFC8-B6F5-41F0-BE2C-1D835A66E5BA}" srcOrd="3" destOrd="0" presId="urn:microsoft.com/office/officeart/2005/8/layout/hierarchy3"/>
    <dgm:cxn modelId="{EA5D5440-7403-4DDD-B350-274D49A97E9E}" type="presParOf" srcId="{F1EA5B81-373F-446B-86E6-0D342D4D2A2D}" destId="{59176A0C-BFD9-4DAE-8D1A-C906806F310B}" srcOrd="4" destOrd="0" presId="urn:microsoft.com/office/officeart/2005/8/layout/hierarchy3"/>
    <dgm:cxn modelId="{78F52028-30B7-4546-8959-73255CE032B5}" type="presParOf" srcId="{F1EA5B81-373F-446B-86E6-0D342D4D2A2D}" destId="{FDB3F846-25BA-4A80-B417-4D0C31220E3E}" srcOrd="5" destOrd="0" presId="urn:microsoft.com/office/officeart/2005/8/layout/hierarchy3"/>
    <dgm:cxn modelId="{4432ACEE-54C4-4FEE-8021-2C1A76428CB5}" type="presParOf" srcId="{C0871646-0822-449A-9E28-BAD34C18F00F}" destId="{D954D125-AF94-4BE9-9C7B-74AEC7C4AB4F}" srcOrd="1" destOrd="0" presId="urn:microsoft.com/office/officeart/2005/8/layout/hierarchy3"/>
    <dgm:cxn modelId="{42410ED2-64E2-445E-8BAC-17BE665B6D65}" type="presParOf" srcId="{D954D125-AF94-4BE9-9C7B-74AEC7C4AB4F}" destId="{54FF872F-315E-47F2-8200-5DEC985E89BD}" srcOrd="0" destOrd="0" presId="urn:microsoft.com/office/officeart/2005/8/layout/hierarchy3"/>
    <dgm:cxn modelId="{9D5516C3-AD28-40EB-AAF6-B0E89B3453B2}" type="presParOf" srcId="{54FF872F-315E-47F2-8200-5DEC985E89BD}" destId="{EB9830B7-1EEA-40E7-B94F-4C97BA5A80C5}" srcOrd="0" destOrd="0" presId="urn:microsoft.com/office/officeart/2005/8/layout/hierarchy3"/>
    <dgm:cxn modelId="{D0E09299-F346-4F38-B713-1D2FA69EF1A1}" type="presParOf" srcId="{54FF872F-315E-47F2-8200-5DEC985E89BD}" destId="{D46F8653-356C-47CC-BCA7-E021B2A32005}" srcOrd="1" destOrd="0" presId="urn:microsoft.com/office/officeart/2005/8/layout/hierarchy3"/>
    <dgm:cxn modelId="{4C858E9F-FFA9-4372-A153-03BD85F343ED}" type="presParOf" srcId="{D954D125-AF94-4BE9-9C7B-74AEC7C4AB4F}" destId="{C2CD65E1-5234-4D6F-8D05-47D191CC3EB5}" srcOrd="1" destOrd="0" presId="urn:microsoft.com/office/officeart/2005/8/layout/hierarchy3"/>
    <dgm:cxn modelId="{0ABB6E27-F0E0-4FF4-BD8C-EFBC774E2A31}" type="presParOf" srcId="{C2CD65E1-5234-4D6F-8D05-47D191CC3EB5}" destId="{654A1325-47A7-43BC-A6E1-21EC20292CD7}" srcOrd="0" destOrd="0" presId="urn:microsoft.com/office/officeart/2005/8/layout/hierarchy3"/>
    <dgm:cxn modelId="{555271EA-5528-4B97-8CAA-455C59A84063}" type="presParOf" srcId="{C2CD65E1-5234-4D6F-8D05-47D191CC3EB5}" destId="{DF66E7C9-AAC7-42EB-A4E6-485CD6686B93}" srcOrd="1" destOrd="0" presId="urn:microsoft.com/office/officeart/2005/8/layout/hierarchy3"/>
    <dgm:cxn modelId="{96B41476-D70B-4FDB-9B64-A6315D6A444A}" type="presParOf" srcId="{C2CD65E1-5234-4D6F-8D05-47D191CC3EB5}" destId="{C5ECBF2F-9704-48FE-A5C8-149CC8396E81}" srcOrd="2" destOrd="0" presId="urn:microsoft.com/office/officeart/2005/8/layout/hierarchy3"/>
    <dgm:cxn modelId="{E1969848-DF21-4BE5-B2C0-682132D9A5EC}" type="presParOf" srcId="{C2CD65E1-5234-4D6F-8D05-47D191CC3EB5}" destId="{B8C54604-78BA-49B1-882D-7328649B6E16}" srcOrd="3" destOrd="0" presId="urn:microsoft.com/office/officeart/2005/8/layout/hierarchy3"/>
    <dgm:cxn modelId="{586F1C7F-F336-460E-9506-086EF6BC6AD9}" type="presParOf" srcId="{C2CD65E1-5234-4D6F-8D05-47D191CC3EB5}" destId="{1BFB36A8-08F3-463A-851E-22FEA2EBD82D}" srcOrd="4" destOrd="0" presId="urn:microsoft.com/office/officeart/2005/8/layout/hierarchy3"/>
    <dgm:cxn modelId="{199FD33C-4208-451C-A448-6E8DC3C79FA0}" type="presParOf" srcId="{C2CD65E1-5234-4D6F-8D05-47D191CC3EB5}" destId="{6DC99D27-9350-4ACE-B521-538138C5C28A}" srcOrd="5" destOrd="0" presId="urn:microsoft.com/office/officeart/2005/8/layout/hierarchy3"/>
    <dgm:cxn modelId="{E8AA106B-F471-4AF4-B9EB-7738DFF51B8A}" type="presParOf" srcId="{C0871646-0822-449A-9E28-BAD34C18F00F}" destId="{4A738EAE-C0FF-40EC-9605-BE7C906AF0C0}" srcOrd="2" destOrd="0" presId="urn:microsoft.com/office/officeart/2005/8/layout/hierarchy3"/>
    <dgm:cxn modelId="{E58134D5-915A-4C26-AE99-086D984B9A91}" type="presParOf" srcId="{4A738EAE-C0FF-40EC-9605-BE7C906AF0C0}" destId="{36EB890D-AA03-4636-AF2B-88A02842689B}" srcOrd="0" destOrd="0" presId="urn:microsoft.com/office/officeart/2005/8/layout/hierarchy3"/>
    <dgm:cxn modelId="{D335F62C-0681-4E97-809D-8DCBEB20BED0}" type="presParOf" srcId="{36EB890D-AA03-4636-AF2B-88A02842689B}" destId="{73264B35-8471-4E74-85D7-6FEC606860C6}" srcOrd="0" destOrd="0" presId="urn:microsoft.com/office/officeart/2005/8/layout/hierarchy3"/>
    <dgm:cxn modelId="{439877E1-28C7-48AF-A98A-996CAF31C9F8}" type="presParOf" srcId="{36EB890D-AA03-4636-AF2B-88A02842689B}" destId="{E882561E-281B-4738-A062-E351C3EF880F}" srcOrd="1" destOrd="0" presId="urn:microsoft.com/office/officeart/2005/8/layout/hierarchy3"/>
    <dgm:cxn modelId="{F6A1017A-6EFF-4CE9-9FC1-72AAA0926FDB}" type="presParOf" srcId="{4A738EAE-C0FF-40EC-9605-BE7C906AF0C0}" destId="{E4051271-BA14-49B5-B141-B7D644FBBC74}" srcOrd="1" destOrd="0" presId="urn:microsoft.com/office/officeart/2005/8/layout/hierarchy3"/>
    <dgm:cxn modelId="{595A8DBD-C04E-4B68-B87A-44CA4F1C78B2}" type="presParOf" srcId="{E4051271-BA14-49B5-B141-B7D644FBBC74}" destId="{6E2CF18A-6B56-4D31-90F1-82F3113242C2}" srcOrd="0" destOrd="0" presId="urn:microsoft.com/office/officeart/2005/8/layout/hierarchy3"/>
    <dgm:cxn modelId="{EDEF7A0D-A9E1-4BCB-B38F-4121D7181637}" type="presParOf" srcId="{E4051271-BA14-49B5-B141-B7D644FBBC74}" destId="{C6B53DE5-1E09-4A7F-BB7E-13303823A4DC}" srcOrd="1" destOrd="0" presId="urn:microsoft.com/office/officeart/2005/8/layout/hierarchy3"/>
    <dgm:cxn modelId="{A276914D-F6EB-4D3D-993F-45917D7FA855}" type="presParOf" srcId="{E4051271-BA14-49B5-B141-B7D644FBBC74}" destId="{901BD682-E8C6-4829-8FF6-7D50AD899730}" srcOrd="2" destOrd="0" presId="urn:microsoft.com/office/officeart/2005/8/layout/hierarchy3"/>
    <dgm:cxn modelId="{24AE795A-6816-41F0-9D85-459BCA68A006}"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成本精益控制</a:t>
          </a:r>
          <a:endParaRPr lang="zh-CN" altLang="en-US" sz="1600" dirty="0">
            <a:latin typeface="微软雅黑" panose="020B0503020204020204" pitchFamily="34" charset="-122"/>
            <a:ea typeface="微软雅黑" panose="020B0503020204020204" pitchFamily="34" charset="-122"/>
          </a:endParaRP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吨加工成本</a:t>
          </a:r>
          <a:endParaRPr lang="zh-CN" altLang="en-US" sz="1400" dirty="0">
            <a:latin typeface="微软雅黑" panose="020B0503020204020204" pitchFamily="34" charset="-122"/>
            <a:ea typeface="微软雅黑" panose="020B0503020204020204" pitchFamily="34" charset="-122"/>
          </a:endParaRP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产品成本指数</a:t>
          </a:r>
          <a:endParaRPr lang="zh-CN" altLang="en-US" sz="1400" dirty="0">
            <a:latin typeface="微软雅黑" panose="020B0503020204020204" pitchFamily="34" charset="-122"/>
            <a:ea typeface="微软雅黑" panose="020B0503020204020204" pitchFamily="34" charset="-122"/>
          </a:endParaRP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总能耗</a:t>
          </a:r>
          <a:endParaRPr lang="zh-CN" altLang="en-US" sz="1400" dirty="0">
            <a:latin typeface="微软雅黑" panose="020B0503020204020204" pitchFamily="34" charset="-122"/>
            <a:ea typeface="微软雅黑" panose="020B0503020204020204" pitchFamily="34" charset="-122"/>
          </a:endParaRP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质量精益控制</a:t>
          </a:r>
          <a:endParaRPr lang="zh-CN" altLang="en-US" sz="1600" dirty="0">
            <a:latin typeface="微软雅黑" panose="020B0503020204020204" pitchFamily="34" charset="-122"/>
            <a:ea typeface="微软雅黑" panose="020B0503020204020204" pitchFamily="34" charset="-122"/>
          </a:endParaRP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成材率</a:t>
          </a:r>
          <a:endParaRPr lang="zh-CN" altLang="en-US" sz="1400" dirty="0">
            <a:latin typeface="微软雅黑" panose="020B0503020204020204" pitchFamily="34" charset="-122"/>
            <a:ea typeface="微软雅黑" panose="020B0503020204020204" pitchFamily="34" charset="-122"/>
          </a:endParaRP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工序不合格率</a:t>
          </a:r>
          <a:endParaRPr lang="zh-CN" altLang="en-US" sz="1400" dirty="0">
            <a:latin typeface="微软雅黑" panose="020B0503020204020204" pitchFamily="34" charset="-122"/>
            <a:ea typeface="微软雅黑" panose="020B0503020204020204" pitchFamily="34" charset="-122"/>
          </a:endParaRP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产品质量指数</a:t>
          </a:r>
          <a:endParaRPr lang="zh-CN" altLang="en-US" sz="1400" dirty="0">
            <a:latin typeface="微软雅黑" panose="020B0503020204020204" pitchFamily="34" charset="-122"/>
            <a:ea typeface="微软雅黑" panose="020B0503020204020204" pitchFamily="34" charset="-122"/>
          </a:endParaRP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客户精益服务</a:t>
          </a:r>
          <a:endParaRPr lang="zh-CN" altLang="en-US" sz="1600" dirty="0">
            <a:latin typeface="微软雅黑" panose="020B0503020204020204" pitchFamily="34" charset="-122"/>
            <a:ea typeface="微软雅黑" panose="020B0503020204020204" pitchFamily="34" charset="-122"/>
          </a:endParaRP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F0A78052-8C28-41E7-94DD-D315B820CB00}">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员工安全评估</a:t>
          </a:r>
          <a:endParaRPr lang="zh-CN" altLang="en-US" sz="1600" dirty="0">
            <a:latin typeface="微软雅黑" panose="020B0503020204020204" pitchFamily="34" charset="-122"/>
            <a:ea typeface="微软雅黑" panose="020B0503020204020204" pitchFamily="34" charset="-122"/>
          </a:endParaRPr>
        </a:p>
      </dgm:t>
    </dgm:pt>
    <dgm:pt modelId="{6A97E40B-57A3-4BB9-B51B-AD5BCAB570F9}" type="parTrans" cxnId="{4F7BCAF8-564E-4D40-A58F-533BAC4EF22F}">
      <dgm:prSet/>
      <dgm:spPr/>
      <dgm:t>
        <a:bodyPr/>
        <a:lstStyle/>
        <a:p>
          <a:endParaRPr lang="zh-CN" altLang="en-US">
            <a:latin typeface="微软雅黑" panose="020B0503020204020204" pitchFamily="34" charset="-122"/>
            <a:ea typeface="微软雅黑" panose="020B0503020204020204" pitchFamily="34" charset="-122"/>
          </a:endParaRPr>
        </a:p>
      </dgm:t>
    </dgm:pt>
    <dgm:pt modelId="{89A304AE-FCAB-4557-AD80-4BE5701367D0}" type="sibTrans" cxnId="{4F7BCAF8-564E-4D40-A58F-533BAC4EF22F}">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总销售额</a:t>
          </a:r>
          <a:endParaRPr lang="zh-CN" altLang="en-US" sz="1400" dirty="0">
            <a:latin typeface="微软雅黑" panose="020B0503020204020204" pitchFamily="34" charset="-122"/>
            <a:ea typeface="微软雅黑" panose="020B0503020204020204" pitchFamily="34" charset="-122"/>
          </a:endParaRP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净利润率</a:t>
          </a:r>
          <a:endParaRPr lang="zh-CN" altLang="en-US" sz="1400" dirty="0">
            <a:latin typeface="微软雅黑" panose="020B0503020204020204" pitchFamily="34" charset="-122"/>
            <a:ea typeface="微软雅黑" panose="020B0503020204020204" pitchFamily="34" charset="-122"/>
          </a:endParaRP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准时交货率</a:t>
          </a:r>
          <a:endParaRPr lang="zh-CN" altLang="en-US" sz="1400" dirty="0">
            <a:latin typeface="微软雅黑" panose="020B0503020204020204" pitchFamily="34" charset="-122"/>
            <a:ea typeface="微软雅黑" panose="020B0503020204020204" pitchFamily="34" charset="-122"/>
          </a:endParaRP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FBB904C9-0370-4EE9-A5CD-356EAC25F25E}">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员工反馈指数</a:t>
          </a:r>
          <a:endParaRPr lang="zh-CN" altLang="en-US" sz="1400" dirty="0">
            <a:latin typeface="微软雅黑" panose="020B0503020204020204" pitchFamily="34" charset="-122"/>
            <a:ea typeface="微软雅黑" panose="020B0503020204020204" pitchFamily="34" charset="-122"/>
          </a:endParaRPr>
        </a:p>
      </dgm:t>
    </dgm:pt>
    <dgm:pt modelId="{57C11D58-4BDF-4D37-BE73-C9DEE98F9BB5}" type="parTrans" cxnId="{3676DF2C-C750-4F62-A8EE-0AF8673AC531}">
      <dgm:prSet/>
      <dgm:spPr/>
      <dgm:t>
        <a:bodyPr/>
        <a:lstStyle/>
        <a:p>
          <a:endParaRPr lang="zh-CN" altLang="en-US">
            <a:latin typeface="微软雅黑" panose="020B0503020204020204" pitchFamily="34" charset="-122"/>
            <a:ea typeface="微软雅黑" panose="020B0503020204020204" pitchFamily="34" charset="-122"/>
          </a:endParaRPr>
        </a:p>
      </dgm:t>
    </dgm:pt>
    <dgm:pt modelId="{C0A34176-A231-464F-90BE-AC95BB2D87E9}" type="sibTrans" cxnId="{3676DF2C-C750-4F62-A8EE-0AF8673AC531}">
      <dgm:prSet/>
      <dgm:spPr/>
      <dgm:t>
        <a:bodyPr/>
        <a:lstStyle/>
        <a:p>
          <a:endParaRPr lang="zh-CN" altLang="en-US">
            <a:latin typeface="微软雅黑" panose="020B0503020204020204" pitchFamily="34" charset="-122"/>
            <a:ea typeface="微软雅黑" panose="020B0503020204020204" pitchFamily="34" charset="-122"/>
          </a:endParaRPr>
        </a:p>
      </dgm:t>
    </dgm:pt>
    <dgm:pt modelId="{1AB8C111-6484-48BD-B0DD-9D2758F93269}">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员工安全资质指数</a:t>
          </a:r>
          <a:endParaRPr lang="zh-CN" altLang="en-US" sz="1400" dirty="0">
            <a:latin typeface="微软雅黑" panose="020B0503020204020204" pitchFamily="34" charset="-122"/>
            <a:ea typeface="微软雅黑" panose="020B0503020204020204" pitchFamily="34" charset="-122"/>
          </a:endParaRPr>
        </a:p>
      </dgm:t>
    </dgm:pt>
    <dgm:pt modelId="{1005D719-A227-4D69-9F53-61A3B1A9F176}" type="parTrans" cxnId="{C43DEA7C-72B3-45FA-9AB4-B1E4F507B030}">
      <dgm:prSet/>
      <dgm:spPr/>
      <dgm:t>
        <a:bodyPr/>
        <a:lstStyle/>
        <a:p>
          <a:endParaRPr lang="zh-CN" altLang="en-US">
            <a:latin typeface="微软雅黑" panose="020B0503020204020204" pitchFamily="34" charset="-122"/>
            <a:ea typeface="微软雅黑" panose="020B0503020204020204" pitchFamily="34" charset="-122"/>
          </a:endParaRPr>
        </a:p>
      </dgm:t>
    </dgm:pt>
    <dgm:pt modelId="{20DD09E9-0800-41A1-827E-8A718255B648}" type="sibTrans" cxnId="{C43DEA7C-72B3-45FA-9AB4-B1E4F507B030}">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4"/>
      <dgm:spPr/>
    </dgm:pt>
    <dgm:pt modelId="{8E7B5408-CD11-4663-972C-8F5EBB57C5C4}" type="pres">
      <dgm:prSet presAssocID="{D288449F-372C-48F0-8909-B0C9969A84D6}" presName="ParentSmallAccent" presStyleLbl="fgAcc1" presStyleIdx="0" presStyleCnt="4"/>
      <dgm:spPr/>
    </dgm:pt>
    <dgm:pt modelId="{BE08EFE5-AF70-44A5-9DC8-CA58668D9DED}" type="pres">
      <dgm:prSet presAssocID="{D288449F-372C-48F0-8909-B0C9969A84D6}" presName="Parent" presStyleLbl="revTx" presStyleIdx="0" presStyleCnt="15">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11"/>
      <dgm:spPr/>
    </dgm:pt>
    <dgm:pt modelId="{D2BD6E47-9E15-4906-93AF-55869E77EB91}" type="pres">
      <dgm:prSet presAssocID="{0FDC9EE0-BA1D-4DA9-9E07-936DF06CD799}" presName="Child" presStyleLbl="revTx" presStyleIdx="1" presStyleCnt="15">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11"/>
      <dgm:spPr/>
    </dgm:pt>
    <dgm:pt modelId="{FFE243B6-5A25-4CAE-A6FB-66BE1B561D8B}" type="pres">
      <dgm:prSet presAssocID="{48EBED28-1DB6-4DF5-A126-A5B52490EEF8}" presName="Child" presStyleLbl="revTx" presStyleIdx="2" presStyleCnt="15">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11"/>
      <dgm:spPr/>
    </dgm:pt>
    <dgm:pt modelId="{801D9352-ADEA-4AAF-A35F-524178F9FF3E}" type="pres">
      <dgm:prSet presAssocID="{78D95793-B93F-4CDE-8572-EBBCFC1409DF}" presName="Child" presStyleLbl="revTx" presStyleIdx="3" presStyleCnt="15">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4"/>
      <dgm:spPr/>
      <dgm:t>
        <a:bodyPr/>
        <a:lstStyle/>
        <a:p>
          <a:endParaRPr lang="zh-CN" altLang="en-US"/>
        </a:p>
      </dgm:t>
    </dgm:pt>
    <dgm:pt modelId="{7EE022F0-78A6-4E02-BCAE-3177D221BFB0}" type="pres">
      <dgm:prSet presAssocID="{FD5DFD78-2F8C-4ACA-B43D-CA707A60B47F}" presName="ParentSmallAccent" presStyleLbl="fgAcc1" presStyleIdx="1" presStyleCnt="4"/>
      <dgm:spPr/>
    </dgm:pt>
    <dgm:pt modelId="{C0206291-988D-4275-B907-732559CD6B38}" type="pres">
      <dgm:prSet presAssocID="{FD5DFD78-2F8C-4ACA-B43D-CA707A60B47F}" presName="Parent" presStyleLbl="revTx" presStyleIdx="4" presStyleCnt="15">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11"/>
      <dgm:spPr/>
    </dgm:pt>
    <dgm:pt modelId="{9935F0C8-8533-42CB-9781-7E39651C9BB3}" type="pres">
      <dgm:prSet presAssocID="{0D2ACC30-6A38-4DD5-80D7-A50F751A058C}" presName="Child" presStyleLbl="revTx" presStyleIdx="5" presStyleCnt="15">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11"/>
      <dgm:spPr/>
    </dgm:pt>
    <dgm:pt modelId="{4C15E7B9-4814-419A-9540-24C9B757B6E2}" type="pres">
      <dgm:prSet presAssocID="{9EE1F225-9DFC-4B53-AAAA-E6AE07B40395}" presName="Child" presStyleLbl="revTx" presStyleIdx="6" presStyleCnt="15">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11"/>
      <dgm:spPr/>
    </dgm:pt>
    <dgm:pt modelId="{2E0B6C2F-F4D5-46E8-99FC-DA7678B87D0C}" type="pres">
      <dgm:prSet presAssocID="{36FF086D-42B3-4AA6-9769-E182738C60C1}" presName="Child" presStyleLbl="revTx" presStyleIdx="7" presStyleCnt="15">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4"/>
      <dgm:spPr/>
    </dgm:pt>
    <dgm:pt modelId="{5ECC803B-0998-4D54-9110-F7C03EBABE38}" type="pres">
      <dgm:prSet presAssocID="{6A60BD40-6742-4267-9036-E26893ACBCCE}" presName="ParentSmallAccent" presStyleLbl="fgAcc1" presStyleIdx="2" presStyleCnt="4"/>
      <dgm:spPr/>
    </dgm:pt>
    <dgm:pt modelId="{ECA934C1-DE14-4B6D-A3AE-0441ADFC6C4B}" type="pres">
      <dgm:prSet presAssocID="{6A60BD40-6742-4267-9036-E26893ACBCCE}" presName="Parent" presStyleLbl="revTx" presStyleIdx="8" presStyleCnt="15">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11"/>
      <dgm:spPr/>
    </dgm:pt>
    <dgm:pt modelId="{B03DBF07-F7AD-4B31-B28B-38CA6396A20F}" type="pres">
      <dgm:prSet presAssocID="{4B481C0C-B80A-4C43-87F5-C35E8986EF08}" presName="Child" presStyleLbl="revTx" presStyleIdx="9" presStyleCnt="15">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11"/>
      <dgm:spPr/>
    </dgm:pt>
    <dgm:pt modelId="{5E360706-BAC7-4C7A-B114-B70E972457CE}" type="pres">
      <dgm:prSet presAssocID="{ECE25522-90F8-426B-A9A5-600781C2BFBD}" presName="Child" presStyleLbl="revTx" presStyleIdx="10" presStyleCnt="15">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11"/>
      <dgm:spPr/>
    </dgm:pt>
    <dgm:pt modelId="{597F3D22-7D79-4626-A5E4-A62262FC6EDA}" type="pres">
      <dgm:prSet presAssocID="{361D0C6E-AE95-4A2D-8029-015BB30467DC}" presName="Child" presStyleLbl="revTx" presStyleIdx="11" presStyleCnt="15">
        <dgm:presLayoutVars>
          <dgm:chMax val="0"/>
          <dgm:chPref val="0"/>
          <dgm:bulletEnabled val="1"/>
        </dgm:presLayoutVars>
      </dgm:prSet>
      <dgm:spPr/>
      <dgm:t>
        <a:bodyPr/>
        <a:lstStyle/>
        <a:p>
          <a:endParaRPr lang="zh-CN" altLang="en-US"/>
        </a:p>
      </dgm:t>
    </dgm:pt>
    <dgm:pt modelId="{BFA7ADD6-AA09-49B0-9943-E4B2218BEEBF}" type="pres">
      <dgm:prSet presAssocID="{F0A78052-8C28-41E7-94DD-D315B820CB00}" presName="root" presStyleCnt="0">
        <dgm:presLayoutVars>
          <dgm:chMax/>
          <dgm:chPref/>
        </dgm:presLayoutVars>
      </dgm:prSet>
      <dgm:spPr/>
    </dgm:pt>
    <dgm:pt modelId="{2FF7147C-47D9-4D95-8B5C-628F88F6DEF8}" type="pres">
      <dgm:prSet presAssocID="{F0A78052-8C28-41E7-94DD-D315B820CB00}" presName="rootComposite" presStyleCnt="0">
        <dgm:presLayoutVars/>
      </dgm:prSet>
      <dgm:spPr/>
    </dgm:pt>
    <dgm:pt modelId="{2E5312C8-B4AD-4213-A4AA-2AEA31F781FE}" type="pres">
      <dgm:prSet presAssocID="{F0A78052-8C28-41E7-94DD-D315B820CB00}" presName="ParentAccent" presStyleLbl="alignNode1" presStyleIdx="3" presStyleCnt="4"/>
      <dgm:spPr/>
    </dgm:pt>
    <dgm:pt modelId="{33BFE739-5C40-4333-9D1F-ADACE6187FC5}" type="pres">
      <dgm:prSet presAssocID="{F0A78052-8C28-41E7-94DD-D315B820CB00}" presName="ParentSmallAccent" presStyleLbl="fgAcc1" presStyleIdx="3" presStyleCnt="4"/>
      <dgm:spPr/>
    </dgm:pt>
    <dgm:pt modelId="{59E34B5E-D558-4A7A-946A-D88B8FD14331}" type="pres">
      <dgm:prSet presAssocID="{F0A78052-8C28-41E7-94DD-D315B820CB00}" presName="Parent" presStyleLbl="revTx" presStyleIdx="12" presStyleCnt="15">
        <dgm:presLayoutVars>
          <dgm:chMax/>
          <dgm:chPref val="4"/>
          <dgm:bulletEnabled val="1"/>
        </dgm:presLayoutVars>
      </dgm:prSet>
      <dgm:spPr/>
      <dgm:t>
        <a:bodyPr/>
        <a:lstStyle/>
        <a:p>
          <a:endParaRPr lang="zh-CN" altLang="en-US"/>
        </a:p>
      </dgm:t>
    </dgm:pt>
    <dgm:pt modelId="{76BFA731-8461-4BE0-889D-16FC00F65AC0}" type="pres">
      <dgm:prSet presAssocID="{F0A78052-8C28-41E7-94DD-D315B820CB00}" presName="childShape" presStyleCnt="0">
        <dgm:presLayoutVars>
          <dgm:chMax val="0"/>
          <dgm:chPref val="0"/>
        </dgm:presLayoutVars>
      </dgm:prSet>
      <dgm:spPr/>
    </dgm:pt>
    <dgm:pt modelId="{055838DE-8835-4E68-9B96-AA14E2977543}" type="pres">
      <dgm:prSet presAssocID="{FBB904C9-0370-4EE9-A5CD-356EAC25F25E}" presName="childComposite" presStyleCnt="0">
        <dgm:presLayoutVars>
          <dgm:chMax val="0"/>
          <dgm:chPref val="0"/>
        </dgm:presLayoutVars>
      </dgm:prSet>
      <dgm:spPr/>
    </dgm:pt>
    <dgm:pt modelId="{52825E37-51EA-4F96-A329-497532414DA4}" type="pres">
      <dgm:prSet presAssocID="{FBB904C9-0370-4EE9-A5CD-356EAC25F25E}" presName="ChildAccent" presStyleLbl="solidFgAcc1" presStyleIdx="9" presStyleCnt="11"/>
      <dgm:spPr/>
    </dgm:pt>
    <dgm:pt modelId="{4AB38C77-DD5C-44A6-A366-16092873F420}" type="pres">
      <dgm:prSet presAssocID="{FBB904C9-0370-4EE9-A5CD-356EAC25F25E}" presName="Child" presStyleLbl="revTx" presStyleIdx="13" presStyleCnt="15">
        <dgm:presLayoutVars>
          <dgm:chMax val="0"/>
          <dgm:chPref val="0"/>
          <dgm:bulletEnabled val="1"/>
        </dgm:presLayoutVars>
      </dgm:prSet>
      <dgm:spPr/>
      <dgm:t>
        <a:bodyPr/>
        <a:lstStyle/>
        <a:p>
          <a:endParaRPr lang="zh-CN" altLang="en-US"/>
        </a:p>
      </dgm:t>
    </dgm:pt>
    <dgm:pt modelId="{668C1297-02FE-4C57-AEBD-DEAC32F30A6F}" type="pres">
      <dgm:prSet presAssocID="{1AB8C111-6484-48BD-B0DD-9D2758F93269}" presName="childComposite" presStyleCnt="0">
        <dgm:presLayoutVars>
          <dgm:chMax val="0"/>
          <dgm:chPref val="0"/>
        </dgm:presLayoutVars>
      </dgm:prSet>
      <dgm:spPr/>
    </dgm:pt>
    <dgm:pt modelId="{343D3835-DEAD-4704-B27D-5216EE8EBDBB}" type="pres">
      <dgm:prSet presAssocID="{1AB8C111-6484-48BD-B0DD-9D2758F93269}" presName="ChildAccent" presStyleLbl="solidFgAcc1" presStyleIdx="10" presStyleCnt="11"/>
      <dgm:spPr/>
    </dgm:pt>
    <dgm:pt modelId="{839932A3-E492-4B6D-8996-398C23D80580}" type="pres">
      <dgm:prSet presAssocID="{1AB8C111-6484-48BD-B0DD-9D2758F93269}" presName="Child" presStyleLbl="revTx" presStyleIdx="14" presStyleCnt="15">
        <dgm:presLayoutVars>
          <dgm:chMax val="0"/>
          <dgm:chPref val="0"/>
          <dgm:bulletEnabled val="1"/>
        </dgm:presLayoutVars>
      </dgm:prSet>
      <dgm:spPr/>
      <dgm:t>
        <a:bodyPr/>
        <a:lstStyle/>
        <a:p>
          <a:endParaRPr lang="zh-CN" altLang="en-US"/>
        </a:p>
      </dgm:t>
    </dgm:pt>
  </dgm:ptLst>
  <dgm:cxnLst>
    <dgm:cxn modelId="{76A2070F-B49A-4B1D-A625-B9AF43334507}" srcId="{D288449F-372C-48F0-8909-B0C9969A84D6}" destId="{48EBED28-1DB6-4DF5-A126-A5B52490EEF8}" srcOrd="1" destOrd="0" parTransId="{5E5F978B-8CF9-4D55-96D5-1EC90FAEDB89}" sibTransId="{74ABF889-E2F0-44FF-B6A8-CD09A0C0F328}"/>
    <dgm:cxn modelId="{AC4A3D3A-B963-4F84-A81A-F46C3B966EE6}" srcId="{6A60BD40-6742-4267-9036-E26893ACBCCE}" destId="{4B481C0C-B80A-4C43-87F5-C35E8986EF08}" srcOrd="0" destOrd="0" parTransId="{A4C98916-DB8F-44BA-9DE0-3E2AD1421419}" sibTransId="{4FEFDFB4-FC98-4D78-877F-4D6EF9998064}"/>
    <dgm:cxn modelId="{05A89213-64F1-41ED-AA93-4EB0B45E866C}" srcId="{FD5DFD78-2F8C-4ACA-B43D-CA707A60B47F}" destId="{36FF086D-42B3-4AA6-9769-E182738C60C1}" srcOrd="2" destOrd="0" parTransId="{7A4BD46B-A9FD-4FD7-A357-C3D6B1AD24ED}" sibTransId="{E43A0730-BF00-4250-973D-19D823FB5145}"/>
    <dgm:cxn modelId="{BFB8C27A-7CB7-4082-B86C-898D8C525227}" type="presOf" srcId="{FD5DFD78-2F8C-4ACA-B43D-CA707A60B47F}" destId="{C0206291-988D-4275-B907-732559CD6B38}" srcOrd="0" destOrd="0" presId="urn:microsoft.com/office/officeart/2008/layout/SquareAccentList"/>
    <dgm:cxn modelId="{C43DEA7C-72B3-45FA-9AB4-B1E4F507B030}" srcId="{F0A78052-8C28-41E7-94DD-D315B820CB00}" destId="{1AB8C111-6484-48BD-B0DD-9D2758F93269}" srcOrd="1" destOrd="0" parTransId="{1005D719-A227-4D69-9F53-61A3B1A9F176}" sibTransId="{20DD09E9-0800-41A1-827E-8A718255B648}"/>
    <dgm:cxn modelId="{7F184739-523F-4762-B61C-61E0CDD9AF9F}" type="presOf" srcId="{FBB904C9-0370-4EE9-A5CD-356EAC25F25E}" destId="{4AB38C77-DD5C-44A6-A366-16092873F420}" srcOrd="0" destOrd="0" presId="urn:microsoft.com/office/officeart/2008/layout/SquareAccentList"/>
    <dgm:cxn modelId="{117AB85A-64D1-426B-AAD3-7CD2E996D9AC}" srcId="{D288449F-372C-48F0-8909-B0C9969A84D6}" destId="{0FDC9EE0-BA1D-4DA9-9E07-936DF06CD799}" srcOrd="0" destOrd="0" parTransId="{A1DEE141-E940-479C-AC5F-08617C61DA3E}" sibTransId="{A7E6C588-9033-4880-B904-ED7649E0FE3A}"/>
    <dgm:cxn modelId="{8440623D-940E-4E6B-A4EB-AEC02D5147F8}" type="presOf" srcId="{36FF086D-42B3-4AA6-9769-E182738C60C1}" destId="{2E0B6C2F-F4D5-46E8-99FC-DA7678B87D0C}" srcOrd="0" destOrd="0" presId="urn:microsoft.com/office/officeart/2008/layout/SquareAccentList"/>
    <dgm:cxn modelId="{FFD7217A-5CA3-47F5-80A0-94177FD9EB0B}" type="presOf" srcId="{ECE25522-90F8-426B-A9A5-600781C2BFBD}" destId="{5E360706-BAC7-4C7A-B114-B70E972457CE}"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B736F76E-C9FA-4E9B-948D-9A2AD7A4C142}" srcId="{6A60BD40-6742-4267-9036-E26893ACBCCE}" destId="{361D0C6E-AE95-4A2D-8029-015BB30467DC}" srcOrd="2" destOrd="0" parTransId="{58727E97-D075-46FF-B92B-0884001362B5}" sibTransId="{8C8FA101-5B18-4A25-8AE8-F8B37FEF7EC9}"/>
    <dgm:cxn modelId="{3676DF2C-C750-4F62-A8EE-0AF8673AC531}" srcId="{F0A78052-8C28-41E7-94DD-D315B820CB00}" destId="{FBB904C9-0370-4EE9-A5CD-356EAC25F25E}" srcOrd="0" destOrd="0" parTransId="{57C11D58-4BDF-4D37-BE73-C9DEE98F9BB5}" sibTransId="{C0A34176-A231-464F-90BE-AC95BB2D87E9}"/>
    <dgm:cxn modelId="{B97A5C04-F8E7-4C77-BA3A-C3F6F1FF47D6}" type="presOf" srcId="{9EE1F225-9DFC-4B53-AAAA-E6AE07B40395}" destId="{4C15E7B9-4814-419A-9540-24C9B757B6E2}" srcOrd="0" destOrd="0" presId="urn:microsoft.com/office/officeart/2008/layout/SquareAccentList"/>
    <dgm:cxn modelId="{D105B21D-4EF9-4D46-A7B6-9F7A9BC79BBD}" type="presOf" srcId="{9959EA3B-B53C-44F9-B7C4-6371547A26EF}" destId="{211F900B-D393-4908-8406-4200D6441FCC}" srcOrd="0" destOrd="0" presId="urn:microsoft.com/office/officeart/2008/layout/SquareAccentList"/>
    <dgm:cxn modelId="{4F97EEF3-F529-4DD4-8B1D-2C714DAF6C94}" srcId="{9959EA3B-B53C-44F9-B7C4-6371547A26EF}" destId="{FD5DFD78-2F8C-4ACA-B43D-CA707A60B47F}" srcOrd="1" destOrd="0" parTransId="{6D5C6A9D-ADC7-48A9-84D4-E9CD107C7A52}" sibTransId="{9AAF9197-45F5-4B01-84DC-4D45C4FF0AD0}"/>
    <dgm:cxn modelId="{0A267F7C-AC9B-4EB7-914C-453735EC6BCE}" type="presOf" srcId="{78D95793-B93F-4CDE-8572-EBBCFC1409DF}" destId="{801D9352-ADEA-4AAF-A35F-524178F9FF3E}" srcOrd="0" destOrd="0" presId="urn:microsoft.com/office/officeart/2008/layout/SquareAccentList"/>
    <dgm:cxn modelId="{E7EC55A5-9698-4863-9199-C3A2C8EEEC61}" type="presOf" srcId="{361D0C6E-AE95-4A2D-8029-015BB30467DC}" destId="{597F3D22-7D79-4626-A5E4-A62262FC6EDA}" srcOrd="0" destOrd="0" presId="urn:microsoft.com/office/officeart/2008/layout/SquareAccentList"/>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1ED8081D-5B78-4926-9531-B5B5174CF17F}" type="presOf" srcId="{0FDC9EE0-BA1D-4DA9-9E07-936DF06CD799}" destId="{D2BD6E47-9E15-4906-93AF-55869E77EB91}"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8A032CF8-A73A-4A3C-9F6A-8E3FD9780B0F}" type="presOf" srcId="{4B481C0C-B80A-4C43-87F5-C35E8986EF08}" destId="{B03DBF07-F7AD-4B31-B28B-38CA6396A20F}"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B94B0BD6-01DF-4B2D-80B2-99EE974F7210}" type="presOf" srcId="{6A60BD40-6742-4267-9036-E26893ACBCCE}" destId="{ECA934C1-DE14-4B6D-A3AE-0441ADFC6C4B}" srcOrd="0" destOrd="0" presId="urn:microsoft.com/office/officeart/2008/layout/SquareAccentList"/>
    <dgm:cxn modelId="{605111FB-4D9F-4CAA-A378-666D414E299E}" type="presOf" srcId="{48EBED28-1DB6-4DF5-A126-A5B52490EEF8}" destId="{FFE243B6-5A25-4CAE-A6FB-66BE1B561D8B}" srcOrd="0" destOrd="0" presId="urn:microsoft.com/office/officeart/2008/layout/SquareAccentList"/>
    <dgm:cxn modelId="{4F7BCAF8-564E-4D40-A58F-533BAC4EF22F}" srcId="{9959EA3B-B53C-44F9-B7C4-6371547A26EF}" destId="{F0A78052-8C28-41E7-94DD-D315B820CB00}" srcOrd="3" destOrd="0" parTransId="{6A97E40B-57A3-4BB9-B51B-AD5BCAB570F9}" sibTransId="{89A304AE-FCAB-4557-AD80-4BE5701367D0}"/>
    <dgm:cxn modelId="{2D5EEC71-0351-4D26-B00C-F6D3FB23BCFA}" type="presOf" srcId="{1AB8C111-6484-48BD-B0DD-9D2758F93269}" destId="{839932A3-E492-4B6D-8996-398C23D80580}" srcOrd="0" destOrd="0" presId="urn:microsoft.com/office/officeart/2008/layout/SquareAccentList"/>
    <dgm:cxn modelId="{92C06AD0-F04D-44B1-ADE7-6D7BC9C8BDFD}" type="presOf" srcId="{0D2ACC30-6A38-4DD5-80D7-A50F751A058C}" destId="{9935F0C8-8533-42CB-9781-7E39651C9BB3}" srcOrd="0" destOrd="0" presId="urn:microsoft.com/office/officeart/2008/layout/SquareAccentList"/>
    <dgm:cxn modelId="{72B898D4-191A-4993-9288-73E882909F90}" type="presOf" srcId="{D288449F-372C-48F0-8909-B0C9969A84D6}" destId="{BE08EFE5-AF70-44A5-9DC8-CA58668D9DED}" srcOrd="0" destOrd="0" presId="urn:microsoft.com/office/officeart/2008/layout/SquareAccentList"/>
    <dgm:cxn modelId="{ABF12ADC-88C5-4A18-9189-86C1282820A4}" type="presOf" srcId="{F0A78052-8C28-41E7-94DD-D315B820CB00}" destId="{59E34B5E-D558-4A7A-946A-D88B8FD14331}" srcOrd="0" destOrd="0" presId="urn:microsoft.com/office/officeart/2008/layout/SquareAccentList"/>
    <dgm:cxn modelId="{A6AF879E-0F1C-4AD3-97EA-0C7D08EF7BB2}" type="presParOf" srcId="{211F900B-D393-4908-8406-4200D6441FCC}" destId="{3AC06489-236A-4ABD-946D-7640FCFA727D}" srcOrd="0" destOrd="0" presId="urn:microsoft.com/office/officeart/2008/layout/SquareAccentList"/>
    <dgm:cxn modelId="{5B10FF8D-B112-4093-9E70-30AD3376B08E}" type="presParOf" srcId="{3AC06489-236A-4ABD-946D-7640FCFA727D}" destId="{9ACA2AFF-148E-4E6F-B2A5-87985A76229E}" srcOrd="0" destOrd="0" presId="urn:microsoft.com/office/officeart/2008/layout/SquareAccentList"/>
    <dgm:cxn modelId="{ECE07AC5-A892-4A3A-8BE0-81C7981D616D}" type="presParOf" srcId="{9ACA2AFF-148E-4E6F-B2A5-87985A76229E}" destId="{1123E242-F527-4E2F-8BB4-CB448F1750AA}" srcOrd="0" destOrd="0" presId="urn:microsoft.com/office/officeart/2008/layout/SquareAccentList"/>
    <dgm:cxn modelId="{E5D0919C-7747-4361-A8A3-A5F211FE9659}" type="presParOf" srcId="{9ACA2AFF-148E-4E6F-B2A5-87985A76229E}" destId="{8E7B5408-CD11-4663-972C-8F5EBB57C5C4}" srcOrd="1" destOrd="0" presId="urn:microsoft.com/office/officeart/2008/layout/SquareAccentList"/>
    <dgm:cxn modelId="{38812EC2-F967-48C9-A319-D4B8F00975F2}" type="presParOf" srcId="{9ACA2AFF-148E-4E6F-B2A5-87985A76229E}" destId="{BE08EFE5-AF70-44A5-9DC8-CA58668D9DED}" srcOrd="2" destOrd="0" presId="urn:microsoft.com/office/officeart/2008/layout/SquareAccentList"/>
    <dgm:cxn modelId="{BE6FEB2F-CE43-4036-A5AF-F8497257D8D9}" type="presParOf" srcId="{3AC06489-236A-4ABD-946D-7640FCFA727D}" destId="{96356A48-85FB-4A71-A91E-7C34F38A9A09}" srcOrd="1" destOrd="0" presId="urn:microsoft.com/office/officeart/2008/layout/SquareAccentList"/>
    <dgm:cxn modelId="{343619F3-7BB3-4D1E-A907-2134371CB454}" type="presParOf" srcId="{96356A48-85FB-4A71-A91E-7C34F38A9A09}" destId="{BF776096-D1B6-4CE0-8868-377AFE87BCC7}" srcOrd="0" destOrd="0" presId="urn:microsoft.com/office/officeart/2008/layout/SquareAccentList"/>
    <dgm:cxn modelId="{6C94508A-1ECB-416F-937B-A29800659864}" type="presParOf" srcId="{BF776096-D1B6-4CE0-8868-377AFE87BCC7}" destId="{863B82FE-38FB-44FF-9327-3560915D6822}" srcOrd="0" destOrd="0" presId="urn:microsoft.com/office/officeart/2008/layout/SquareAccentList"/>
    <dgm:cxn modelId="{A8A9639A-5696-4DC1-965D-368C63078FD6}" type="presParOf" srcId="{BF776096-D1B6-4CE0-8868-377AFE87BCC7}" destId="{D2BD6E47-9E15-4906-93AF-55869E77EB91}" srcOrd="1" destOrd="0" presId="urn:microsoft.com/office/officeart/2008/layout/SquareAccentList"/>
    <dgm:cxn modelId="{62171A60-47AC-40E3-9576-F7AB4E2B1252}" type="presParOf" srcId="{96356A48-85FB-4A71-A91E-7C34F38A9A09}" destId="{6B259994-0DEB-4DD0-9EBE-0A4DB8DF9F7A}" srcOrd="1" destOrd="0" presId="urn:microsoft.com/office/officeart/2008/layout/SquareAccentList"/>
    <dgm:cxn modelId="{4D5A6594-4222-4A99-A2B6-EE36C05B6EC5}" type="presParOf" srcId="{6B259994-0DEB-4DD0-9EBE-0A4DB8DF9F7A}" destId="{BB93EF2E-44A6-4922-9BBC-E19EA4ED096E}" srcOrd="0" destOrd="0" presId="urn:microsoft.com/office/officeart/2008/layout/SquareAccentList"/>
    <dgm:cxn modelId="{C5B0EFEF-C916-40B6-BEEE-2941E54C11AE}" type="presParOf" srcId="{6B259994-0DEB-4DD0-9EBE-0A4DB8DF9F7A}" destId="{FFE243B6-5A25-4CAE-A6FB-66BE1B561D8B}" srcOrd="1" destOrd="0" presId="urn:microsoft.com/office/officeart/2008/layout/SquareAccentList"/>
    <dgm:cxn modelId="{DFBB39E4-124A-40F6-924E-462C44BA4D41}" type="presParOf" srcId="{96356A48-85FB-4A71-A91E-7C34F38A9A09}" destId="{7281F2F0-61A5-4032-9295-AEF7E8AF8361}" srcOrd="2" destOrd="0" presId="urn:microsoft.com/office/officeart/2008/layout/SquareAccentList"/>
    <dgm:cxn modelId="{00BC5791-01FC-4C84-A036-49375C31D583}" type="presParOf" srcId="{7281F2F0-61A5-4032-9295-AEF7E8AF8361}" destId="{A54FE95D-13BA-454F-A727-88CCDA7BE48A}" srcOrd="0" destOrd="0" presId="urn:microsoft.com/office/officeart/2008/layout/SquareAccentList"/>
    <dgm:cxn modelId="{8D5D40D9-BC02-4D17-93DE-9DF6B7BAA676}" type="presParOf" srcId="{7281F2F0-61A5-4032-9295-AEF7E8AF8361}" destId="{801D9352-ADEA-4AAF-A35F-524178F9FF3E}" srcOrd="1" destOrd="0" presId="urn:microsoft.com/office/officeart/2008/layout/SquareAccentList"/>
    <dgm:cxn modelId="{521BBE92-A17C-4CEB-8460-789546B5B562}" type="presParOf" srcId="{211F900B-D393-4908-8406-4200D6441FCC}" destId="{925F78CA-1B72-4471-91F8-1D560442DE60}" srcOrd="1" destOrd="0" presId="urn:microsoft.com/office/officeart/2008/layout/SquareAccentList"/>
    <dgm:cxn modelId="{5FE1F792-269A-4C71-8E4C-82EC3BA72DE0}" type="presParOf" srcId="{925F78CA-1B72-4471-91F8-1D560442DE60}" destId="{FA0569C6-1580-4092-9C66-4B83BE522252}" srcOrd="0" destOrd="0" presId="urn:microsoft.com/office/officeart/2008/layout/SquareAccentList"/>
    <dgm:cxn modelId="{1E568E00-96FF-4CF4-A375-EF0B8F592CBD}" type="presParOf" srcId="{FA0569C6-1580-4092-9C66-4B83BE522252}" destId="{2DD5C1B5-46BE-4EC3-B1AC-9204BC43498F}" srcOrd="0" destOrd="0" presId="urn:microsoft.com/office/officeart/2008/layout/SquareAccentList"/>
    <dgm:cxn modelId="{BFEF9F03-6D49-4D9E-80EC-792F06728071}" type="presParOf" srcId="{FA0569C6-1580-4092-9C66-4B83BE522252}" destId="{7EE022F0-78A6-4E02-BCAE-3177D221BFB0}" srcOrd="1" destOrd="0" presId="urn:microsoft.com/office/officeart/2008/layout/SquareAccentList"/>
    <dgm:cxn modelId="{FCE53006-6F94-428C-AF0A-7E462870D3B4}" type="presParOf" srcId="{FA0569C6-1580-4092-9C66-4B83BE522252}" destId="{C0206291-988D-4275-B907-732559CD6B38}" srcOrd="2" destOrd="0" presId="urn:microsoft.com/office/officeart/2008/layout/SquareAccentList"/>
    <dgm:cxn modelId="{2F1EFBD8-ECA9-485A-AEFC-2A98D3A8DBBC}" type="presParOf" srcId="{925F78CA-1B72-4471-91F8-1D560442DE60}" destId="{10714920-41BC-41DC-938E-467647EDE56D}" srcOrd="1" destOrd="0" presId="urn:microsoft.com/office/officeart/2008/layout/SquareAccentList"/>
    <dgm:cxn modelId="{46EF734A-E987-4AA6-81EB-639B3CDE9C2B}" type="presParOf" srcId="{10714920-41BC-41DC-938E-467647EDE56D}" destId="{8D16AA0D-D6A0-4A50-BDF2-D332EF121E99}" srcOrd="0" destOrd="0" presId="urn:microsoft.com/office/officeart/2008/layout/SquareAccentList"/>
    <dgm:cxn modelId="{5A034003-E84E-4719-8EC0-F4FA5ADDDFE9}" type="presParOf" srcId="{8D16AA0D-D6A0-4A50-BDF2-D332EF121E99}" destId="{571C97E6-F486-4086-88E4-00C375E3B789}" srcOrd="0" destOrd="0" presId="urn:microsoft.com/office/officeart/2008/layout/SquareAccentList"/>
    <dgm:cxn modelId="{71473992-3962-498D-8293-16DD44732267}" type="presParOf" srcId="{8D16AA0D-D6A0-4A50-BDF2-D332EF121E99}" destId="{9935F0C8-8533-42CB-9781-7E39651C9BB3}" srcOrd="1" destOrd="0" presId="urn:microsoft.com/office/officeart/2008/layout/SquareAccentList"/>
    <dgm:cxn modelId="{DA37DEB5-C8CE-412B-BA0C-1AD371071ADB}" type="presParOf" srcId="{10714920-41BC-41DC-938E-467647EDE56D}" destId="{6CDBE0FF-FFD1-4207-BDE8-170210E3F3B9}" srcOrd="1" destOrd="0" presId="urn:microsoft.com/office/officeart/2008/layout/SquareAccentList"/>
    <dgm:cxn modelId="{17CC6986-3F37-48CD-BBEC-776AD7BB5DA1}" type="presParOf" srcId="{6CDBE0FF-FFD1-4207-BDE8-170210E3F3B9}" destId="{D50BB141-FF9E-41AE-ADE1-681A86FD1EFF}" srcOrd="0" destOrd="0" presId="urn:microsoft.com/office/officeart/2008/layout/SquareAccentList"/>
    <dgm:cxn modelId="{E182E29C-33DA-49F2-88AD-EE5D6D75594E}" type="presParOf" srcId="{6CDBE0FF-FFD1-4207-BDE8-170210E3F3B9}" destId="{4C15E7B9-4814-419A-9540-24C9B757B6E2}" srcOrd="1" destOrd="0" presId="urn:microsoft.com/office/officeart/2008/layout/SquareAccentList"/>
    <dgm:cxn modelId="{BC0A7F9D-5452-4114-931E-DEAC3E73349A}" type="presParOf" srcId="{10714920-41BC-41DC-938E-467647EDE56D}" destId="{01F08418-B743-4A30-9D16-FCBAB4946D50}" srcOrd="2" destOrd="0" presId="urn:microsoft.com/office/officeart/2008/layout/SquareAccentList"/>
    <dgm:cxn modelId="{84FA4503-B8AE-44A9-A8EE-B218B75C5314}" type="presParOf" srcId="{01F08418-B743-4A30-9D16-FCBAB4946D50}" destId="{ACA3386A-19E2-4A73-B3A4-8E5A9BAF458F}" srcOrd="0" destOrd="0" presId="urn:microsoft.com/office/officeart/2008/layout/SquareAccentList"/>
    <dgm:cxn modelId="{BB144615-F460-4558-956A-35435EFFB5EF}" type="presParOf" srcId="{01F08418-B743-4A30-9D16-FCBAB4946D50}" destId="{2E0B6C2F-F4D5-46E8-99FC-DA7678B87D0C}" srcOrd="1" destOrd="0" presId="urn:microsoft.com/office/officeart/2008/layout/SquareAccentList"/>
    <dgm:cxn modelId="{C7C2ADB2-98D7-4358-BB23-37CB0B956C28}" type="presParOf" srcId="{211F900B-D393-4908-8406-4200D6441FCC}" destId="{9EAA41EF-0EF2-450B-8F85-A6F38BBD633D}" srcOrd="2" destOrd="0" presId="urn:microsoft.com/office/officeart/2008/layout/SquareAccentList"/>
    <dgm:cxn modelId="{9C4D312E-1723-48C4-A864-4A328198C42C}" type="presParOf" srcId="{9EAA41EF-0EF2-450B-8F85-A6F38BBD633D}" destId="{0C7D5EC1-D37F-42EC-9694-92F2CC9004B9}" srcOrd="0" destOrd="0" presId="urn:microsoft.com/office/officeart/2008/layout/SquareAccentList"/>
    <dgm:cxn modelId="{42DBA601-0DCF-4C22-8809-766E7816C62D}" type="presParOf" srcId="{0C7D5EC1-D37F-42EC-9694-92F2CC9004B9}" destId="{CF67F001-85B4-4F41-AD85-064D7DFDA50B}" srcOrd="0" destOrd="0" presId="urn:microsoft.com/office/officeart/2008/layout/SquareAccentList"/>
    <dgm:cxn modelId="{A59573F7-917F-44A6-BEAF-D955F6239171}" type="presParOf" srcId="{0C7D5EC1-D37F-42EC-9694-92F2CC9004B9}" destId="{5ECC803B-0998-4D54-9110-F7C03EBABE38}" srcOrd="1" destOrd="0" presId="urn:microsoft.com/office/officeart/2008/layout/SquareAccentList"/>
    <dgm:cxn modelId="{EDFB0108-8F9F-4AB4-B696-801F462E702B}" type="presParOf" srcId="{0C7D5EC1-D37F-42EC-9694-92F2CC9004B9}" destId="{ECA934C1-DE14-4B6D-A3AE-0441ADFC6C4B}" srcOrd="2" destOrd="0" presId="urn:microsoft.com/office/officeart/2008/layout/SquareAccentList"/>
    <dgm:cxn modelId="{D2B4A2A7-4953-446B-8477-E1807C31FA29}" type="presParOf" srcId="{9EAA41EF-0EF2-450B-8F85-A6F38BBD633D}" destId="{92B7EBEC-B8DB-4270-883C-F4EEB60EC378}" srcOrd="1" destOrd="0" presId="urn:microsoft.com/office/officeart/2008/layout/SquareAccentList"/>
    <dgm:cxn modelId="{B68AA172-689D-43FA-9E0B-FFF77517AB50}" type="presParOf" srcId="{92B7EBEC-B8DB-4270-883C-F4EEB60EC378}" destId="{62B31036-3773-4F83-BE9B-76B2D5FC46E8}" srcOrd="0" destOrd="0" presId="urn:microsoft.com/office/officeart/2008/layout/SquareAccentList"/>
    <dgm:cxn modelId="{089E8FF2-27B8-4168-B3C5-D33139898EFF}" type="presParOf" srcId="{62B31036-3773-4F83-BE9B-76B2D5FC46E8}" destId="{48020B6F-AAD2-4E0D-A99F-CD947C826471}" srcOrd="0" destOrd="0" presId="urn:microsoft.com/office/officeart/2008/layout/SquareAccentList"/>
    <dgm:cxn modelId="{614E07D2-5EEE-47AD-90AD-EC86BAFC73C6}" type="presParOf" srcId="{62B31036-3773-4F83-BE9B-76B2D5FC46E8}" destId="{B03DBF07-F7AD-4B31-B28B-38CA6396A20F}" srcOrd="1" destOrd="0" presId="urn:microsoft.com/office/officeart/2008/layout/SquareAccentList"/>
    <dgm:cxn modelId="{99BAEE56-0E4E-4055-A0A3-F908BF7386D4}" type="presParOf" srcId="{92B7EBEC-B8DB-4270-883C-F4EEB60EC378}" destId="{B8296E56-3B71-42CC-ACE5-A08A4F4C0AD0}" srcOrd="1" destOrd="0" presId="urn:microsoft.com/office/officeart/2008/layout/SquareAccentList"/>
    <dgm:cxn modelId="{FEBA661D-2646-4360-ADAC-A0DCDAD3231F}" type="presParOf" srcId="{B8296E56-3B71-42CC-ACE5-A08A4F4C0AD0}" destId="{15FBF138-5ECE-4348-9647-7ABDC9349BAE}" srcOrd="0" destOrd="0" presId="urn:microsoft.com/office/officeart/2008/layout/SquareAccentList"/>
    <dgm:cxn modelId="{8E0CEC09-3703-41FD-87E0-DF1D60384196}" type="presParOf" srcId="{B8296E56-3B71-42CC-ACE5-A08A4F4C0AD0}" destId="{5E360706-BAC7-4C7A-B114-B70E972457CE}" srcOrd="1" destOrd="0" presId="urn:microsoft.com/office/officeart/2008/layout/SquareAccentList"/>
    <dgm:cxn modelId="{F36B528E-B270-4B00-B0B1-B8BF73789916}" type="presParOf" srcId="{92B7EBEC-B8DB-4270-883C-F4EEB60EC378}" destId="{9ECD45B5-D7F5-4358-BB98-660BF30B0914}" srcOrd="2" destOrd="0" presId="urn:microsoft.com/office/officeart/2008/layout/SquareAccentList"/>
    <dgm:cxn modelId="{C5D1C463-CBCB-4F42-A408-9E838D4AD3A3}" type="presParOf" srcId="{9ECD45B5-D7F5-4358-BB98-660BF30B0914}" destId="{F6A4F45C-328A-4688-B90D-AC8ADA01D3B9}" srcOrd="0" destOrd="0" presId="urn:microsoft.com/office/officeart/2008/layout/SquareAccentList"/>
    <dgm:cxn modelId="{4D72ED8A-EC7E-4718-8A60-8C0663B18D74}" type="presParOf" srcId="{9ECD45B5-D7F5-4358-BB98-660BF30B0914}" destId="{597F3D22-7D79-4626-A5E4-A62262FC6EDA}" srcOrd="1" destOrd="0" presId="urn:microsoft.com/office/officeart/2008/layout/SquareAccentList"/>
    <dgm:cxn modelId="{C8077C02-3870-4197-9A02-9CC1FC134CCD}" type="presParOf" srcId="{211F900B-D393-4908-8406-4200D6441FCC}" destId="{BFA7ADD6-AA09-49B0-9943-E4B2218BEEBF}" srcOrd="3" destOrd="0" presId="urn:microsoft.com/office/officeart/2008/layout/SquareAccentList"/>
    <dgm:cxn modelId="{ADFA2BA4-D789-49FD-BA49-A41A74DCFFF6}" type="presParOf" srcId="{BFA7ADD6-AA09-49B0-9943-E4B2218BEEBF}" destId="{2FF7147C-47D9-4D95-8B5C-628F88F6DEF8}" srcOrd="0" destOrd="0" presId="urn:microsoft.com/office/officeart/2008/layout/SquareAccentList"/>
    <dgm:cxn modelId="{F193AB53-AB5F-4663-9E08-942C56A99A03}" type="presParOf" srcId="{2FF7147C-47D9-4D95-8B5C-628F88F6DEF8}" destId="{2E5312C8-B4AD-4213-A4AA-2AEA31F781FE}" srcOrd="0" destOrd="0" presId="urn:microsoft.com/office/officeart/2008/layout/SquareAccentList"/>
    <dgm:cxn modelId="{2906ADD1-3FDA-4C9B-9E5C-DC88BE200B64}" type="presParOf" srcId="{2FF7147C-47D9-4D95-8B5C-628F88F6DEF8}" destId="{33BFE739-5C40-4333-9D1F-ADACE6187FC5}" srcOrd="1" destOrd="0" presId="urn:microsoft.com/office/officeart/2008/layout/SquareAccentList"/>
    <dgm:cxn modelId="{C68609B3-6753-44AC-8771-9BFE0C312E59}" type="presParOf" srcId="{2FF7147C-47D9-4D95-8B5C-628F88F6DEF8}" destId="{59E34B5E-D558-4A7A-946A-D88B8FD14331}" srcOrd="2" destOrd="0" presId="urn:microsoft.com/office/officeart/2008/layout/SquareAccentList"/>
    <dgm:cxn modelId="{3A8AEC37-7F91-487A-927C-E66BE21D9AE8}" type="presParOf" srcId="{BFA7ADD6-AA09-49B0-9943-E4B2218BEEBF}" destId="{76BFA731-8461-4BE0-889D-16FC00F65AC0}" srcOrd="1" destOrd="0" presId="urn:microsoft.com/office/officeart/2008/layout/SquareAccentList"/>
    <dgm:cxn modelId="{DA6D09E3-4D67-4373-A5C4-55322042EDD6}" type="presParOf" srcId="{76BFA731-8461-4BE0-889D-16FC00F65AC0}" destId="{055838DE-8835-4E68-9B96-AA14E2977543}" srcOrd="0" destOrd="0" presId="urn:microsoft.com/office/officeart/2008/layout/SquareAccentList"/>
    <dgm:cxn modelId="{2B481024-778B-46F7-9405-E03D6E1C1880}" type="presParOf" srcId="{055838DE-8835-4E68-9B96-AA14E2977543}" destId="{52825E37-51EA-4F96-A329-497532414DA4}" srcOrd="0" destOrd="0" presId="urn:microsoft.com/office/officeart/2008/layout/SquareAccentList"/>
    <dgm:cxn modelId="{0E2D70AA-DEB4-4392-B2B6-6E059951215D}" type="presParOf" srcId="{055838DE-8835-4E68-9B96-AA14E2977543}" destId="{4AB38C77-DD5C-44A6-A366-16092873F420}" srcOrd="1" destOrd="0" presId="urn:microsoft.com/office/officeart/2008/layout/SquareAccentList"/>
    <dgm:cxn modelId="{8EDC1A26-C241-4B96-8749-428C42791055}" type="presParOf" srcId="{76BFA731-8461-4BE0-889D-16FC00F65AC0}" destId="{668C1297-02FE-4C57-AEBD-DEAC32F30A6F}" srcOrd="1" destOrd="0" presId="urn:microsoft.com/office/officeart/2008/layout/SquareAccentList"/>
    <dgm:cxn modelId="{CA1F84CC-C5A2-4818-99A7-302E882AD030}" type="presParOf" srcId="{668C1297-02FE-4C57-AEBD-DEAC32F30A6F}" destId="{343D3835-DEAD-4704-B27D-5216EE8EBDBB}" srcOrd="0" destOrd="0" presId="urn:microsoft.com/office/officeart/2008/layout/SquareAccentList"/>
    <dgm:cxn modelId="{A824CDD7-830B-4A1A-AFB3-B87CB8333344}" type="presParOf" srcId="{668C1297-02FE-4C57-AEBD-DEAC32F30A6F}" destId="{839932A3-E492-4B6D-8996-398C23D80580}"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生产决策</a:t>
          </a:r>
          <a:endParaRPr lang="zh-CN" altLang="en-US" sz="1400" b="1"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销售决策</a:t>
          </a:r>
          <a:endParaRPr lang="zh-CN" altLang="en-US" sz="1400" b="1"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管理决策</a:t>
          </a:r>
          <a:endParaRPr lang="zh-CN" altLang="en-US" sz="1400" b="1"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8" qsCatId="simple" csTypeId="urn:microsoft.com/office/officeart/2005/8/colors/colorful4#2" csCatId="colorful" phldr="1"/>
      <dgm:spPr/>
      <dgm:t>
        <a:bodyPr/>
        <a:lstStyle/>
        <a:p>
          <a:endParaRPr lang="zh-CN" altLang="en-US"/>
        </a:p>
      </dgm:t>
    </dgm:pt>
    <dgm:pt modelId="{B0AF30CF-56F3-4A8D-BECC-C62EE71E6027}">
      <dgm:prSet phldrT="[文本]" custT="1"/>
      <dgm:spPr>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13BF3356-8B12-4E37-973A-1C2BEDE2925E}">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13BF3356-8B12-4E37-973A-1C2BEDE2925E}">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phldr="0" custT="0"/>
      <dgm:spPr>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聚类</a:t>
          </a:r>
          <a:endParaRPr lang="zh-CN" altLang="en-US" b="1" dirty="0">
            <a:latin typeface="微软雅黑" panose="020B0503020204020204" pitchFamily="34" charset="-122"/>
            <a:ea typeface="微软雅黑" panose="020B0503020204020204" pitchFamily="34" charset="-122"/>
          </a:endParaRPr>
        </a:p>
      </dgm:t>
    </dgm:pt>
    <dgm:pt modelId="{F29F06F6-CF3A-42E8-B90C-4090ECB49059}" type="parTrans" cxnId="{F18409EC-8169-4B3E-95F1-2E103096ECA6}">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F18409EC-8169-4B3E-95F1-2E103096ECA6}">
      <dgm:prSet/>
      <dgm:spPr/>
      <dgm:t>
        <a:bodyPr/>
        <a:lstStyle/>
        <a:p>
          <a:endParaRPr lang="zh-CN" altLang="en-US">
            <a:latin typeface="微软雅黑" panose="020B0503020204020204" pitchFamily="34" charset="-122"/>
            <a:ea typeface="微软雅黑" panose="020B0503020204020204" pitchFamily="34" charset="-122"/>
          </a:endParaRPr>
        </a:p>
      </dgm:t>
    </dgm:pt>
    <dgm:pt modelId="{CEA59C1F-205B-4354-AD91-9419F37BF38E}">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降维</a:t>
          </a:r>
          <a:endParaRPr lang="zh-CN" altLang="en-US" b="1" dirty="0">
            <a:latin typeface="微软雅黑" panose="020B0503020204020204" pitchFamily="34" charset="-122"/>
            <a:ea typeface="微软雅黑" panose="020B0503020204020204" pitchFamily="34" charset="-122"/>
          </a:endParaRPr>
        </a:p>
      </dgm:t>
    </dgm:pt>
    <dgm:pt modelId="{64A8CB67-E908-4F57-8A2F-7344992D0F2A}" type="parTrans" cxnId="{EFA59D21-6908-441F-9453-14CBD81236DD}">
      <dgm:prSet/>
      <dgm:spPr/>
    </dgm:pt>
    <dgm:pt modelId="{83DCDD32-9B4D-4772-A722-75E428B57174}" type="sibTrans" cxnId="{EFA59D21-6908-441F-9453-14CBD81236DD}">
      <dgm:prSet/>
      <dgm:spPr/>
    </dgm:pt>
    <dgm:pt modelId="{4A701AD5-5851-4DB1-80AE-EA93341D323C}">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分类</a:t>
          </a:r>
          <a:endParaRPr lang="zh-CN" altLang="en-US" b="1" dirty="0">
            <a:latin typeface="微软雅黑" panose="020B0503020204020204" pitchFamily="34" charset="-122"/>
            <a:ea typeface="微软雅黑" panose="020B0503020204020204" pitchFamily="34" charset="-122"/>
          </a:endParaRPr>
        </a:p>
      </dgm:t>
    </dgm:pt>
    <dgm:pt modelId="{0D952AA8-0257-4D34-9083-BB9562220337}" type="parTrans" cxnId="{4061C029-E860-4824-86BC-FAAA7C1B5229}">
      <dgm:prSet/>
      <dgm:spPr/>
    </dgm:pt>
    <dgm:pt modelId="{7BDDD4C0-BE5F-46C1-9D7B-59882B35AF71}" type="sibTrans" cxnId="{4061C029-E860-4824-86BC-FAAA7C1B5229}">
      <dgm:prSet/>
      <dgm:spPr/>
    </dgm:pt>
    <dgm:pt modelId="{655225D6-DA27-4328-A2B6-49DB29E7B5B8}">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回归</a:t>
          </a:r>
          <a:endParaRPr lang="zh-CN" altLang="en-US" b="1" dirty="0">
            <a:latin typeface="微软雅黑" panose="020B0503020204020204" pitchFamily="34" charset="-122"/>
            <a:ea typeface="微软雅黑" panose="020B0503020204020204" pitchFamily="34" charset="-122"/>
          </a:endParaRPr>
        </a:p>
      </dgm:t>
    </dgm:pt>
    <dgm:pt modelId="{716F30DA-77DC-4417-971B-861C8EA3EB00}" type="parTrans" cxnId="{35C8F8B0-93FC-4D75-B7DF-B01A6335CD89}">
      <dgm:prSet/>
      <dgm:spPr/>
    </dgm:pt>
    <dgm:pt modelId="{4B1A73EB-1E52-4199-9010-50780FF3F242}" type="sibTrans" cxnId="{35C8F8B0-93FC-4D75-B7DF-B01A6335CD89}">
      <dgm:prSet/>
      <dgm:spPr/>
    </dgm:pt>
    <dgm:pt modelId="{E7A4B030-1323-4388-88EA-A296B0D82A92}">
      <dgm:prSet phldrT="[文本]" custT="1"/>
      <dgm:spPr>
        <a:solidFill>
          <a:srgbClr val="00B050"/>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1410A6A4-BFC7-4C92-BBB8-C4143BD42DAF}">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1410A6A4-BFC7-4C92-BBB8-C4143BD42DAF}">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phldr="0" custT="0"/>
      <dgm:spPr>
        <a:solidFill>
          <a:srgbClr val="92D050">
            <a:alpha val="90000"/>
          </a:srgbClr>
        </a:solidFill>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dirty="0" err="1" smtClean="0">
              <a:latin typeface="微软雅黑" panose="020B0503020204020204" pitchFamily="34" charset="-122"/>
              <a:ea typeface="微软雅黑" panose="020B0503020204020204" pitchFamily="34" charset="-122"/>
            </a:rPr>
            <a:t>TensorFlow</a:t>
          </a:r>
          <a:endParaRPr lang="zh-CN" altLang="en-US" b="1" dirty="0">
            <a:latin typeface="微软雅黑" panose="020B0503020204020204" pitchFamily="34" charset="-122"/>
            <a:ea typeface="微软雅黑" panose="020B0503020204020204" pitchFamily="34" charset="-122"/>
          </a:endParaRPr>
        </a:p>
      </dgm:t>
    </dgm:pt>
    <dgm:pt modelId="{CDC08B44-3F7E-4437-92AC-322159687AF7}" type="parTrans" cxnId="{AF74A4F7-372B-427F-816A-28513566F79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AF74A4F7-372B-427F-816A-28513566F79F}">
      <dgm:prSet/>
      <dgm:spPr/>
      <dgm:t>
        <a:bodyPr/>
        <a:lstStyle/>
        <a:p>
          <a:endParaRPr lang="zh-CN" altLang="en-US">
            <a:latin typeface="微软雅黑" panose="020B0503020204020204" pitchFamily="34" charset="-122"/>
            <a:ea typeface="微软雅黑" panose="020B0503020204020204" pitchFamily="34" charset="-122"/>
          </a:endParaRPr>
        </a:p>
      </dgm:t>
    </dgm:pt>
    <dgm:pt modelId="{57A808C7-01CD-48C8-99A2-6EB34D4BF3F5}">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i="0" u="none" dirty="0" err="1" smtClean="0">
              <a:latin typeface="微软雅黑" panose="020B0503020204020204" pitchFamily="34" charset="-122"/>
              <a:ea typeface="微软雅黑" panose="020B0503020204020204" pitchFamily="34" charset="-122"/>
            </a:rPr>
            <a:t>Scikit</a:t>
          </a:r>
          <a:r>
            <a:rPr lang="en-US" altLang="zh-CN" b="1" i="0" u="none" dirty="0" smtClean="0">
              <a:latin typeface="微软雅黑" panose="020B0503020204020204" pitchFamily="34" charset="-122"/>
              <a:ea typeface="微软雅黑" panose="020B0503020204020204" pitchFamily="34" charset="-122"/>
            </a:rPr>
            <a:t>-learn</a:t>
          </a:r>
          <a:endParaRPr lang="zh-CN" altLang="en-US" b="1" i="0" u="none" dirty="0">
            <a:latin typeface="微软雅黑" panose="020B0503020204020204" pitchFamily="34" charset="-122"/>
            <a:ea typeface="微软雅黑" panose="020B0503020204020204" pitchFamily="34" charset="-122"/>
          </a:endParaRPr>
        </a:p>
      </dgm:t>
    </dgm:pt>
    <dgm:pt modelId="{45694A66-3FB6-459F-8722-0569BFF424DC}" type="parTrans" cxnId="{A0CB9ED0-6158-4B23-840B-4E8723A0A4F3}">
      <dgm:prSet/>
      <dgm:spPr/>
    </dgm:pt>
    <dgm:pt modelId="{5D1E5334-F4AA-4976-B2E8-BDF3996D7192}" type="sibTrans" cxnId="{A0CB9ED0-6158-4B23-840B-4E8723A0A4F3}">
      <dgm:prSet/>
      <dgm:spPr/>
    </dgm:pt>
    <dgm:pt modelId="{D9753F3A-49D5-4B66-AB4F-F5161C5988F8}">
      <dgm:prSet phldrT="[文本]" custT="1"/>
      <dgm:spPr>
        <a:solidFill>
          <a:srgbClr val="4472C4"/>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D27B066E-E7DE-43CD-A77C-B3A23AFFB8CF}">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D27B066E-E7DE-43CD-A77C-B3A23AFFB8CF}">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phldr="0" custT="0"/>
      <dgm:spPr>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dirty="0" smtClean="0">
              <a:latin typeface="微软雅黑" panose="020B0503020204020204" pitchFamily="34" charset="-122"/>
              <a:ea typeface="微软雅黑" panose="020B0503020204020204" pitchFamily="34" charset="-122"/>
            </a:rPr>
            <a:t>GPU</a:t>
          </a:r>
          <a:r>
            <a:rPr lang="zh-CN" altLang="en-US" b="1" dirty="0" smtClean="0">
              <a:latin typeface="微软雅黑" panose="020B0503020204020204" pitchFamily="34" charset="-122"/>
              <a:ea typeface="微软雅黑" panose="020B0503020204020204" pitchFamily="34" charset="-122"/>
            </a:rPr>
            <a:t>优化</a:t>
          </a:r>
          <a:endParaRPr lang="zh-CN" altLang="en-US" b="1" dirty="0">
            <a:latin typeface="微软雅黑" panose="020B0503020204020204" pitchFamily="34" charset="-122"/>
            <a:ea typeface="微软雅黑" panose="020B0503020204020204" pitchFamily="34" charset="-122"/>
          </a:endParaRPr>
        </a:p>
      </dgm:t>
    </dgm:pt>
    <dgm:pt modelId="{8D12DDE8-3BE3-40DC-8475-4BCF7BE78E6F}" type="parTrans" cxnId="{B30B80EA-9992-4108-AD97-A58B3FCA9F52}">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B30B80EA-9992-4108-AD97-A58B3FCA9F52}">
      <dgm:prSet/>
      <dgm:spPr/>
      <dgm:t>
        <a:bodyPr/>
        <a:lstStyle/>
        <a:p>
          <a:endParaRPr lang="zh-CN" altLang="en-US">
            <a:latin typeface="微软雅黑" panose="020B0503020204020204" pitchFamily="34" charset="-122"/>
            <a:ea typeface="微软雅黑" panose="020B0503020204020204" pitchFamily="34" charset="-122"/>
          </a:endParaRPr>
        </a:p>
      </dgm:t>
    </dgm:pt>
    <dgm:pt modelId="{85B55922-E9EF-4005-9818-99EF3C46E8DE}">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并行加速</a:t>
          </a:r>
          <a:endParaRPr lang="zh-CN" altLang="en-US" b="1" dirty="0">
            <a:latin typeface="微软雅黑" panose="020B0503020204020204" pitchFamily="34" charset="-122"/>
            <a:ea typeface="微软雅黑" panose="020B0503020204020204" pitchFamily="34" charset="-122"/>
          </a:endParaRPr>
        </a:p>
      </dgm:t>
    </dgm:pt>
    <dgm:pt modelId="{7A16AE74-723B-4BC7-9741-8BE8C2B21ECA}" type="parTrans" cxnId="{B8B7C857-1B52-4162-AD5D-699CA0CD108A}">
      <dgm:prSet/>
      <dgm:spPr/>
    </dgm:pt>
    <dgm:pt modelId="{0EE8E021-A109-453B-81F4-8EBE236A2EE1}" type="sibTrans" cxnId="{B8B7C857-1B52-4162-AD5D-699CA0CD108A}">
      <dgm:prSet/>
      <dgm:spPr/>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Y="138890">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33148">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150373">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dgm:presLayoutVars>
          <dgm:bulletEnabled val="1"/>
        </dgm:presLayoutVars>
      </dgm:prSet>
      <dgm:spPr/>
      <dgm:t>
        <a:bodyPr/>
        <a:lstStyle/>
        <a:p>
          <a:endParaRPr lang="zh-CN" altLang="en-US"/>
        </a:p>
      </dgm:t>
    </dgm:pt>
  </dgm:ptLst>
  <dgm:cxnLst>
    <dgm:cxn modelId="{3184B538-4197-B749-B76B-5433C78E227C}" type="presOf" srcId="{B0AF30CF-56F3-4A8D-BECC-C62EE71E6027}" destId="{E7D55942-7F42-4872-ABAE-B1754F78F7AD}" srcOrd="0" destOrd="0" presId="urn:microsoft.com/office/officeart/2005/8/layout/hList1"/>
    <dgm:cxn modelId="{4061C029-E860-4824-86BC-FAAA7C1B5229}" srcId="{B0AF30CF-56F3-4A8D-BECC-C62EE71E6027}" destId="{4A701AD5-5851-4DB1-80AE-EA93341D323C}" srcOrd="2" destOrd="0" parTransId="{0D952AA8-0257-4D34-9083-BB9562220337}" sibTransId="{7BDDD4C0-BE5F-46C1-9D7B-59882B35AF71}"/>
    <dgm:cxn modelId="{B30B80EA-9992-4108-AD97-A58B3FCA9F52}" srcId="{D9753F3A-49D5-4B66-AB4F-F5161C5988F8}" destId="{CAD8D6C9-BC0C-44D5-881B-F8150EA769A6}" srcOrd="0" destOrd="0" parTransId="{8D12DDE8-3BE3-40DC-8475-4BCF7BE78E6F}" sibTransId="{C81BB22D-8943-4B6C-AFA1-D46A304783A6}"/>
    <dgm:cxn modelId="{796211BF-11DC-2441-B659-1831A358B2B4}" type="presOf" srcId="{CAD8D6C9-BC0C-44D5-881B-F8150EA769A6}" destId="{10C63B8C-B975-47F3-A03D-5E159A462FC6}" srcOrd="0" destOrd="0" presId="urn:microsoft.com/office/officeart/2005/8/layout/hList1"/>
    <dgm:cxn modelId="{B6C4CEEC-B02C-694D-9205-1BC2FA50F1CC}" type="presOf" srcId="{DFE84626-2413-450F-BA91-8C6B09865E2B}" destId="{F264BA1C-287B-42C8-887C-DA7B11775989}" srcOrd="0" destOrd="0" presId="urn:microsoft.com/office/officeart/2005/8/layout/hList1"/>
    <dgm:cxn modelId="{012BE3AE-368B-3F47-ACB9-28D4294A8CE7}" type="presOf" srcId="{4A701AD5-5851-4DB1-80AE-EA93341D323C}" destId="{E65AF7CE-5CAD-40D2-BF74-426EC4A1E86F}" srcOrd="0" destOrd="2" presId="urn:microsoft.com/office/officeart/2005/8/layout/hList1"/>
    <dgm:cxn modelId="{35C8F8B0-93FC-4D75-B7DF-B01A6335CD89}" srcId="{B0AF30CF-56F3-4A8D-BECC-C62EE71E6027}" destId="{655225D6-DA27-4328-A2B6-49DB29E7B5B8}" srcOrd="3" destOrd="0" parTransId="{716F30DA-77DC-4417-971B-861C8EA3EB00}" sibTransId="{4B1A73EB-1E52-4199-9010-50780FF3F242}"/>
    <dgm:cxn modelId="{AF74A4F7-372B-427F-816A-28513566F79F}" srcId="{E7A4B030-1323-4388-88EA-A296B0D82A92}" destId="{07287E2A-8EFC-4B57-97B8-658B3D3BC415}" srcOrd="0" destOrd="0" parTransId="{CDC08B44-3F7E-4437-92AC-322159687AF7}" sibTransId="{8D9311AF-A5F4-45AD-88C3-428ADB4AB213}"/>
    <dgm:cxn modelId="{EFA59D21-6908-441F-9453-14CBD81236DD}" srcId="{B0AF30CF-56F3-4A8D-BECC-C62EE71E6027}" destId="{CEA59C1F-205B-4354-AD91-9419F37BF38E}" srcOrd="1" destOrd="0" parTransId="{64A8CB67-E908-4F57-8A2F-7344992D0F2A}" sibTransId="{83DCDD32-9B4D-4772-A722-75E428B57174}"/>
    <dgm:cxn modelId="{C9D34030-10A5-474B-A30C-25E63EDB5074}" type="presOf" srcId="{CEA59C1F-205B-4354-AD91-9419F37BF38E}" destId="{E65AF7CE-5CAD-40D2-BF74-426EC4A1E86F}" srcOrd="0" destOrd="1" presId="urn:microsoft.com/office/officeart/2005/8/layout/hList1"/>
    <dgm:cxn modelId="{DFC1FDCA-8A9A-D048-B6A6-6202D4400E9C}" type="presOf" srcId="{655225D6-DA27-4328-A2B6-49DB29E7B5B8}" destId="{E65AF7CE-5CAD-40D2-BF74-426EC4A1E86F}" srcOrd="0" destOrd="3" presId="urn:microsoft.com/office/officeart/2005/8/layout/hList1"/>
    <dgm:cxn modelId="{4C40146D-01D6-0B46-B7A4-FE987D752FD7}" type="presOf" srcId="{07287E2A-8EFC-4B57-97B8-658B3D3BC415}" destId="{12BA8E39-C53C-43B2-81B2-8415CB576215}" srcOrd="0" destOrd="0" presId="urn:microsoft.com/office/officeart/2005/8/layout/hList1"/>
    <dgm:cxn modelId="{B8B7C857-1B52-4162-AD5D-699CA0CD108A}" srcId="{D9753F3A-49D5-4B66-AB4F-F5161C5988F8}" destId="{85B55922-E9EF-4005-9818-99EF3C46E8DE}" srcOrd="1" destOrd="0" parTransId="{7A16AE74-723B-4BC7-9741-8BE8C2B21ECA}" sibTransId="{0EE8E021-A109-453B-81F4-8EBE236A2EE1}"/>
    <dgm:cxn modelId="{F18409EC-8169-4B3E-95F1-2E103096ECA6}" srcId="{B0AF30CF-56F3-4A8D-BECC-C62EE71E6027}" destId="{F1A3FB70-E7A9-4238-A803-547BF2C22E89}" srcOrd="0" destOrd="0" parTransId="{F29F06F6-CF3A-42E8-B90C-4090ECB49059}" sibTransId="{6E195DEA-E5E0-486E-9EC2-3C80D8CFDA1A}"/>
    <dgm:cxn modelId="{0662E509-7BA6-004D-AEC1-C4188A4D1701}" type="presOf" srcId="{57A808C7-01CD-48C8-99A2-6EB34D4BF3F5}" destId="{12BA8E39-C53C-43B2-81B2-8415CB576215}" srcOrd="0" destOrd="1" presId="urn:microsoft.com/office/officeart/2005/8/layout/hList1"/>
    <dgm:cxn modelId="{A0CB9ED0-6158-4B23-840B-4E8723A0A4F3}" srcId="{E7A4B030-1323-4388-88EA-A296B0D82A92}" destId="{57A808C7-01CD-48C8-99A2-6EB34D4BF3F5}" srcOrd="1" destOrd="0" parTransId="{45694A66-3FB6-459F-8722-0569BFF424DC}" sibTransId="{5D1E5334-F4AA-4976-B2E8-BDF3996D7192}"/>
    <dgm:cxn modelId="{D27B066E-E7DE-43CD-A77C-B3A23AFFB8CF}" srcId="{DFE84626-2413-450F-BA91-8C6B09865E2B}" destId="{D9753F3A-49D5-4B66-AB4F-F5161C5988F8}" srcOrd="2" destOrd="0" parTransId="{79D9EC52-AC7C-4AAA-B86B-0C9CFECE057D}" sibTransId="{43CF0D29-A216-4D42-B61D-2E747073956A}"/>
    <dgm:cxn modelId="{E7A7F7C7-6047-444B-A91D-B42CEE675567}" type="presOf" srcId="{F1A3FB70-E7A9-4238-A803-547BF2C22E89}" destId="{E65AF7CE-5CAD-40D2-BF74-426EC4A1E86F}" srcOrd="0" destOrd="0" presId="urn:microsoft.com/office/officeart/2005/8/layout/hList1"/>
    <dgm:cxn modelId="{DB2FE87C-D17C-7546-82D4-D02EAE34A1DB}" type="presOf" srcId="{85B55922-E9EF-4005-9818-99EF3C46E8DE}" destId="{10C63B8C-B975-47F3-A03D-5E159A462FC6}" srcOrd="0" destOrd="1" presId="urn:microsoft.com/office/officeart/2005/8/layout/hList1"/>
    <dgm:cxn modelId="{1410A6A4-BFC7-4C92-BBB8-C4143BD42DAF}" srcId="{DFE84626-2413-450F-BA91-8C6B09865E2B}" destId="{E7A4B030-1323-4388-88EA-A296B0D82A92}" srcOrd="1" destOrd="0" parTransId="{20499C0A-2DE0-4B87-A9C1-6302C661228E}" sibTransId="{B7B829E0-3DDA-47A8-9B34-DE8B9EDA2F5C}"/>
    <dgm:cxn modelId="{13BF3356-8B12-4E37-973A-1C2BEDE2925E}" srcId="{DFE84626-2413-450F-BA91-8C6B09865E2B}" destId="{B0AF30CF-56F3-4A8D-BECC-C62EE71E6027}" srcOrd="0" destOrd="0" parTransId="{84D169A8-1E96-4449-904D-162478DDB0B0}" sibTransId="{65ABFF6C-39E4-43A4-A28F-0279FE7918D0}"/>
    <dgm:cxn modelId="{3E1DAA9B-DB84-474A-ABDE-34B00D57CCEB}" type="presOf" srcId="{E7A4B030-1323-4388-88EA-A296B0D82A92}" destId="{BA87A7FF-EF4F-45D6-BA95-3874CB632A50}" srcOrd="0" destOrd="0" presId="urn:microsoft.com/office/officeart/2005/8/layout/hList1"/>
    <dgm:cxn modelId="{BDDFCE28-7BFF-E94B-ABF7-5C6E57C22F32}" type="presOf" srcId="{D9753F3A-49D5-4B66-AB4F-F5161C5988F8}" destId="{D2699B14-E106-4976-AB82-C08F033737A0}" srcOrd="0" destOrd="0" presId="urn:microsoft.com/office/officeart/2005/8/layout/hList1"/>
    <dgm:cxn modelId="{E72CB760-5FFF-7841-88F3-E4261A71E679}" type="presParOf" srcId="{F264BA1C-287B-42C8-887C-DA7B11775989}" destId="{0B8190B3-0617-466F-89DF-050CCD888C9F}" srcOrd="0" destOrd="0" presId="urn:microsoft.com/office/officeart/2005/8/layout/hList1"/>
    <dgm:cxn modelId="{2A7B3476-6E28-994B-9F89-02A6485A42D0}" type="presParOf" srcId="{0B8190B3-0617-466F-89DF-050CCD888C9F}" destId="{E7D55942-7F42-4872-ABAE-B1754F78F7AD}" srcOrd="0" destOrd="0" presId="urn:microsoft.com/office/officeart/2005/8/layout/hList1"/>
    <dgm:cxn modelId="{C13CF8C2-11E6-3F4F-994A-AEF97EA67003}" type="presParOf" srcId="{0B8190B3-0617-466F-89DF-050CCD888C9F}" destId="{E65AF7CE-5CAD-40D2-BF74-426EC4A1E86F}" srcOrd="1" destOrd="0" presId="urn:microsoft.com/office/officeart/2005/8/layout/hList1"/>
    <dgm:cxn modelId="{30736068-FE74-DC40-A43D-8BEA13D4E79C}" type="presParOf" srcId="{F264BA1C-287B-42C8-887C-DA7B11775989}" destId="{39F9FBAF-198A-442B-99D5-C44BE0172DE9}" srcOrd="1" destOrd="0" presId="urn:microsoft.com/office/officeart/2005/8/layout/hList1"/>
    <dgm:cxn modelId="{9400BBB1-9015-7E45-92B0-E2B5104AE591}" type="presParOf" srcId="{F264BA1C-287B-42C8-887C-DA7B11775989}" destId="{60B56D94-55FE-4341-B4C8-FC92377D30D0}" srcOrd="2" destOrd="0" presId="urn:microsoft.com/office/officeart/2005/8/layout/hList1"/>
    <dgm:cxn modelId="{035A45FA-FBDA-0346-AEFE-2168323525C8}" type="presParOf" srcId="{60B56D94-55FE-4341-B4C8-FC92377D30D0}" destId="{BA87A7FF-EF4F-45D6-BA95-3874CB632A50}" srcOrd="0" destOrd="0" presId="urn:microsoft.com/office/officeart/2005/8/layout/hList1"/>
    <dgm:cxn modelId="{DF6F6605-0BD5-B745-8582-446E061E5245}" type="presParOf" srcId="{60B56D94-55FE-4341-B4C8-FC92377D30D0}" destId="{12BA8E39-C53C-43B2-81B2-8415CB576215}" srcOrd="1" destOrd="0" presId="urn:microsoft.com/office/officeart/2005/8/layout/hList1"/>
    <dgm:cxn modelId="{597913C9-5E04-6347-BE4A-F558B34B9018}" type="presParOf" srcId="{F264BA1C-287B-42C8-887C-DA7B11775989}" destId="{A69676F1-65FB-4EFB-A27C-6E20A8FC86DF}" srcOrd="3" destOrd="0" presId="urn:microsoft.com/office/officeart/2005/8/layout/hList1"/>
    <dgm:cxn modelId="{F09F0155-742E-A14B-AA27-E83C45110520}" type="presParOf" srcId="{F264BA1C-287B-42C8-887C-DA7B11775989}" destId="{438D7EE6-9E63-46AB-A2A2-B4781CE76133}" srcOrd="4" destOrd="0" presId="urn:microsoft.com/office/officeart/2005/8/layout/hList1"/>
    <dgm:cxn modelId="{157B1CFB-41E8-2D45-9E6A-15C6CD8A8CEE}" type="presParOf" srcId="{438D7EE6-9E63-46AB-A2A2-B4781CE76133}" destId="{D2699B14-E106-4976-AB82-C08F033737A0}" srcOrd="0" destOrd="0" presId="urn:microsoft.com/office/officeart/2005/8/layout/hList1"/>
    <dgm:cxn modelId="{B949A015-7D80-BD42-9A1B-B3F7C9CFC4F1}"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C2EC5B-49F4-418A-98EF-DC496574D990}" type="doc">
      <dgm:prSet loTypeId="urn:microsoft.com/office/officeart/2005/8/layout/process1" loCatId="process" qsTypeId="urn:microsoft.com/office/officeart/2005/8/quickstyle/simple3" qsCatId="simple" csTypeId="urn:microsoft.com/office/officeart/2005/8/colors/accent6_2" csCatId="accent6" phldr="1"/>
      <dgm:spPr/>
    </dgm:pt>
    <dgm:pt modelId="{C559EBB1-47E1-45BE-826E-EC91269B1E2D}">
      <dgm:prSet phldrT="[文本]"/>
      <dgm:spPr/>
      <dgm:t>
        <a:bodyPr/>
        <a:lstStyle/>
        <a:p>
          <a:r>
            <a:rPr lang="zh-CN" altLang="en-US" dirty="0"/>
            <a:t>挖掘成本问题</a:t>
          </a:r>
        </a:p>
      </dgm:t>
    </dgm:pt>
    <dgm:pt modelId="{2876291A-722F-4F5C-9468-5B9EDC627228}" type="parTrans" cxnId="{50EDDC3D-780F-4C15-B882-DA4165488532}">
      <dgm:prSet/>
      <dgm:spPr/>
      <dgm:t>
        <a:bodyPr/>
        <a:lstStyle/>
        <a:p>
          <a:endParaRPr lang="zh-CN" altLang="en-US"/>
        </a:p>
      </dgm:t>
    </dgm:pt>
    <dgm:pt modelId="{D68190A8-70BF-43A8-9639-104A35757372}" type="sibTrans" cxnId="{50EDDC3D-780F-4C15-B882-DA4165488532}">
      <dgm:prSet/>
      <dgm:spPr/>
      <dgm:t>
        <a:bodyPr/>
        <a:lstStyle/>
        <a:p>
          <a:endParaRPr lang="zh-CN" altLang="en-US"/>
        </a:p>
      </dgm:t>
    </dgm:pt>
    <dgm:pt modelId="{2AF380C9-D4BA-4610-AD9C-100B00D55880}">
      <dgm:prSet phldrT="[文本]"/>
      <dgm:spPr/>
      <dgm:t>
        <a:bodyPr/>
        <a:lstStyle/>
        <a:p>
          <a:r>
            <a:rPr lang="zh-CN" altLang="en-US" dirty="0"/>
            <a:t>追溯问题原因</a:t>
          </a:r>
        </a:p>
      </dgm:t>
    </dgm:pt>
    <dgm:pt modelId="{326EA2A7-B0FA-4C1E-B28D-1B07F22CB9AB}" type="parTrans" cxnId="{CBD40B42-B7F5-4529-8EDB-5D2DF5A70328}">
      <dgm:prSet/>
      <dgm:spPr/>
      <dgm:t>
        <a:bodyPr/>
        <a:lstStyle/>
        <a:p>
          <a:endParaRPr lang="zh-CN" altLang="en-US"/>
        </a:p>
      </dgm:t>
    </dgm:pt>
    <dgm:pt modelId="{EE695B30-6D6D-4F68-8A4B-2AEA3C5F153A}" type="sibTrans" cxnId="{CBD40B42-B7F5-4529-8EDB-5D2DF5A70328}">
      <dgm:prSet/>
      <dgm:spPr/>
      <dgm:t>
        <a:bodyPr/>
        <a:lstStyle/>
        <a:p>
          <a:endParaRPr lang="zh-CN" altLang="en-US"/>
        </a:p>
      </dgm:t>
    </dgm:pt>
    <dgm:pt modelId="{310D3965-CC48-4BCB-BAA7-0E9EC7951B63}">
      <dgm:prSet phldrT="[文本]"/>
      <dgm:spPr/>
      <dgm:t>
        <a:bodyPr/>
        <a:lstStyle/>
        <a:p>
          <a:r>
            <a:rPr lang="zh-CN" altLang="en-US" dirty="0"/>
            <a:t>参数遴选与提取</a:t>
          </a:r>
        </a:p>
      </dgm:t>
    </dgm:pt>
    <dgm:pt modelId="{ED2D4B5C-9DFA-49A8-A2A5-113ACDD161FE}" type="parTrans" cxnId="{C03F1AC5-6473-493F-94D5-AD7E5A81308A}">
      <dgm:prSet/>
      <dgm:spPr/>
      <dgm:t>
        <a:bodyPr/>
        <a:lstStyle/>
        <a:p>
          <a:endParaRPr lang="zh-CN" altLang="en-US"/>
        </a:p>
      </dgm:t>
    </dgm:pt>
    <dgm:pt modelId="{5966CE24-F5F4-496A-92D6-3FFB45FCAE4D}" type="sibTrans" cxnId="{C03F1AC5-6473-493F-94D5-AD7E5A81308A}">
      <dgm:prSet/>
      <dgm:spPr/>
      <dgm:t>
        <a:bodyPr/>
        <a:lstStyle/>
        <a:p>
          <a:endParaRPr lang="zh-CN" altLang="en-US"/>
        </a:p>
      </dgm:t>
    </dgm:pt>
    <dgm:pt modelId="{AD524A5A-8AB1-4BC8-A982-F0864D7FC0FF}">
      <dgm:prSet phldrT="[文本]"/>
      <dgm:spPr/>
      <dgm:t>
        <a:bodyPr/>
        <a:lstStyle/>
        <a:p>
          <a:r>
            <a:rPr lang="zh-CN" altLang="en-US" dirty="0"/>
            <a:t>可视化</a:t>
          </a:r>
        </a:p>
      </dgm:t>
    </dgm:pt>
    <dgm:pt modelId="{447DA326-5AD2-4888-8E1C-12DBC7470BDE}" type="parTrans" cxnId="{B8E7F4FC-3411-4F04-9CE0-B62150AF9EDF}">
      <dgm:prSet/>
      <dgm:spPr/>
      <dgm:t>
        <a:bodyPr/>
        <a:lstStyle/>
        <a:p>
          <a:endParaRPr lang="zh-CN" altLang="en-US"/>
        </a:p>
      </dgm:t>
    </dgm:pt>
    <dgm:pt modelId="{ED671010-0EE1-4EEB-82A4-EB2D9869E20D}" type="sibTrans" cxnId="{B8E7F4FC-3411-4F04-9CE0-B62150AF9EDF}">
      <dgm:prSet/>
      <dgm:spPr/>
      <dgm:t>
        <a:bodyPr/>
        <a:lstStyle/>
        <a:p>
          <a:endParaRPr lang="zh-CN" altLang="en-US"/>
        </a:p>
      </dgm:t>
    </dgm:pt>
    <dgm:pt modelId="{091226AC-92F3-4E84-B979-61D63027E2AF}" type="pres">
      <dgm:prSet presAssocID="{11C2EC5B-49F4-418A-98EF-DC496574D990}" presName="Name0" presStyleCnt="0">
        <dgm:presLayoutVars>
          <dgm:dir/>
          <dgm:resizeHandles val="exact"/>
        </dgm:presLayoutVars>
      </dgm:prSet>
      <dgm:spPr/>
    </dgm:pt>
    <dgm:pt modelId="{BF801F94-BB3E-4EDA-A5FB-B5947797A1DC}" type="pres">
      <dgm:prSet presAssocID="{C559EBB1-47E1-45BE-826E-EC91269B1E2D}" presName="node" presStyleLbl="node1" presStyleIdx="0" presStyleCnt="4">
        <dgm:presLayoutVars>
          <dgm:bulletEnabled val="1"/>
        </dgm:presLayoutVars>
      </dgm:prSet>
      <dgm:spPr/>
      <dgm:t>
        <a:bodyPr/>
        <a:lstStyle/>
        <a:p>
          <a:endParaRPr lang="zh-CN" altLang="en-US"/>
        </a:p>
      </dgm:t>
    </dgm:pt>
    <dgm:pt modelId="{AC8F0E8E-8F04-48F7-B83B-E2D80B1CF913}" type="pres">
      <dgm:prSet presAssocID="{D68190A8-70BF-43A8-9639-104A35757372}" presName="sibTrans" presStyleLbl="sibTrans2D1" presStyleIdx="0" presStyleCnt="3"/>
      <dgm:spPr/>
      <dgm:t>
        <a:bodyPr/>
        <a:lstStyle/>
        <a:p>
          <a:endParaRPr lang="zh-CN" altLang="en-US"/>
        </a:p>
      </dgm:t>
    </dgm:pt>
    <dgm:pt modelId="{14DAC8B8-5895-47E7-A7D4-9959D2C6452B}" type="pres">
      <dgm:prSet presAssocID="{D68190A8-70BF-43A8-9639-104A35757372}" presName="connectorText" presStyleLbl="sibTrans2D1" presStyleIdx="0" presStyleCnt="3"/>
      <dgm:spPr/>
      <dgm:t>
        <a:bodyPr/>
        <a:lstStyle/>
        <a:p>
          <a:endParaRPr lang="zh-CN" altLang="en-US"/>
        </a:p>
      </dgm:t>
    </dgm:pt>
    <dgm:pt modelId="{A3A67806-A66D-4D17-BFAC-D6C9E853BD2C}" type="pres">
      <dgm:prSet presAssocID="{2AF380C9-D4BA-4610-AD9C-100B00D55880}" presName="node" presStyleLbl="node1" presStyleIdx="1" presStyleCnt="4">
        <dgm:presLayoutVars>
          <dgm:bulletEnabled val="1"/>
        </dgm:presLayoutVars>
      </dgm:prSet>
      <dgm:spPr/>
      <dgm:t>
        <a:bodyPr/>
        <a:lstStyle/>
        <a:p>
          <a:endParaRPr lang="zh-CN" altLang="en-US"/>
        </a:p>
      </dgm:t>
    </dgm:pt>
    <dgm:pt modelId="{B04B7DE2-8635-4782-B2ED-7F98A9AE5E1D}" type="pres">
      <dgm:prSet presAssocID="{EE695B30-6D6D-4F68-8A4B-2AEA3C5F153A}" presName="sibTrans" presStyleLbl="sibTrans2D1" presStyleIdx="1" presStyleCnt="3"/>
      <dgm:spPr/>
      <dgm:t>
        <a:bodyPr/>
        <a:lstStyle/>
        <a:p>
          <a:endParaRPr lang="zh-CN" altLang="en-US"/>
        </a:p>
      </dgm:t>
    </dgm:pt>
    <dgm:pt modelId="{30DA5AFE-36BF-4699-ACD1-CACF6D5B9618}" type="pres">
      <dgm:prSet presAssocID="{EE695B30-6D6D-4F68-8A4B-2AEA3C5F153A}" presName="connectorText" presStyleLbl="sibTrans2D1" presStyleIdx="1" presStyleCnt="3"/>
      <dgm:spPr/>
      <dgm:t>
        <a:bodyPr/>
        <a:lstStyle/>
        <a:p>
          <a:endParaRPr lang="zh-CN" altLang="en-US"/>
        </a:p>
      </dgm:t>
    </dgm:pt>
    <dgm:pt modelId="{128BBA93-BF0F-4808-A26C-29DE70740CEF}" type="pres">
      <dgm:prSet presAssocID="{310D3965-CC48-4BCB-BAA7-0E9EC7951B63}" presName="node" presStyleLbl="node1" presStyleIdx="2" presStyleCnt="4">
        <dgm:presLayoutVars>
          <dgm:bulletEnabled val="1"/>
        </dgm:presLayoutVars>
      </dgm:prSet>
      <dgm:spPr/>
      <dgm:t>
        <a:bodyPr/>
        <a:lstStyle/>
        <a:p>
          <a:endParaRPr lang="zh-CN" altLang="en-US"/>
        </a:p>
      </dgm:t>
    </dgm:pt>
    <dgm:pt modelId="{0EDA6F65-EEA4-47FC-AF4E-B05002BB9AEB}" type="pres">
      <dgm:prSet presAssocID="{5966CE24-F5F4-496A-92D6-3FFB45FCAE4D}" presName="sibTrans" presStyleLbl="sibTrans2D1" presStyleIdx="2" presStyleCnt="3"/>
      <dgm:spPr/>
      <dgm:t>
        <a:bodyPr/>
        <a:lstStyle/>
        <a:p>
          <a:endParaRPr lang="zh-CN" altLang="en-US"/>
        </a:p>
      </dgm:t>
    </dgm:pt>
    <dgm:pt modelId="{6EA40486-49A4-4992-BB51-3AD86CD59FA7}" type="pres">
      <dgm:prSet presAssocID="{5966CE24-F5F4-496A-92D6-3FFB45FCAE4D}" presName="connectorText" presStyleLbl="sibTrans2D1" presStyleIdx="2" presStyleCnt="3"/>
      <dgm:spPr/>
      <dgm:t>
        <a:bodyPr/>
        <a:lstStyle/>
        <a:p>
          <a:endParaRPr lang="zh-CN" altLang="en-US"/>
        </a:p>
      </dgm:t>
    </dgm:pt>
    <dgm:pt modelId="{DC6A3556-35A5-42D1-BC08-FCB1321CBDB6}" type="pres">
      <dgm:prSet presAssocID="{AD524A5A-8AB1-4BC8-A982-F0864D7FC0FF}" presName="node" presStyleLbl="node1" presStyleIdx="3" presStyleCnt="4">
        <dgm:presLayoutVars>
          <dgm:bulletEnabled val="1"/>
        </dgm:presLayoutVars>
      </dgm:prSet>
      <dgm:spPr/>
      <dgm:t>
        <a:bodyPr/>
        <a:lstStyle/>
        <a:p>
          <a:endParaRPr lang="zh-CN" altLang="en-US"/>
        </a:p>
      </dgm:t>
    </dgm:pt>
  </dgm:ptLst>
  <dgm:cxnLst>
    <dgm:cxn modelId="{875DEC69-DD37-4F6C-97F5-229086A774E6}" type="presOf" srcId="{310D3965-CC48-4BCB-BAA7-0E9EC7951B63}" destId="{128BBA93-BF0F-4808-A26C-29DE70740CEF}" srcOrd="0" destOrd="0" presId="urn:microsoft.com/office/officeart/2005/8/layout/process1"/>
    <dgm:cxn modelId="{97BDD23B-26F3-4BCF-88F2-B82B05AE96AF}" type="presOf" srcId="{C559EBB1-47E1-45BE-826E-EC91269B1E2D}" destId="{BF801F94-BB3E-4EDA-A5FB-B5947797A1DC}" srcOrd="0" destOrd="0" presId="urn:microsoft.com/office/officeart/2005/8/layout/process1"/>
    <dgm:cxn modelId="{5FFBA07D-8438-4C88-804A-8533A77A387B}" type="presOf" srcId="{D68190A8-70BF-43A8-9639-104A35757372}" destId="{AC8F0E8E-8F04-48F7-B83B-E2D80B1CF913}" srcOrd="0" destOrd="0" presId="urn:microsoft.com/office/officeart/2005/8/layout/process1"/>
    <dgm:cxn modelId="{9A20AB4C-67E6-49C3-8F1D-0A1F746BD169}" type="presOf" srcId="{EE695B30-6D6D-4F68-8A4B-2AEA3C5F153A}" destId="{B04B7DE2-8635-4782-B2ED-7F98A9AE5E1D}" srcOrd="0" destOrd="0" presId="urn:microsoft.com/office/officeart/2005/8/layout/process1"/>
    <dgm:cxn modelId="{9F9C2C62-B76C-4180-A8C8-78B6E9446395}" type="presOf" srcId="{5966CE24-F5F4-496A-92D6-3FFB45FCAE4D}" destId="{0EDA6F65-EEA4-47FC-AF4E-B05002BB9AEB}" srcOrd="0" destOrd="0" presId="urn:microsoft.com/office/officeart/2005/8/layout/process1"/>
    <dgm:cxn modelId="{3CF54E38-A8F6-441D-B60D-C009DB872834}" type="presOf" srcId="{11C2EC5B-49F4-418A-98EF-DC496574D990}" destId="{091226AC-92F3-4E84-B979-61D63027E2AF}" srcOrd="0" destOrd="0" presId="urn:microsoft.com/office/officeart/2005/8/layout/process1"/>
    <dgm:cxn modelId="{50EDDC3D-780F-4C15-B882-DA4165488532}" srcId="{11C2EC5B-49F4-418A-98EF-DC496574D990}" destId="{C559EBB1-47E1-45BE-826E-EC91269B1E2D}" srcOrd="0" destOrd="0" parTransId="{2876291A-722F-4F5C-9468-5B9EDC627228}" sibTransId="{D68190A8-70BF-43A8-9639-104A35757372}"/>
    <dgm:cxn modelId="{24FD9A4D-CC6B-4778-B429-608602C34211}" type="presOf" srcId="{D68190A8-70BF-43A8-9639-104A35757372}" destId="{14DAC8B8-5895-47E7-A7D4-9959D2C6452B}" srcOrd="1" destOrd="0" presId="urn:microsoft.com/office/officeart/2005/8/layout/process1"/>
    <dgm:cxn modelId="{6267588A-24E3-4BE4-BF0A-C0F5A416CBB8}" type="presOf" srcId="{2AF380C9-D4BA-4610-AD9C-100B00D55880}" destId="{A3A67806-A66D-4D17-BFAC-D6C9E853BD2C}" srcOrd="0" destOrd="0" presId="urn:microsoft.com/office/officeart/2005/8/layout/process1"/>
    <dgm:cxn modelId="{C03F1AC5-6473-493F-94D5-AD7E5A81308A}" srcId="{11C2EC5B-49F4-418A-98EF-DC496574D990}" destId="{310D3965-CC48-4BCB-BAA7-0E9EC7951B63}" srcOrd="2" destOrd="0" parTransId="{ED2D4B5C-9DFA-49A8-A2A5-113ACDD161FE}" sibTransId="{5966CE24-F5F4-496A-92D6-3FFB45FCAE4D}"/>
    <dgm:cxn modelId="{9C372738-8F25-47D8-8012-8657BDFEA018}" type="presOf" srcId="{EE695B30-6D6D-4F68-8A4B-2AEA3C5F153A}" destId="{30DA5AFE-36BF-4699-ACD1-CACF6D5B9618}" srcOrd="1" destOrd="0" presId="urn:microsoft.com/office/officeart/2005/8/layout/process1"/>
    <dgm:cxn modelId="{B8E7F4FC-3411-4F04-9CE0-B62150AF9EDF}" srcId="{11C2EC5B-49F4-418A-98EF-DC496574D990}" destId="{AD524A5A-8AB1-4BC8-A982-F0864D7FC0FF}" srcOrd="3" destOrd="0" parTransId="{447DA326-5AD2-4888-8E1C-12DBC7470BDE}" sibTransId="{ED671010-0EE1-4EEB-82A4-EB2D9869E20D}"/>
    <dgm:cxn modelId="{44CF79A8-AF4C-408A-B6E3-43E8092F1AA3}" type="presOf" srcId="{AD524A5A-8AB1-4BC8-A982-F0864D7FC0FF}" destId="{DC6A3556-35A5-42D1-BC08-FCB1321CBDB6}" srcOrd="0" destOrd="0" presId="urn:microsoft.com/office/officeart/2005/8/layout/process1"/>
    <dgm:cxn modelId="{4F94A8F3-AA2C-4F5E-9344-6ED63C06BC25}" type="presOf" srcId="{5966CE24-F5F4-496A-92D6-3FFB45FCAE4D}" destId="{6EA40486-49A4-4992-BB51-3AD86CD59FA7}" srcOrd="1" destOrd="0" presId="urn:microsoft.com/office/officeart/2005/8/layout/process1"/>
    <dgm:cxn modelId="{CBD40B42-B7F5-4529-8EDB-5D2DF5A70328}" srcId="{11C2EC5B-49F4-418A-98EF-DC496574D990}" destId="{2AF380C9-D4BA-4610-AD9C-100B00D55880}" srcOrd="1" destOrd="0" parTransId="{326EA2A7-B0FA-4C1E-B28D-1B07F22CB9AB}" sibTransId="{EE695B30-6D6D-4F68-8A4B-2AEA3C5F153A}"/>
    <dgm:cxn modelId="{4B6A31B4-EA5E-46CE-BF8B-BE848C1BC699}" type="presParOf" srcId="{091226AC-92F3-4E84-B979-61D63027E2AF}" destId="{BF801F94-BB3E-4EDA-A5FB-B5947797A1DC}" srcOrd="0" destOrd="0" presId="urn:microsoft.com/office/officeart/2005/8/layout/process1"/>
    <dgm:cxn modelId="{11D0BDF6-F862-4E34-B06B-F129330BBDE1}" type="presParOf" srcId="{091226AC-92F3-4E84-B979-61D63027E2AF}" destId="{AC8F0E8E-8F04-48F7-B83B-E2D80B1CF913}" srcOrd="1" destOrd="0" presId="urn:microsoft.com/office/officeart/2005/8/layout/process1"/>
    <dgm:cxn modelId="{FE92EBFF-79F4-4FB9-A7DD-EC843BB1D4A7}" type="presParOf" srcId="{AC8F0E8E-8F04-48F7-B83B-E2D80B1CF913}" destId="{14DAC8B8-5895-47E7-A7D4-9959D2C6452B}" srcOrd="0" destOrd="0" presId="urn:microsoft.com/office/officeart/2005/8/layout/process1"/>
    <dgm:cxn modelId="{3A490483-4772-4CF3-81D6-110136F036E3}" type="presParOf" srcId="{091226AC-92F3-4E84-B979-61D63027E2AF}" destId="{A3A67806-A66D-4D17-BFAC-D6C9E853BD2C}" srcOrd="2" destOrd="0" presId="urn:microsoft.com/office/officeart/2005/8/layout/process1"/>
    <dgm:cxn modelId="{6CAAA7CD-22D3-49C3-AC74-B781DAC86C77}" type="presParOf" srcId="{091226AC-92F3-4E84-B979-61D63027E2AF}" destId="{B04B7DE2-8635-4782-B2ED-7F98A9AE5E1D}" srcOrd="3" destOrd="0" presId="urn:microsoft.com/office/officeart/2005/8/layout/process1"/>
    <dgm:cxn modelId="{5593B7B4-0203-4D6B-A10C-5EE821D29257}" type="presParOf" srcId="{B04B7DE2-8635-4782-B2ED-7F98A9AE5E1D}" destId="{30DA5AFE-36BF-4699-ACD1-CACF6D5B9618}" srcOrd="0" destOrd="0" presId="urn:microsoft.com/office/officeart/2005/8/layout/process1"/>
    <dgm:cxn modelId="{92B83564-C6DB-4A65-B21D-1D8150346A6D}" type="presParOf" srcId="{091226AC-92F3-4E84-B979-61D63027E2AF}" destId="{128BBA93-BF0F-4808-A26C-29DE70740CEF}" srcOrd="4" destOrd="0" presId="urn:microsoft.com/office/officeart/2005/8/layout/process1"/>
    <dgm:cxn modelId="{CFF33416-2DEA-49EE-8393-AF20EB6F5304}" type="presParOf" srcId="{091226AC-92F3-4E84-B979-61D63027E2AF}" destId="{0EDA6F65-EEA4-47FC-AF4E-B05002BB9AEB}" srcOrd="5" destOrd="0" presId="urn:microsoft.com/office/officeart/2005/8/layout/process1"/>
    <dgm:cxn modelId="{831F24B8-3EBE-4223-AA14-12867DD3DE0C}" type="presParOf" srcId="{0EDA6F65-EEA4-47FC-AF4E-B05002BB9AEB}" destId="{6EA40486-49A4-4992-BB51-3AD86CD59FA7}" srcOrd="0" destOrd="0" presId="urn:microsoft.com/office/officeart/2005/8/layout/process1"/>
    <dgm:cxn modelId="{0450A24C-ED3C-498A-90C1-DA1C94F9B0E9}" type="presParOf" srcId="{091226AC-92F3-4E84-B979-61D63027E2AF}" destId="{DC6A3556-35A5-42D1-BC08-FCB1321CBDB6}"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smtClean="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最小二乘法</a:t>
          </a:r>
          <a:endParaRPr lang="zh-CN" altLang="en-US" sz="1050" dirty="0">
            <a:latin typeface="微软雅黑" panose="020B0503020204020204" pitchFamily="34" charset="-122"/>
            <a:ea typeface="微软雅黑" panose="020B0503020204020204" pitchFamily="34" charset="-122"/>
          </a:endParaRP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多元统计回归</a:t>
          </a:r>
          <a:endParaRPr lang="zh-CN" altLang="en-US" sz="1050" dirty="0">
            <a:latin typeface="微软雅黑" panose="020B0503020204020204" pitchFamily="34" charset="-122"/>
            <a:ea typeface="微软雅黑" panose="020B0503020204020204" pitchFamily="34" charset="-122"/>
          </a:endParaRP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smtClean="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smtClean="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物料消耗</a:t>
          </a:r>
          <a:endParaRPr lang="zh-CN" altLang="en-US" sz="1050" dirty="0">
            <a:latin typeface="微软雅黑" panose="020B0503020204020204" pitchFamily="34" charset="-122"/>
            <a:ea typeface="微软雅黑" panose="020B0503020204020204" pitchFamily="34" charset="-122"/>
          </a:endParaRP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能源消耗</a:t>
          </a:r>
          <a:endParaRPr lang="zh-CN" altLang="en-US" sz="1050" dirty="0">
            <a:latin typeface="微软雅黑" panose="020B0503020204020204" pitchFamily="34" charset="-122"/>
            <a:ea typeface="微软雅黑" panose="020B0503020204020204" pitchFamily="34" charset="-122"/>
          </a:endParaRP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人力消耗</a:t>
          </a:r>
          <a:endParaRPr lang="zh-CN" altLang="en-US" sz="1050" dirty="0">
            <a:latin typeface="微软雅黑" panose="020B0503020204020204" pitchFamily="34" charset="-122"/>
            <a:ea typeface="微软雅黑" panose="020B0503020204020204" pitchFamily="34" charset="-122"/>
          </a:endParaRP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函数型分析</a:t>
          </a:r>
          <a:endParaRPr lang="zh-CN" altLang="en-US" sz="1050" dirty="0">
            <a:latin typeface="微软雅黑" panose="020B0503020204020204" pitchFamily="34" charset="-122"/>
            <a:ea typeface="微软雅黑" panose="020B0503020204020204" pitchFamily="34" charset="-122"/>
          </a:endParaRP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建立目标优化约束关系</a:t>
          </a:r>
          <a:endParaRPr lang="zh-CN" altLang="en-US" sz="1050" dirty="0">
            <a:latin typeface="微软雅黑" panose="020B0503020204020204" pitchFamily="34" charset="-122"/>
            <a:ea typeface="微软雅黑" panose="020B0503020204020204" pitchFamily="34" charset="-122"/>
          </a:endParaRP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评估成本优化弹性区间</a:t>
          </a:r>
          <a:endParaRPr lang="zh-CN" altLang="en-US" sz="1050" dirty="0">
            <a:latin typeface="微软雅黑" panose="020B0503020204020204" pitchFamily="34" charset="-122"/>
            <a:ea typeface="微软雅黑" panose="020B0503020204020204" pitchFamily="34" charset="-122"/>
          </a:endParaRP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t>
        <a:bodyPr/>
        <a:lstStyle/>
        <a:p>
          <a:endParaRPr lang="zh-CN" altLang="en-US"/>
        </a:p>
      </dgm:t>
    </dgm:pt>
    <dgm:pt modelId="{184956C2-5784-442A-9E67-E41BC5C14BFE}" type="pres">
      <dgm:prSet presAssocID="{FCA41F85-CA58-461C-BA03-45B19515C84A}" presName="rootConnector" presStyleLbl="node1" presStyleIdx="0" presStyleCnt="3"/>
      <dgm:spPr/>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pt>
    <dgm:pt modelId="{506C4D84-0FD0-4A51-B3D9-834F5B76C3CE}" type="pres">
      <dgm:prSet presAssocID="{6C4BEDD5-CA91-43A8-99AC-8B2702DDFF14}" presName="Name13" presStyleLbl="parChTrans1D2" presStyleIdx="1" presStyleCnt="8"/>
      <dgm:spPr/>
    </dgm:pt>
    <dgm:pt modelId="{5CD0BFC8-B6F5-41F0-BE2C-1D835A66E5BA}" type="pres">
      <dgm:prSet presAssocID="{7ADCFBCC-DB5D-4438-A6D9-98D29014954D}" presName="childText" presStyleLbl="bgAcc1" presStyleIdx="1" presStyleCnt="8" custScaleX="159156">
        <dgm:presLayoutVars>
          <dgm:bulletEnabled val="1"/>
        </dgm:presLayoutVars>
      </dgm:prSet>
      <dgm:spPr/>
    </dgm:pt>
    <dgm:pt modelId="{59176A0C-BFD9-4DAE-8D1A-C906806F310B}" type="pres">
      <dgm:prSet presAssocID="{18BCC799-F268-4872-9EFD-7CC49F2B5EFC}" presName="Name13" presStyleLbl="parChTrans1D2" presStyleIdx="2" presStyleCnt="8"/>
      <dgm:spPr/>
    </dgm:pt>
    <dgm:pt modelId="{FDB3F846-25BA-4A80-B417-4D0C31220E3E}" type="pres">
      <dgm:prSet presAssocID="{FBDCAC1C-A6FE-4413-A47B-2CC3E09E4EFB}" presName="childText" presStyleLbl="bgAcc1" presStyleIdx="2" presStyleCnt="8" custScaleX="159156">
        <dgm:presLayoutVars>
          <dgm:bulletEnabled val="1"/>
        </dgm:presLayoutVars>
      </dgm:prSet>
      <dgm:spPr/>
      <dgm:t>
        <a:bodyPr/>
        <a:lstStyle/>
        <a:p>
          <a:endParaRPr lang="zh-CN" altLang="en-US"/>
        </a:p>
      </dgm:t>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t>
        <a:bodyPr/>
        <a:lstStyle/>
        <a:p>
          <a:endParaRPr lang="zh-CN" altLang="en-US"/>
        </a:p>
      </dgm:t>
    </dgm:pt>
    <dgm:pt modelId="{D46F8653-356C-47CC-BCA7-E021B2A32005}" type="pres">
      <dgm:prSet presAssocID="{4F925ACE-39EF-4D37-BB2A-6EA1F517ECA6}" presName="rootConnector" presStyleLbl="node1" presStyleIdx="1" presStyleCnt="3"/>
      <dgm:spPr/>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pt>
    <dgm:pt modelId="{C5ECBF2F-9704-48FE-A5C8-149CC8396E81}" type="pres">
      <dgm:prSet presAssocID="{6691E3D5-02BD-4631-96FF-E5AF329A6017}" presName="Name13" presStyleLbl="parChTrans1D2" presStyleIdx="4" presStyleCnt="8"/>
      <dgm:spPr/>
    </dgm:pt>
    <dgm:pt modelId="{B8C54604-78BA-49B1-882D-7328649B6E16}" type="pres">
      <dgm:prSet presAssocID="{A29915A7-6055-4AC3-8C1F-1B45CBADFF94}" presName="childText" presStyleLbl="bgAcc1" presStyleIdx="4" presStyleCnt="8" custScaleX="159156">
        <dgm:presLayoutVars>
          <dgm:bulletEnabled val="1"/>
        </dgm:presLayoutVars>
      </dgm:prSet>
      <dgm:spPr/>
      <dgm:t>
        <a:bodyPr/>
        <a:lstStyle/>
        <a:p>
          <a:endParaRPr lang="zh-CN" altLang="en-US"/>
        </a:p>
      </dgm:t>
    </dgm:pt>
    <dgm:pt modelId="{1BFB36A8-08F3-463A-851E-22FEA2EBD82D}" type="pres">
      <dgm:prSet presAssocID="{88B45919-AFF7-4C16-8B08-A1C0BF5444BB}" presName="Name13" presStyleLbl="parChTrans1D2" presStyleIdx="5" presStyleCnt="8"/>
      <dgm:spPr/>
    </dgm:pt>
    <dgm:pt modelId="{6DC99D27-9350-4ACE-B521-538138C5C28A}" type="pres">
      <dgm:prSet presAssocID="{3D58551A-59C3-4C12-B868-537B854312C3}" presName="childText" presStyleLbl="bgAcc1" presStyleIdx="5" presStyleCnt="8" custScaleX="155078">
        <dgm:presLayoutVars>
          <dgm:bulletEnabled val="1"/>
        </dgm:presLayoutVars>
      </dgm:prSet>
      <dgm:spPr/>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t>
        <a:bodyPr/>
        <a:lstStyle/>
        <a:p>
          <a:endParaRPr lang="zh-CN" altLang="en-US"/>
        </a:p>
      </dgm:t>
    </dgm:pt>
    <dgm:pt modelId="{E882561E-281B-4738-A062-E351C3EF880F}" type="pres">
      <dgm:prSet presAssocID="{16090CCC-E01E-4B70-BEBC-4D52E441DBC5}" presName="rootConnector" presStyleLbl="node1" presStyleIdx="2" presStyleCnt="3"/>
      <dgm:spPr/>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pt>
    <dgm:pt modelId="{C6B53DE5-1E09-4A7F-BB7E-13303823A4DC}" type="pres">
      <dgm:prSet presAssocID="{8BC09F01-C3C3-4DC0-BCE3-5A5BA07B761A}" presName="childText" presStyleLbl="bgAcc1" presStyleIdx="6" presStyleCnt="8" custScaleX="159156">
        <dgm:presLayoutVars>
          <dgm:bulletEnabled val="1"/>
        </dgm:presLayoutVars>
      </dgm:prSet>
      <dgm:spPr/>
    </dgm:pt>
    <dgm:pt modelId="{901BD682-E8C6-4829-8FF6-7D50AD899730}" type="pres">
      <dgm:prSet presAssocID="{63578AC5-4363-4AE8-B71F-DD1ADC4E33C0}" presName="Name13" presStyleLbl="parChTrans1D2" presStyleIdx="7" presStyleCnt="8"/>
      <dgm:spPr/>
    </dgm:pt>
    <dgm:pt modelId="{A284FAC2-CC13-4D2C-9753-79A08ECCCC2F}" type="pres">
      <dgm:prSet presAssocID="{3443B1CE-59E0-4491-9B68-143820AE4F50}" presName="childText" presStyleLbl="bgAcc1" presStyleIdx="7" presStyleCnt="8" custScaleX="159156">
        <dgm:presLayoutVars>
          <dgm:bulletEnabled val="1"/>
        </dgm:presLayoutVars>
      </dgm:prSet>
      <dgm:spPr/>
    </dgm:pt>
  </dgm:ptLst>
  <dgm:cxnLst>
    <dgm:cxn modelId="{B8545C89-79B6-4898-A353-902C0B2636F9}" srcId="{FCA41F85-CA58-461C-BA03-45B19515C84A}" destId="{7ADCFBCC-DB5D-4438-A6D9-98D29014954D}" srcOrd="1" destOrd="0" parTransId="{6C4BEDD5-CA91-43A8-99AC-8B2702DDFF14}" sibTransId="{A16767E3-8F42-4CFD-A39E-6FE3A1481EC1}"/>
    <dgm:cxn modelId="{1FC25496-26D3-41C2-90CA-AB2348C43F2E}" srcId="{2C7D37B2-E01B-485D-AE09-1AE220C2A734}" destId="{16090CCC-E01E-4B70-BEBC-4D52E441DBC5}" srcOrd="2" destOrd="0" parTransId="{AC07B841-129A-4CCE-A448-05CA87307AC0}" sibTransId="{508419CE-901D-4E65-AC78-394AD7054BD7}"/>
    <dgm:cxn modelId="{49B45C22-8A76-4805-9BFB-28B4C0F02602}" type="presOf" srcId="{920AD640-BE78-46BF-958F-1763B716CDE9}" destId="{5D3B362B-D5B9-4322-A30E-19213398C0A7}" srcOrd="0"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C96EA2FA-4E8F-491E-BD3B-6F69A011EC1B}" srcId="{4F925ACE-39EF-4D37-BB2A-6EA1F517ECA6}" destId="{A29915A7-6055-4AC3-8C1F-1B45CBADFF94}" srcOrd="1" destOrd="0" parTransId="{6691E3D5-02BD-4631-96FF-E5AF329A6017}" sibTransId="{E4ECEE65-4409-42C1-A0DC-1DC4F1485C60}"/>
    <dgm:cxn modelId="{44396086-2674-45E7-993A-EABF075506AD}" type="presOf" srcId="{7ADCFBCC-DB5D-4438-A6D9-98D29014954D}" destId="{5CD0BFC8-B6F5-41F0-BE2C-1D835A66E5BA}" srcOrd="0" destOrd="0" presId="urn:microsoft.com/office/officeart/2005/8/layout/hierarchy3"/>
    <dgm:cxn modelId="{D6D92357-BA5E-460E-89EA-AF1A085EAF75}" srcId="{16090CCC-E01E-4B70-BEBC-4D52E441DBC5}" destId="{3443B1CE-59E0-4491-9B68-143820AE4F50}" srcOrd="1" destOrd="0" parTransId="{63578AC5-4363-4AE8-B71F-DD1ADC4E33C0}" sibTransId="{0469DBF9-64B1-44C0-B724-DEBB5F4D73EF}"/>
    <dgm:cxn modelId="{5F510360-3E7E-4D7D-935E-E0569BD3D633}" type="presOf" srcId="{8BC09F01-C3C3-4DC0-BCE3-5A5BA07B761A}" destId="{C6B53DE5-1E09-4A7F-BB7E-13303823A4DC}" srcOrd="0" destOrd="0" presId="urn:microsoft.com/office/officeart/2005/8/layout/hierarchy3"/>
    <dgm:cxn modelId="{BADBFF5A-A8FA-4586-BDA7-026A5D069FD2}" type="presOf" srcId="{2C7D37B2-E01B-485D-AE09-1AE220C2A734}" destId="{C0871646-0822-449A-9E28-BAD34C18F00F}" srcOrd="0" destOrd="0" presId="urn:microsoft.com/office/officeart/2005/8/layout/hierarchy3"/>
    <dgm:cxn modelId="{57B591D7-A734-4EF7-B325-B81CE25E761F}" type="presOf" srcId="{4F925ACE-39EF-4D37-BB2A-6EA1F517ECA6}" destId="{EB9830B7-1EEA-40E7-B94F-4C97BA5A80C5}" srcOrd="0" destOrd="0" presId="urn:microsoft.com/office/officeart/2005/8/layout/hierarchy3"/>
    <dgm:cxn modelId="{D8C7466D-79D1-4AE6-9C47-82B8974385CF}" srcId="{FCA41F85-CA58-461C-BA03-45B19515C84A}" destId="{FBDCAC1C-A6FE-4413-A47B-2CC3E09E4EFB}" srcOrd="2" destOrd="0" parTransId="{18BCC799-F268-4872-9EFD-7CC49F2B5EFC}" sibTransId="{2536A067-D4C0-43E1-94A6-9AFAAA717164}"/>
    <dgm:cxn modelId="{27F91C35-B339-47D3-A2FF-011D296582C9}" type="presOf" srcId="{18BCC799-F268-4872-9EFD-7CC49F2B5EFC}" destId="{59176A0C-BFD9-4DAE-8D1A-C906806F310B}" srcOrd="0" destOrd="0" presId="urn:microsoft.com/office/officeart/2005/8/layout/hierarchy3"/>
    <dgm:cxn modelId="{7E9BD8C4-35E6-42DF-A703-3164131F7221}" type="presOf" srcId="{63578AC5-4363-4AE8-B71F-DD1ADC4E33C0}" destId="{901BD682-E8C6-4829-8FF6-7D50AD899730}" srcOrd="0" destOrd="0" presId="urn:microsoft.com/office/officeart/2005/8/layout/hierarchy3"/>
    <dgm:cxn modelId="{B7A00B04-3C67-42B0-B0BF-8312EAFEC382}" type="presOf" srcId="{FCA41F85-CA58-461C-BA03-45B19515C84A}" destId="{184956C2-5784-442A-9E67-E41BC5C14BFE}" srcOrd="1" destOrd="0" presId="urn:microsoft.com/office/officeart/2005/8/layout/hierarchy3"/>
    <dgm:cxn modelId="{5EC7EBB0-47C7-4198-BF87-F45DC6E88301}" type="presOf" srcId="{3443B1CE-59E0-4491-9B68-143820AE4F50}" destId="{A284FAC2-CC13-4D2C-9753-79A08ECCCC2F}" srcOrd="0" destOrd="0" presId="urn:microsoft.com/office/officeart/2005/8/layout/hierarchy3"/>
    <dgm:cxn modelId="{01D7815B-C27C-493A-A2CB-3B663B006508}" type="presOf" srcId="{16090CCC-E01E-4B70-BEBC-4D52E441DBC5}" destId="{E882561E-281B-4738-A062-E351C3EF880F}" srcOrd="1" destOrd="0" presId="urn:microsoft.com/office/officeart/2005/8/layout/hierarchy3"/>
    <dgm:cxn modelId="{13DAF2C3-7C8B-4FD2-9BB5-82A5F03DDD2E}" type="presOf" srcId="{3D58551A-59C3-4C12-B868-537B854312C3}" destId="{6DC99D27-9350-4ACE-B521-538138C5C28A}" srcOrd="0" destOrd="0" presId="urn:microsoft.com/office/officeart/2005/8/layout/hierarchy3"/>
    <dgm:cxn modelId="{EFCF7855-9E41-468B-90AB-65730252FB1A}" type="presOf" srcId="{16090CCC-E01E-4B70-BEBC-4D52E441DBC5}" destId="{73264B35-8471-4E74-85D7-6FEC606860C6}" srcOrd="0" destOrd="0" presId="urn:microsoft.com/office/officeart/2005/8/layout/hierarchy3"/>
    <dgm:cxn modelId="{5B29AC4A-8FEC-4529-A53B-93AA475A5FB8}" type="presOf" srcId="{FBDCAC1C-A6FE-4413-A47B-2CC3E09E4EFB}" destId="{FDB3F846-25BA-4A80-B417-4D0C31220E3E}" srcOrd="0" destOrd="0" presId="urn:microsoft.com/office/officeart/2005/8/layout/hierarchy3"/>
    <dgm:cxn modelId="{482B6F08-FE9A-4ABD-B1FF-72B42EC56278}" srcId="{4F925ACE-39EF-4D37-BB2A-6EA1F517ECA6}" destId="{3D58551A-59C3-4C12-B868-537B854312C3}" srcOrd="2" destOrd="0" parTransId="{88B45919-AFF7-4C16-8B08-A1C0BF5444BB}" sibTransId="{6D0FCB50-2004-4BD0-9C98-A65D1D8B75CE}"/>
    <dgm:cxn modelId="{900D0D78-A611-4CA4-A51B-91070C1AFAE4}" type="presOf" srcId="{08D47064-B612-4DD6-A9EF-DA4D742A1939}" destId="{654A1325-47A7-43BC-A6E1-21EC20292CD7}" srcOrd="0" destOrd="0" presId="urn:microsoft.com/office/officeart/2005/8/layout/hierarchy3"/>
    <dgm:cxn modelId="{2375973F-18EA-47F5-9A99-12D684447F73}" type="presOf" srcId="{6C4BEDD5-CA91-43A8-99AC-8B2702DDFF14}" destId="{506C4D84-0FD0-4A51-B3D9-834F5B76C3CE}" srcOrd="0" destOrd="0" presId="urn:microsoft.com/office/officeart/2005/8/layout/hierarchy3"/>
    <dgm:cxn modelId="{E3CFE857-D6A5-4B2A-BF88-70A0358A7984}" type="presOf" srcId="{4F925ACE-39EF-4D37-BB2A-6EA1F517ECA6}" destId="{D46F8653-356C-47CC-BCA7-E021B2A32005}" srcOrd="1" destOrd="0" presId="urn:microsoft.com/office/officeart/2005/8/layout/hierarchy3"/>
    <dgm:cxn modelId="{2C94759A-6EAB-460E-A369-07BEF8825EF5}" type="presOf" srcId="{A29915A7-6055-4AC3-8C1F-1B45CBADFF94}" destId="{B8C54604-78BA-49B1-882D-7328649B6E16}" srcOrd="0" destOrd="0" presId="urn:microsoft.com/office/officeart/2005/8/layout/hierarchy3"/>
    <dgm:cxn modelId="{26D9F4A3-767A-49BD-983E-E06A4965340B}" type="presOf" srcId="{95A8F6CA-BFAE-4BE5-90FE-17D64F715F2F}" destId="{E874FCB1-C198-4D21-A74B-B9E36F5E34F4}" srcOrd="0" destOrd="0" presId="urn:microsoft.com/office/officeart/2005/8/layout/hierarchy3"/>
    <dgm:cxn modelId="{10196639-E848-460F-8E5D-BEC869EEE434}" type="presOf" srcId="{6691E3D5-02BD-4631-96FF-E5AF329A6017}" destId="{C5ECBF2F-9704-48FE-A5C8-149CC8396E81}"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7C5CF749-15AA-46D5-BCB0-C2A2C1374B9B}" srcId="{16090CCC-E01E-4B70-BEBC-4D52E441DBC5}" destId="{8BC09F01-C3C3-4DC0-BCE3-5A5BA07B761A}" srcOrd="0" destOrd="0" parTransId="{4017914A-FE33-4734-AAAD-D69734B0C722}" sibTransId="{35AFDF4C-BE91-4F8E-817A-728FFAEF50A4}"/>
    <dgm:cxn modelId="{23856685-93FB-4CF0-A6DD-3B95937CFF9F}" srcId="{2C7D37B2-E01B-485D-AE09-1AE220C2A734}" destId="{FCA41F85-CA58-461C-BA03-45B19515C84A}" srcOrd="0" destOrd="0" parTransId="{77D3391A-9AB4-4AF5-9366-F833174505E6}" sibTransId="{F9CB99C0-CD6B-4264-A282-FF019FB3C2AD}"/>
    <dgm:cxn modelId="{82E255D0-DA14-4DA2-8FF0-7DBD91AFA14C}" type="presOf" srcId="{88B45919-AFF7-4C16-8B08-A1C0BF5444BB}" destId="{1BFB36A8-08F3-463A-851E-22FEA2EBD82D}" srcOrd="0" destOrd="0" presId="urn:microsoft.com/office/officeart/2005/8/layout/hierarchy3"/>
    <dgm:cxn modelId="{877DA0EE-9042-43BD-A664-9AD08B238865}" type="presOf" srcId="{B1735DA5-5402-445D-889D-205463A5DE5D}" destId="{DF66E7C9-AAC7-42EB-A4E6-485CD6686B93}" srcOrd="0" destOrd="0" presId="urn:microsoft.com/office/officeart/2005/8/layout/hierarchy3"/>
    <dgm:cxn modelId="{279F5E78-D2D5-40AA-BEF1-6212A1E2853D}" srcId="{FCA41F85-CA58-461C-BA03-45B19515C84A}" destId="{920AD640-BE78-46BF-958F-1763B716CDE9}" srcOrd="0" destOrd="0" parTransId="{95A8F6CA-BFAE-4BE5-90FE-17D64F715F2F}" sibTransId="{F20AAB23-E94F-4AF6-B382-F39838058DE8}"/>
    <dgm:cxn modelId="{70C9D8FD-2F2C-4FFB-8D33-0A9A60D23FAC}" type="presOf" srcId="{FCA41F85-CA58-461C-BA03-45B19515C84A}" destId="{37DE5D10-3AAD-4FC6-A0BF-6C62C878C4C2}" srcOrd="0" destOrd="0" presId="urn:microsoft.com/office/officeart/2005/8/layout/hierarchy3"/>
    <dgm:cxn modelId="{06709EFA-510F-4BF1-9852-0A758F40A8BD}" type="presOf" srcId="{4017914A-FE33-4734-AAAD-D69734B0C722}" destId="{6E2CF18A-6B56-4D31-90F1-82F3113242C2}" srcOrd="0" destOrd="0" presId="urn:microsoft.com/office/officeart/2005/8/layout/hierarchy3"/>
    <dgm:cxn modelId="{67C9D171-686E-4DBB-AD4F-CB74C125DF19}" type="presParOf" srcId="{C0871646-0822-449A-9E28-BAD34C18F00F}" destId="{6A2170F9-98E6-4E5A-A781-6ABAB4316E15}" srcOrd="0" destOrd="0" presId="urn:microsoft.com/office/officeart/2005/8/layout/hierarchy3"/>
    <dgm:cxn modelId="{9FB56141-F2DC-4AD2-AD38-65966AD8F49F}" type="presParOf" srcId="{6A2170F9-98E6-4E5A-A781-6ABAB4316E15}" destId="{A2209F8C-DB77-4C6A-A2E8-DE719BA334BC}" srcOrd="0" destOrd="0" presId="urn:microsoft.com/office/officeart/2005/8/layout/hierarchy3"/>
    <dgm:cxn modelId="{5389296D-9A24-4078-B8CC-0EDAE6B961EE}" type="presParOf" srcId="{A2209F8C-DB77-4C6A-A2E8-DE719BA334BC}" destId="{37DE5D10-3AAD-4FC6-A0BF-6C62C878C4C2}" srcOrd="0" destOrd="0" presId="urn:microsoft.com/office/officeart/2005/8/layout/hierarchy3"/>
    <dgm:cxn modelId="{AD58AA63-7E0D-4CF3-8E35-5E3C08D13829}" type="presParOf" srcId="{A2209F8C-DB77-4C6A-A2E8-DE719BA334BC}" destId="{184956C2-5784-442A-9E67-E41BC5C14BFE}" srcOrd="1" destOrd="0" presId="urn:microsoft.com/office/officeart/2005/8/layout/hierarchy3"/>
    <dgm:cxn modelId="{486EDFF8-FFA5-49C6-89BC-30CB00CC0159}" type="presParOf" srcId="{6A2170F9-98E6-4E5A-A781-6ABAB4316E15}" destId="{F1EA5B81-373F-446B-86E6-0D342D4D2A2D}" srcOrd="1" destOrd="0" presId="urn:microsoft.com/office/officeart/2005/8/layout/hierarchy3"/>
    <dgm:cxn modelId="{5095712F-1F56-404D-AF85-CAAED4379786}" type="presParOf" srcId="{F1EA5B81-373F-446B-86E6-0D342D4D2A2D}" destId="{E874FCB1-C198-4D21-A74B-B9E36F5E34F4}" srcOrd="0" destOrd="0" presId="urn:microsoft.com/office/officeart/2005/8/layout/hierarchy3"/>
    <dgm:cxn modelId="{CBA8FC2F-DB92-455C-920A-67A2C7B30848}" type="presParOf" srcId="{F1EA5B81-373F-446B-86E6-0D342D4D2A2D}" destId="{5D3B362B-D5B9-4322-A30E-19213398C0A7}" srcOrd="1" destOrd="0" presId="urn:microsoft.com/office/officeart/2005/8/layout/hierarchy3"/>
    <dgm:cxn modelId="{8ACF5D89-7295-4821-9E0E-A7B1E661752E}" type="presParOf" srcId="{F1EA5B81-373F-446B-86E6-0D342D4D2A2D}" destId="{506C4D84-0FD0-4A51-B3D9-834F5B76C3CE}" srcOrd="2" destOrd="0" presId="urn:microsoft.com/office/officeart/2005/8/layout/hierarchy3"/>
    <dgm:cxn modelId="{443B0EBA-FA5E-492F-8043-04A0F94C3E3B}" type="presParOf" srcId="{F1EA5B81-373F-446B-86E6-0D342D4D2A2D}" destId="{5CD0BFC8-B6F5-41F0-BE2C-1D835A66E5BA}" srcOrd="3" destOrd="0" presId="urn:microsoft.com/office/officeart/2005/8/layout/hierarchy3"/>
    <dgm:cxn modelId="{576405F8-0EA2-4675-8162-BCD773F4F1F9}" type="presParOf" srcId="{F1EA5B81-373F-446B-86E6-0D342D4D2A2D}" destId="{59176A0C-BFD9-4DAE-8D1A-C906806F310B}" srcOrd="4" destOrd="0" presId="urn:microsoft.com/office/officeart/2005/8/layout/hierarchy3"/>
    <dgm:cxn modelId="{AEB40461-C8B7-40CB-B96B-7494BE905E68}" type="presParOf" srcId="{F1EA5B81-373F-446B-86E6-0D342D4D2A2D}" destId="{FDB3F846-25BA-4A80-B417-4D0C31220E3E}" srcOrd="5" destOrd="0" presId="urn:microsoft.com/office/officeart/2005/8/layout/hierarchy3"/>
    <dgm:cxn modelId="{B08DAB22-0F3C-40B8-BD07-4C6C69768D0F}" type="presParOf" srcId="{C0871646-0822-449A-9E28-BAD34C18F00F}" destId="{D954D125-AF94-4BE9-9C7B-74AEC7C4AB4F}" srcOrd="1" destOrd="0" presId="urn:microsoft.com/office/officeart/2005/8/layout/hierarchy3"/>
    <dgm:cxn modelId="{67186D02-F0A6-412F-9CE0-25529F94EA1D}" type="presParOf" srcId="{D954D125-AF94-4BE9-9C7B-74AEC7C4AB4F}" destId="{54FF872F-315E-47F2-8200-5DEC985E89BD}" srcOrd="0" destOrd="0" presId="urn:microsoft.com/office/officeart/2005/8/layout/hierarchy3"/>
    <dgm:cxn modelId="{C738BC65-F40F-430D-9731-638166C58984}" type="presParOf" srcId="{54FF872F-315E-47F2-8200-5DEC985E89BD}" destId="{EB9830B7-1EEA-40E7-B94F-4C97BA5A80C5}" srcOrd="0" destOrd="0" presId="urn:microsoft.com/office/officeart/2005/8/layout/hierarchy3"/>
    <dgm:cxn modelId="{C016C908-4564-4A65-909A-7FCDB0CB1225}" type="presParOf" srcId="{54FF872F-315E-47F2-8200-5DEC985E89BD}" destId="{D46F8653-356C-47CC-BCA7-E021B2A32005}" srcOrd="1" destOrd="0" presId="urn:microsoft.com/office/officeart/2005/8/layout/hierarchy3"/>
    <dgm:cxn modelId="{C952B871-2347-4BB4-A8F2-4517D277DDC1}" type="presParOf" srcId="{D954D125-AF94-4BE9-9C7B-74AEC7C4AB4F}" destId="{C2CD65E1-5234-4D6F-8D05-47D191CC3EB5}" srcOrd="1" destOrd="0" presId="urn:microsoft.com/office/officeart/2005/8/layout/hierarchy3"/>
    <dgm:cxn modelId="{C24280ED-28FC-49C3-92E6-B1A45978B336}" type="presParOf" srcId="{C2CD65E1-5234-4D6F-8D05-47D191CC3EB5}" destId="{654A1325-47A7-43BC-A6E1-21EC20292CD7}" srcOrd="0" destOrd="0" presId="urn:microsoft.com/office/officeart/2005/8/layout/hierarchy3"/>
    <dgm:cxn modelId="{089D6537-FEA6-4233-BF00-19D802C4513B}" type="presParOf" srcId="{C2CD65E1-5234-4D6F-8D05-47D191CC3EB5}" destId="{DF66E7C9-AAC7-42EB-A4E6-485CD6686B93}" srcOrd="1" destOrd="0" presId="urn:microsoft.com/office/officeart/2005/8/layout/hierarchy3"/>
    <dgm:cxn modelId="{41C86AB7-84AF-417C-BC27-A8F7C6725756}" type="presParOf" srcId="{C2CD65E1-5234-4D6F-8D05-47D191CC3EB5}" destId="{C5ECBF2F-9704-48FE-A5C8-149CC8396E81}" srcOrd="2" destOrd="0" presId="urn:microsoft.com/office/officeart/2005/8/layout/hierarchy3"/>
    <dgm:cxn modelId="{DFCB12A7-CA4E-4C4C-805C-334CE381DE15}" type="presParOf" srcId="{C2CD65E1-5234-4D6F-8D05-47D191CC3EB5}" destId="{B8C54604-78BA-49B1-882D-7328649B6E16}" srcOrd="3" destOrd="0" presId="urn:microsoft.com/office/officeart/2005/8/layout/hierarchy3"/>
    <dgm:cxn modelId="{15E2F153-8129-4DCF-99DD-66DF71431059}" type="presParOf" srcId="{C2CD65E1-5234-4D6F-8D05-47D191CC3EB5}" destId="{1BFB36A8-08F3-463A-851E-22FEA2EBD82D}" srcOrd="4" destOrd="0" presId="urn:microsoft.com/office/officeart/2005/8/layout/hierarchy3"/>
    <dgm:cxn modelId="{9A229A09-F547-420D-A9B2-E72C08C85CAB}" type="presParOf" srcId="{C2CD65E1-5234-4D6F-8D05-47D191CC3EB5}" destId="{6DC99D27-9350-4ACE-B521-538138C5C28A}" srcOrd="5" destOrd="0" presId="urn:microsoft.com/office/officeart/2005/8/layout/hierarchy3"/>
    <dgm:cxn modelId="{A6CC09AD-B9B7-48C9-BD9B-9B16538DAD5F}" type="presParOf" srcId="{C0871646-0822-449A-9E28-BAD34C18F00F}" destId="{4A738EAE-C0FF-40EC-9605-BE7C906AF0C0}" srcOrd="2" destOrd="0" presId="urn:microsoft.com/office/officeart/2005/8/layout/hierarchy3"/>
    <dgm:cxn modelId="{1D6B2DD1-B331-4BF4-A047-DBA63F172FC6}" type="presParOf" srcId="{4A738EAE-C0FF-40EC-9605-BE7C906AF0C0}" destId="{36EB890D-AA03-4636-AF2B-88A02842689B}" srcOrd="0" destOrd="0" presId="urn:microsoft.com/office/officeart/2005/8/layout/hierarchy3"/>
    <dgm:cxn modelId="{72BC2BFA-7381-45E7-AD4F-6B34FD374386}" type="presParOf" srcId="{36EB890D-AA03-4636-AF2B-88A02842689B}" destId="{73264B35-8471-4E74-85D7-6FEC606860C6}" srcOrd="0" destOrd="0" presId="urn:microsoft.com/office/officeart/2005/8/layout/hierarchy3"/>
    <dgm:cxn modelId="{0CC4E8F2-AB60-4225-9303-162DC3F4F72B}" type="presParOf" srcId="{36EB890D-AA03-4636-AF2B-88A02842689B}" destId="{E882561E-281B-4738-A062-E351C3EF880F}" srcOrd="1" destOrd="0" presId="urn:microsoft.com/office/officeart/2005/8/layout/hierarchy3"/>
    <dgm:cxn modelId="{7FA1100A-4794-469E-BFEF-01AEA35091CC}" type="presParOf" srcId="{4A738EAE-C0FF-40EC-9605-BE7C906AF0C0}" destId="{E4051271-BA14-49B5-B141-B7D644FBBC74}" srcOrd="1" destOrd="0" presId="urn:microsoft.com/office/officeart/2005/8/layout/hierarchy3"/>
    <dgm:cxn modelId="{0C978276-4A15-4E79-A259-1772FA3E5C17}" type="presParOf" srcId="{E4051271-BA14-49B5-B141-B7D644FBBC74}" destId="{6E2CF18A-6B56-4D31-90F1-82F3113242C2}" srcOrd="0" destOrd="0" presId="urn:microsoft.com/office/officeart/2005/8/layout/hierarchy3"/>
    <dgm:cxn modelId="{C458AAB7-C40C-4BBA-B344-0B2875CFE88E}" type="presParOf" srcId="{E4051271-BA14-49B5-B141-B7D644FBBC74}" destId="{C6B53DE5-1E09-4A7F-BB7E-13303823A4DC}" srcOrd="1" destOrd="0" presId="urn:microsoft.com/office/officeart/2005/8/layout/hierarchy3"/>
    <dgm:cxn modelId="{CFBF6CEA-A033-4372-BA7F-D6ABFE88D571}" type="presParOf" srcId="{E4051271-BA14-49B5-B141-B7D644FBBC74}" destId="{901BD682-E8C6-4829-8FF6-7D50AD899730}" srcOrd="2" destOrd="0" presId="urn:microsoft.com/office/officeart/2005/8/layout/hierarchy3"/>
    <dgm:cxn modelId="{D178304A-E6EB-4C2A-B691-2749438B7BAE}"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E55DDC-7F27-48EF-95A5-CB97D625F58A}"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02F24EED-4620-4071-B451-8FF00DAEC6B3}">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数据关联</a:t>
          </a:r>
          <a:endParaRPr lang="zh-CN" altLang="en-US" sz="900" dirty="0">
            <a:latin typeface="微软雅黑" panose="020B0503020204020204" pitchFamily="34" charset="-122"/>
            <a:ea typeface="微软雅黑" panose="020B0503020204020204" pitchFamily="34" charset="-122"/>
          </a:endParaRPr>
        </a:p>
      </dgm:t>
    </dgm:pt>
    <dgm:pt modelId="{9AFE2B01-C7FB-47F7-B995-DE0A1F61E541}" type="parTrans" cxnId="{EEE56C38-CE69-4BD0-B6D5-13C139899F5A}">
      <dgm:prSet/>
      <dgm:spPr/>
      <dgm:t>
        <a:bodyPr/>
        <a:lstStyle/>
        <a:p>
          <a:endParaRPr lang="zh-CN" altLang="en-US" sz="2400"/>
        </a:p>
      </dgm:t>
    </dgm:pt>
    <dgm:pt modelId="{7EA74D77-AE1B-4BC0-8741-B33AC8C890F3}" type="sibTrans" cxnId="{EEE56C38-CE69-4BD0-B6D5-13C139899F5A}">
      <dgm:prSet/>
      <dgm:spPr/>
      <dgm:t>
        <a:bodyPr/>
        <a:lstStyle/>
        <a:p>
          <a:endParaRPr lang="zh-CN" altLang="en-US" sz="2400"/>
        </a:p>
      </dgm:t>
    </dgm:pt>
    <dgm:pt modelId="{DD59C8AA-A4CA-4E98-899B-F69E55318992}">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质量贡献度分析</a:t>
          </a:r>
          <a:endParaRPr lang="zh-CN" altLang="en-US" sz="900" dirty="0">
            <a:latin typeface="微软雅黑" panose="020B0503020204020204" pitchFamily="34" charset="-122"/>
            <a:ea typeface="微软雅黑" panose="020B0503020204020204" pitchFamily="34" charset="-122"/>
          </a:endParaRPr>
        </a:p>
      </dgm:t>
    </dgm:pt>
    <dgm:pt modelId="{AE47D53E-BDF1-4310-B2F5-FF1A5F4ECB87}" type="parTrans" cxnId="{D1F69433-8CAA-4EB7-8110-7BD2727AE545}">
      <dgm:prSet/>
      <dgm:spPr/>
      <dgm:t>
        <a:bodyPr/>
        <a:lstStyle/>
        <a:p>
          <a:endParaRPr lang="zh-CN" altLang="en-US" sz="2400"/>
        </a:p>
      </dgm:t>
    </dgm:pt>
    <dgm:pt modelId="{2BCDD4CB-2A47-4905-AEAA-7B13D68BF0C6}" type="sibTrans" cxnId="{D1F69433-8CAA-4EB7-8110-7BD2727AE545}">
      <dgm:prSet/>
      <dgm:spPr/>
      <dgm:t>
        <a:bodyPr/>
        <a:lstStyle/>
        <a:p>
          <a:endParaRPr lang="zh-CN" altLang="en-US" sz="2400"/>
        </a:p>
      </dgm:t>
    </dgm:pt>
    <dgm:pt modelId="{7D493185-197B-4A29-AE2D-B23144FC60C1}">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历史质量问题匹配</a:t>
          </a:r>
          <a:endParaRPr lang="zh-CN" altLang="en-US" sz="900" dirty="0">
            <a:latin typeface="微软雅黑" panose="020B0503020204020204" pitchFamily="34" charset="-122"/>
            <a:ea typeface="微软雅黑" panose="020B0503020204020204" pitchFamily="34" charset="-122"/>
          </a:endParaRPr>
        </a:p>
      </dgm:t>
    </dgm:pt>
    <dgm:pt modelId="{2417F609-E0B5-40A4-BC75-DD17FE710C58}" type="parTrans" cxnId="{26C66645-6CE3-4E63-84A6-15D539518432}">
      <dgm:prSet/>
      <dgm:spPr/>
      <dgm:t>
        <a:bodyPr/>
        <a:lstStyle/>
        <a:p>
          <a:endParaRPr lang="zh-CN" altLang="en-US" sz="2400"/>
        </a:p>
      </dgm:t>
    </dgm:pt>
    <dgm:pt modelId="{8562922E-34CD-48A1-A204-B0609EE2665A}" type="sibTrans" cxnId="{26C66645-6CE3-4E63-84A6-15D539518432}">
      <dgm:prSet/>
      <dgm:spPr/>
      <dgm:t>
        <a:bodyPr/>
        <a:lstStyle/>
        <a:p>
          <a:endParaRPr lang="zh-CN" altLang="en-US" sz="2400"/>
        </a:p>
      </dgm:t>
    </dgm:pt>
    <dgm:pt modelId="{8E5ED205-B9E7-4434-9A1E-FB04C4880CEC}" type="pres">
      <dgm:prSet presAssocID="{7FE55DDC-7F27-48EF-95A5-CB97D625F58A}" presName="Name0" presStyleCnt="0">
        <dgm:presLayoutVars>
          <dgm:chMax val="7"/>
          <dgm:chPref val="7"/>
          <dgm:dir/>
          <dgm:animLvl val="lvl"/>
        </dgm:presLayoutVars>
      </dgm:prSet>
      <dgm:spPr/>
      <dgm:t>
        <a:bodyPr/>
        <a:lstStyle/>
        <a:p>
          <a:endParaRPr lang="zh-CN" altLang="en-US"/>
        </a:p>
      </dgm:t>
    </dgm:pt>
    <dgm:pt modelId="{0A84C992-20BB-43AD-8E2F-F558F90D323F}" type="pres">
      <dgm:prSet presAssocID="{02F24EED-4620-4071-B451-8FF00DAEC6B3}" presName="Accent1" presStyleCnt="0"/>
      <dgm:spPr/>
    </dgm:pt>
    <dgm:pt modelId="{384E28A0-6F64-4A00-BB39-F3771A10EBD4}" type="pres">
      <dgm:prSet presAssocID="{02F24EED-4620-4071-B451-8FF00DAEC6B3}" presName="Accent" presStyleLbl="node1" presStyleIdx="0" presStyleCnt="3"/>
      <dgm:spPr/>
    </dgm:pt>
    <dgm:pt modelId="{910A0C86-38AB-43DF-8EC2-E134991D419E}" type="pres">
      <dgm:prSet presAssocID="{02F24EED-4620-4071-B451-8FF00DAEC6B3}" presName="Parent1" presStyleLbl="revTx" presStyleIdx="0" presStyleCnt="3">
        <dgm:presLayoutVars>
          <dgm:chMax val="1"/>
          <dgm:chPref val="1"/>
          <dgm:bulletEnabled val="1"/>
        </dgm:presLayoutVars>
      </dgm:prSet>
      <dgm:spPr/>
      <dgm:t>
        <a:bodyPr/>
        <a:lstStyle/>
        <a:p>
          <a:endParaRPr lang="zh-CN" altLang="en-US"/>
        </a:p>
      </dgm:t>
    </dgm:pt>
    <dgm:pt modelId="{DF4B7DA8-8CED-4985-9DE4-BCA11EE92DCE}" type="pres">
      <dgm:prSet presAssocID="{7D493185-197B-4A29-AE2D-B23144FC60C1}" presName="Accent2" presStyleCnt="0"/>
      <dgm:spPr/>
    </dgm:pt>
    <dgm:pt modelId="{1616C81B-F470-4E06-ACDF-6E740C4E1859}" type="pres">
      <dgm:prSet presAssocID="{7D493185-197B-4A29-AE2D-B23144FC60C1}" presName="Accent" presStyleLbl="node1" presStyleIdx="1" presStyleCnt="3"/>
      <dgm:spPr/>
    </dgm:pt>
    <dgm:pt modelId="{EBD48E42-CC43-4900-8C3F-F8D7484928E7}" type="pres">
      <dgm:prSet presAssocID="{7D493185-197B-4A29-AE2D-B23144FC60C1}" presName="Parent2" presStyleLbl="revTx" presStyleIdx="1" presStyleCnt="3">
        <dgm:presLayoutVars>
          <dgm:chMax val="1"/>
          <dgm:chPref val="1"/>
          <dgm:bulletEnabled val="1"/>
        </dgm:presLayoutVars>
      </dgm:prSet>
      <dgm:spPr/>
      <dgm:t>
        <a:bodyPr/>
        <a:lstStyle/>
        <a:p>
          <a:endParaRPr lang="zh-CN" altLang="en-US"/>
        </a:p>
      </dgm:t>
    </dgm:pt>
    <dgm:pt modelId="{D152EFC4-2C77-4BE7-891B-F8E71966BE0F}" type="pres">
      <dgm:prSet presAssocID="{DD59C8AA-A4CA-4E98-899B-F69E55318992}" presName="Accent3" presStyleCnt="0"/>
      <dgm:spPr/>
    </dgm:pt>
    <dgm:pt modelId="{4916AC07-A57E-422A-82C5-6FE40F4E5B4F}" type="pres">
      <dgm:prSet presAssocID="{DD59C8AA-A4CA-4E98-899B-F69E55318992}" presName="Accent" presStyleLbl="node1" presStyleIdx="2" presStyleCnt="3"/>
      <dgm:spPr/>
    </dgm:pt>
    <dgm:pt modelId="{10053C17-E6F2-4B76-AF86-3E0D170EB44C}" type="pres">
      <dgm:prSet presAssocID="{DD59C8AA-A4CA-4E98-899B-F69E55318992}" presName="Parent3" presStyleLbl="revTx" presStyleIdx="2" presStyleCnt="3">
        <dgm:presLayoutVars>
          <dgm:chMax val="1"/>
          <dgm:chPref val="1"/>
          <dgm:bulletEnabled val="1"/>
        </dgm:presLayoutVars>
      </dgm:prSet>
      <dgm:spPr/>
      <dgm:t>
        <a:bodyPr/>
        <a:lstStyle/>
        <a:p>
          <a:endParaRPr lang="zh-CN" altLang="en-US"/>
        </a:p>
      </dgm:t>
    </dgm:pt>
  </dgm:ptLst>
  <dgm:cxnLst>
    <dgm:cxn modelId="{34224F82-83AE-48DD-A8FD-3418B4A1A43F}" type="presOf" srcId="{DD59C8AA-A4CA-4E98-899B-F69E55318992}" destId="{10053C17-E6F2-4B76-AF86-3E0D170EB44C}" srcOrd="0" destOrd="0" presId="urn:microsoft.com/office/officeart/2009/layout/CircleArrowProcess"/>
    <dgm:cxn modelId="{D1B345DA-AA40-446F-855E-57C090E078A6}" type="presOf" srcId="{7D493185-197B-4A29-AE2D-B23144FC60C1}" destId="{EBD48E42-CC43-4900-8C3F-F8D7484928E7}" srcOrd="0" destOrd="0" presId="urn:microsoft.com/office/officeart/2009/layout/CircleArrowProcess"/>
    <dgm:cxn modelId="{BFF17764-3F03-479B-85C2-A18073273E9E}" type="presOf" srcId="{02F24EED-4620-4071-B451-8FF00DAEC6B3}" destId="{910A0C86-38AB-43DF-8EC2-E134991D419E}" srcOrd="0" destOrd="0" presId="urn:microsoft.com/office/officeart/2009/layout/CircleArrowProcess"/>
    <dgm:cxn modelId="{D1F69433-8CAA-4EB7-8110-7BD2727AE545}" srcId="{7FE55DDC-7F27-48EF-95A5-CB97D625F58A}" destId="{DD59C8AA-A4CA-4E98-899B-F69E55318992}" srcOrd="2" destOrd="0" parTransId="{AE47D53E-BDF1-4310-B2F5-FF1A5F4ECB87}" sibTransId="{2BCDD4CB-2A47-4905-AEAA-7B13D68BF0C6}"/>
    <dgm:cxn modelId="{26C66645-6CE3-4E63-84A6-15D539518432}" srcId="{7FE55DDC-7F27-48EF-95A5-CB97D625F58A}" destId="{7D493185-197B-4A29-AE2D-B23144FC60C1}" srcOrd="1" destOrd="0" parTransId="{2417F609-E0B5-40A4-BC75-DD17FE710C58}" sibTransId="{8562922E-34CD-48A1-A204-B0609EE2665A}"/>
    <dgm:cxn modelId="{EEE56C38-CE69-4BD0-B6D5-13C139899F5A}" srcId="{7FE55DDC-7F27-48EF-95A5-CB97D625F58A}" destId="{02F24EED-4620-4071-B451-8FF00DAEC6B3}" srcOrd="0" destOrd="0" parTransId="{9AFE2B01-C7FB-47F7-B995-DE0A1F61E541}" sibTransId="{7EA74D77-AE1B-4BC0-8741-B33AC8C890F3}"/>
    <dgm:cxn modelId="{5CBC7A82-6E99-4857-917E-5C89E305AE17}" type="presOf" srcId="{7FE55DDC-7F27-48EF-95A5-CB97D625F58A}" destId="{8E5ED205-B9E7-4434-9A1E-FB04C4880CEC}" srcOrd="0" destOrd="0" presId="urn:microsoft.com/office/officeart/2009/layout/CircleArrowProcess"/>
    <dgm:cxn modelId="{C875871A-8795-4C19-AF23-E844B0C92C6C}" type="presParOf" srcId="{8E5ED205-B9E7-4434-9A1E-FB04C4880CEC}" destId="{0A84C992-20BB-43AD-8E2F-F558F90D323F}" srcOrd="0" destOrd="0" presId="urn:microsoft.com/office/officeart/2009/layout/CircleArrowProcess"/>
    <dgm:cxn modelId="{8AB60543-21FC-48AD-BD2C-6F8877BBA862}" type="presParOf" srcId="{0A84C992-20BB-43AD-8E2F-F558F90D323F}" destId="{384E28A0-6F64-4A00-BB39-F3771A10EBD4}" srcOrd="0" destOrd="0" presId="urn:microsoft.com/office/officeart/2009/layout/CircleArrowProcess"/>
    <dgm:cxn modelId="{10EB8970-8528-407C-891A-62584B729C1B}" type="presParOf" srcId="{8E5ED205-B9E7-4434-9A1E-FB04C4880CEC}" destId="{910A0C86-38AB-43DF-8EC2-E134991D419E}" srcOrd="1" destOrd="0" presId="urn:microsoft.com/office/officeart/2009/layout/CircleArrowProcess"/>
    <dgm:cxn modelId="{A47CB6A5-34D5-4CDA-8475-B3179269AFBE}" type="presParOf" srcId="{8E5ED205-B9E7-4434-9A1E-FB04C4880CEC}" destId="{DF4B7DA8-8CED-4985-9DE4-BCA11EE92DCE}" srcOrd="2" destOrd="0" presId="urn:microsoft.com/office/officeart/2009/layout/CircleArrowProcess"/>
    <dgm:cxn modelId="{8CE502CD-0515-4243-9FB9-7621D063668C}" type="presParOf" srcId="{DF4B7DA8-8CED-4985-9DE4-BCA11EE92DCE}" destId="{1616C81B-F470-4E06-ACDF-6E740C4E1859}" srcOrd="0" destOrd="0" presId="urn:microsoft.com/office/officeart/2009/layout/CircleArrowProcess"/>
    <dgm:cxn modelId="{EA479910-3B9A-444C-9ABC-3A40CD17B594}" type="presParOf" srcId="{8E5ED205-B9E7-4434-9A1E-FB04C4880CEC}" destId="{EBD48E42-CC43-4900-8C3F-F8D7484928E7}" srcOrd="3" destOrd="0" presId="urn:microsoft.com/office/officeart/2009/layout/CircleArrowProcess"/>
    <dgm:cxn modelId="{B05A8F21-7A2C-425D-BC08-853F4CA76692}" type="presParOf" srcId="{8E5ED205-B9E7-4434-9A1E-FB04C4880CEC}" destId="{D152EFC4-2C77-4BE7-891B-F8E71966BE0F}" srcOrd="4" destOrd="0" presId="urn:microsoft.com/office/officeart/2009/layout/CircleArrowProcess"/>
    <dgm:cxn modelId="{03862B83-CCA5-4843-A75A-4C5915EC218E}" type="presParOf" srcId="{D152EFC4-2C77-4BE7-891B-F8E71966BE0F}" destId="{4916AC07-A57E-422A-82C5-6FE40F4E5B4F}" srcOrd="0" destOrd="0" presId="urn:microsoft.com/office/officeart/2009/layout/CircleArrowProcess"/>
    <dgm:cxn modelId="{EB2FE50A-262D-48FB-B589-528246F3F74A}" type="presParOf" srcId="{8E5ED205-B9E7-4434-9A1E-FB04C4880CEC}" destId="{10053C17-E6F2-4B76-AF86-3E0D170EB44C}" srcOrd="5"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A4E146-DB15-4DFF-967B-51AA589B6CFB}" type="doc">
      <dgm:prSet loTypeId="urn:microsoft.com/office/officeart/2008/layout/HorizontalMultiLevelHierarchy" loCatId="hierarchy" qsTypeId="urn:microsoft.com/office/officeart/2005/8/quickstyle/simple1" qsCatId="simple" csTypeId="urn:microsoft.com/office/officeart/2005/8/colors/accent1_5" csCatId="accent1" phldr="1"/>
      <dgm:spPr/>
      <dgm:t>
        <a:bodyPr/>
        <a:lstStyle/>
        <a:p>
          <a:endParaRPr lang="zh-CN" altLang="en-US"/>
        </a:p>
      </dgm:t>
    </dgm:pt>
    <dgm:pt modelId="{6F76DF63-1B8E-41CA-91DA-2147A19C588E}">
      <dgm:prSet phldrT="[文本]" custT="1"/>
      <dgm:spPr/>
      <dgm:t>
        <a:bodyPr/>
        <a:lstStyle/>
        <a:p>
          <a:r>
            <a:rPr lang="zh-CN" altLang="en-US" sz="1200" b="1" dirty="0">
              <a:latin typeface="微软雅黑" panose="020B0503020204020204" pitchFamily="34" charset="-122"/>
              <a:ea typeface="微软雅黑" panose="020B0503020204020204" pitchFamily="34" charset="-122"/>
            </a:rPr>
            <a:t>质量主题库</a:t>
          </a:r>
        </a:p>
      </dgm:t>
    </dgm:pt>
    <dgm:pt modelId="{FE6B80A8-844C-42EF-B5B7-E110A159B42E}" type="parTrans" cxnId="{437AEB6C-98EA-43E2-9F53-B13242375649}">
      <dgm:prSet/>
      <dgm:spPr/>
      <dgm:t>
        <a:bodyPr/>
        <a:lstStyle/>
        <a:p>
          <a:endParaRPr lang="zh-CN" altLang="en-US" sz="1600"/>
        </a:p>
      </dgm:t>
    </dgm:pt>
    <dgm:pt modelId="{DDD35E1C-4829-4FA3-ADB6-D85453D8FA78}" type="sibTrans" cxnId="{437AEB6C-98EA-43E2-9F53-B13242375649}">
      <dgm:prSet/>
      <dgm:spPr/>
      <dgm:t>
        <a:bodyPr/>
        <a:lstStyle/>
        <a:p>
          <a:endParaRPr lang="zh-CN" altLang="en-US" sz="1600"/>
        </a:p>
      </dgm:t>
    </dgm:pt>
    <dgm:pt modelId="{5BE838B4-D995-4290-984A-B70CB1138D40}">
      <dgm:prSet phldrT="[文本]" custT="1"/>
      <dgm:spPr/>
      <dgm:t>
        <a:bodyPr/>
        <a:lstStyle/>
        <a:p>
          <a:r>
            <a:rPr lang="zh-CN" altLang="en-US" sz="1100" dirty="0">
              <a:latin typeface="微软雅黑" panose="020B0503020204020204" pitchFamily="34" charset="-122"/>
              <a:ea typeface="微软雅黑" panose="020B0503020204020204" pitchFamily="34" charset="-122"/>
            </a:rPr>
            <a:t>质量库</a:t>
          </a:r>
        </a:p>
      </dgm:t>
    </dgm:pt>
    <dgm:pt modelId="{582D7D73-C991-4B5E-A32B-E169CC2B9F28}" type="parTrans" cxnId="{A1B1238E-EC39-44FC-B0DF-0E421E6918A0}">
      <dgm:prSet custT="1"/>
      <dgm:spPr/>
      <dgm:t>
        <a:bodyPr/>
        <a:lstStyle/>
        <a:p>
          <a:endParaRPr lang="zh-CN" altLang="en-US" sz="400"/>
        </a:p>
      </dgm:t>
    </dgm:pt>
    <dgm:pt modelId="{66684CDB-F18F-412D-908E-068592F918F2}" type="sibTrans" cxnId="{A1B1238E-EC39-44FC-B0DF-0E421E6918A0}">
      <dgm:prSet/>
      <dgm:spPr/>
      <dgm:t>
        <a:bodyPr/>
        <a:lstStyle/>
        <a:p>
          <a:endParaRPr lang="zh-CN" altLang="en-US" sz="1600"/>
        </a:p>
      </dgm:t>
    </dgm:pt>
    <dgm:pt modelId="{AFA30C43-2DC7-4705-AA4B-5CA4693500F9}">
      <dgm:prSet phldrT="[文本]" custT="1"/>
      <dgm:spPr/>
      <dgm:t>
        <a:bodyPr/>
        <a:lstStyle/>
        <a:p>
          <a:r>
            <a:rPr lang="zh-CN" altLang="en-US" sz="1100" dirty="0">
              <a:latin typeface="微软雅黑" panose="020B0503020204020204" pitchFamily="34" charset="-122"/>
              <a:ea typeface="微软雅黑" panose="020B0503020204020204" pitchFamily="34" charset="-122"/>
            </a:rPr>
            <a:t>工艺库</a:t>
          </a:r>
        </a:p>
      </dgm:t>
    </dgm:pt>
    <dgm:pt modelId="{8CF24F1D-0C9D-42B6-B1B8-3BD8C2283E47}" type="parTrans" cxnId="{DB6F33CF-2F69-4DFB-83AA-D87EB6FDCEB3}">
      <dgm:prSet custT="1"/>
      <dgm:spPr/>
      <dgm:t>
        <a:bodyPr/>
        <a:lstStyle/>
        <a:p>
          <a:endParaRPr lang="zh-CN" altLang="en-US" sz="400"/>
        </a:p>
      </dgm:t>
    </dgm:pt>
    <dgm:pt modelId="{379412EE-8C70-4D48-9BDB-55B9B7B1BE37}" type="sibTrans" cxnId="{DB6F33CF-2F69-4DFB-83AA-D87EB6FDCEB3}">
      <dgm:prSet/>
      <dgm:spPr/>
      <dgm:t>
        <a:bodyPr/>
        <a:lstStyle/>
        <a:p>
          <a:endParaRPr lang="zh-CN" altLang="en-US" sz="1600"/>
        </a:p>
      </dgm:t>
    </dgm:pt>
    <dgm:pt modelId="{EB182131-FE72-4633-BBE2-1CA6E94887E4}">
      <dgm:prSet phldrT="[文本]" custT="1"/>
      <dgm:spPr/>
      <dgm:t>
        <a:bodyPr/>
        <a:lstStyle/>
        <a:p>
          <a:r>
            <a:rPr lang="zh-CN" altLang="en-US" sz="1100" dirty="0">
              <a:latin typeface="微软雅黑" panose="020B0503020204020204" pitchFamily="34" charset="-122"/>
              <a:ea typeface="微软雅黑" panose="020B0503020204020204" pitchFamily="34" charset="-122"/>
            </a:rPr>
            <a:t>方法库</a:t>
          </a:r>
        </a:p>
      </dgm:t>
    </dgm:pt>
    <dgm:pt modelId="{70BE70DE-A368-4585-BE17-38736A8BC7D6}" type="parTrans" cxnId="{E8544DD2-55BE-489E-8205-7FFFF1495D3F}">
      <dgm:prSet custT="1"/>
      <dgm:spPr/>
      <dgm:t>
        <a:bodyPr/>
        <a:lstStyle/>
        <a:p>
          <a:endParaRPr lang="zh-CN" altLang="en-US" sz="400"/>
        </a:p>
      </dgm:t>
    </dgm:pt>
    <dgm:pt modelId="{30008C57-A7C4-4819-8849-6B31406AC304}" type="sibTrans" cxnId="{E8544DD2-55BE-489E-8205-7FFFF1495D3F}">
      <dgm:prSet/>
      <dgm:spPr/>
      <dgm:t>
        <a:bodyPr/>
        <a:lstStyle/>
        <a:p>
          <a:endParaRPr lang="zh-CN" altLang="en-US" sz="1600"/>
        </a:p>
      </dgm:t>
    </dgm:pt>
    <dgm:pt modelId="{D7C10969-E74B-4529-B85B-1D9C9645B5C8}" type="pres">
      <dgm:prSet presAssocID="{5CA4E146-DB15-4DFF-967B-51AA589B6CFB}" presName="Name0" presStyleCnt="0">
        <dgm:presLayoutVars>
          <dgm:chPref val="1"/>
          <dgm:dir/>
          <dgm:animOne val="branch"/>
          <dgm:animLvl val="lvl"/>
          <dgm:resizeHandles val="exact"/>
        </dgm:presLayoutVars>
      </dgm:prSet>
      <dgm:spPr/>
      <dgm:t>
        <a:bodyPr/>
        <a:lstStyle/>
        <a:p>
          <a:endParaRPr lang="zh-CN" altLang="en-US"/>
        </a:p>
      </dgm:t>
    </dgm:pt>
    <dgm:pt modelId="{171FB8D2-51C4-4306-86A7-DB8C5EB261FA}" type="pres">
      <dgm:prSet presAssocID="{6F76DF63-1B8E-41CA-91DA-2147A19C588E}" presName="root1" presStyleCnt="0"/>
      <dgm:spPr/>
    </dgm:pt>
    <dgm:pt modelId="{92B41F6A-A055-44D4-8624-C97548D0B50E}" type="pres">
      <dgm:prSet presAssocID="{6F76DF63-1B8E-41CA-91DA-2147A19C588E}" presName="LevelOneTextNode" presStyleLbl="node0" presStyleIdx="0" presStyleCnt="1">
        <dgm:presLayoutVars>
          <dgm:chPref val="3"/>
        </dgm:presLayoutVars>
      </dgm:prSet>
      <dgm:spPr/>
      <dgm:t>
        <a:bodyPr/>
        <a:lstStyle/>
        <a:p>
          <a:endParaRPr lang="zh-CN" altLang="en-US"/>
        </a:p>
      </dgm:t>
    </dgm:pt>
    <dgm:pt modelId="{3B2706FE-89CA-4C97-8987-45A09552F2CA}" type="pres">
      <dgm:prSet presAssocID="{6F76DF63-1B8E-41CA-91DA-2147A19C588E}" presName="level2hierChild" presStyleCnt="0"/>
      <dgm:spPr/>
    </dgm:pt>
    <dgm:pt modelId="{F95E03FA-9C35-4F99-99E7-6C95044BCAEE}" type="pres">
      <dgm:prSet presAssocID="{582D7D73-C991-4B5E-A32B-E169CC2B9F28}" presName="conn2-1" presStyleLbl="parChTrans1D2" presStyleIdx="0" presStyleCnt="3"/>
      <dgm:spPr/>
      <dgm:t>
        <a:bodyPr/>
        <a:lstStyle/>
        <a:p>
          <a:endParaRPr lang="zh-CN" altLang="en-US"/>
        </a:p>
      </dgm:t>
    </dgm:pt>
    <dgm:pt modelId="{F4FD1C4C-3A17-4141-BBE0-587AD05D7391}" type="pres">
      <dgm:prSet presAssocID="{582D7D73-C991-4B5E-A32B-E169CC2B9F28}" presName="connTx" presStyleLbl="parChTrans1D2" presStyleIdx="0" presStyleCnt="3"/>
      <dgm:spPr/>
      <dgm:t>
        <a:bodyPr/>
        <a:lstStyle/>
        <a:p>
          <a:endParaRPr lang="zh-CN" altLang="en-US"/>
        </a:p>
      </dgm:t>
    </dgm:pt>
    <dgm:pt modelId="{5F5A05B6-12D8-4828-97D1-9493E8D47351}" type="pres">
      <dgm:prSet presAssocID="{5BE838B4-D995-4290-984A-B70CB1138D40}" presName="root2" presStyleCnt="0"/>
      <dgm:spPr/>
    </dgm:pt>
    <dgm:pt modelId="{9B99F073-E981-42C3-AF45-F0B833BB42D0}" type="pres">
      <dgm:prSet presAssocID="{5BE838B4-D995-4290-984A-B70CB1138D40}" presName="LevelTwoTextNode" presStyleLbl="node2" presStyleIdx="0" presStyleCnt="3">
        <dgm:presLayoutVars>
          <dgm:chPref val="3"/>
        </dgm:presLayoutVars>
      </dgm:prSet>
      <dgm:spPr/>
      <dgm:t>
        <a:bodyPr/>
        <a:lstStyle/>
        <a:p>
          <a:endParaRPr lang="zh-CN" altLang="en-US"/>
        </a:p>
      </dgm:t>
    </dgm:pt>
    <dgm:pt modelId="{95C17CAC-ED17-4678-B1B9-2352905C66A9}" type="pres">
      <dgm:prSet presAssocID="{5BE838B4-D995-4290-984A-B70CB1138D40}" presName="level3hierChild" presStyleCnt="0"/>
      <dgm:spPr/>
    </dgm:pt>
    <dgm:pt modelId="{4410B7C1-53A4-40C3-9F73-5D39380C2894}" type="pres">
      <dgm:prSet presAssocID="{8CF24F1D-0C9D-42B6-B1B8-3BD8C2283E47}" presName="conn2-1" presStyleLbl="parChTrans1D2" presStyleIdx="1" presStyleCnt="3"/>
      <dgm:spPr/>
      <dgm:t>
        <a:bodyPr/>
        <a:lstStyle/>
        <a:p>
          <a:endParaRPr lang="zh-CN" altLang="en-US"/>
        </a:p>
      </dgm:t>
    </dgm:pt>
    <dgm:pt modelId="{D6F425AB-51A7-4A29-B85E-049244E0B4B6}" type="pres">
      <dgm:prSet presAssocID="{8CF24F1D-0C9D-42B6-B1B8-3BD8C2283E47}" presName="connTx" presStyleLbl="parChTrans1D2" presStyleIdx="1" presStyleCnt="3"/>
      <dgm:spPr/>
      <dgm:t>
        <a:bodyPr/>
        <a:lstStyle/>
        <a:p>
          <a:endParaRPr lang="zh-CN" altLang="en-US"/>
        </a:p>
      </dgm:t>
    </dgm:pt>
    <dgm:pt modelId="{2804C332-F827-4BA5-AA92-0AB177F00E7C}" type="pres">
      <dgm:prSet presAssocID="{AFA30C43-2DC7-4705-AA4B-5CA4693500F9}" presName="root2" presStyleCnt="0"/>
      <dgm:spPr/>
    </dgm:pt>
    <dgm:pt modelId="{9DF0C64D-2644-42DE-9265-0BE409EE6AA0}" type="pres">
      <dgm:prSet presAssocID="{AFA30C43-2DC7-4705-AA4B-5CA4693500F9}" presName="LevelTwoTextNode" presStyleLbl="node2" presStyleIdx="1" presStyleCnt="3">
        <dgm:presLayoutVars>
          <dgm:chPref val="3"/>
        </dgm:presLayoutVars>
      </dgm:prSet>
      <dgm:spPr/>
      <dgm:t>
        <a:bodyPr/>
        <a:lstStyle/>
        <a:p>
          <a:endParaRPr lang="zh-CN" altLang="en-US"/>
        </a:p>
      </dgm:t>
    </dgm:pt>
    <dgm:pt modelId="{1358D5A1-0056-47A4-99DC-EDD213FB6ADB}" type="pres">
      <dgm:prSet presAssocID="{AFA30C43-2DC7-4705-AA4B-5CA4693500F9}" presName="level3hierChild" presStyleCnt="0"/>
      <dgm:spPr/>
    </dgm:pt>
    <dgm:pt modelId="{D85FF232-4FEB-42B4-998B-4D2642917301}" type="pres">
      <dgm:prSet presAssocID="{70BE70DE-A368-4585-BE17-38736A8BC7D6}" presName="conn2-1" presStyleLbl="parChTrans1D2" presStyleIdx="2" presStyleCnt="3"/>
      <dgm:spPr/>
      <dgm:t>
        <a:bodyPr/>
        <a:lstStyle/>
        <a:p>
          <a:endParaRPr lang="zh-CN" altLang="en-US"/>
        </a:p>
      </dgm:t>
    </dgm:pt>
    <dgm:pt modelId="{77194615-C534-47D3-A2EE-3D71D670A2A7}" type="pres">
      <dgm:prSet presAssocID="{70BE70DE-A368-4585-BE17-38736A8BC7D6}" presName="connTx" presStyleLbl="parChTrans1D2" presStyleIdx="2" presStyleCnt="3"/>
      <dgm:spPr/>
      <dgm:t>
        <a:bodyPr/>
        <a:lstStyle/>
        <a:p>
          <a:endParaRPr lang="zh-CN" altLang="en-US"/>
        </a:p>
      </dgm:t>
    </dgm:pt>
    <dgm:pt modelId="{64CBB70F-365F-4F0F-9944-8E4952EDA4B4}" type="pres">
      <dgm:prSet presAssocID="{EB182131-FE72-4633-BBE2-1CA6E94887E4}" presName="root2" presStyleCnt="0"/>
      <dgm:spPr/>
    </dgm:pt>
    <dgm:pt modelId="{740859DF-0F06-421F-A324-44FC8364D22C}" type="pres">
      <dgm:prSet presAssocID="{EB182131-FE72-4633-BBE2-1CA6E94887E4}" presName="LevelTwoTextNode" presStyleLbl="node2" presStyleIdx="2" presStyleCnt="3">
        <dgm:presLayoutVars>
          <dgm:chPref val="3"/>
        </dgm:presLayoutVars>
      </dgm:prSet>
      <dgm:spPr/>
      <dgm:t>
        <a:bodyPr/>
        <a:lstStyle/>
        <a:p>
          <a:endParaRPr lang="zh-CN" altLang="en-US"/>
        </a:p>
      </dgm:t>
    </dgm:pt>
    <dgm:pt modelId="{7C8A2758-FDFA-4C48-A331-930376CE88BF}" type="pres">
      <dgm:prSet presAssocID="{EB182131-FE72-4633-BBE2-1CA6E94887E4}" presName="level3hierChild" presStyleCnt="0"/>
      <dgm:spPr/>
    </dgm:pt>
  </dgm:ptLst>
  <dgm:cxnLst>
    <dgm:cxn modelId="{DB6F33CF-2F69-4DFB-83AA-D87EB6FDCEB3}" srcId="{6F76DF63-1B8E-41CA-91DA-2147A19C588E}" destId="{AFA30C43-2DC7-4705-AA4B-5CA4693500F9}" srcOrd="1" destOrd="0" parTransId="{8CF24F1D-0C9D-42B6-B1B8-3BD8C2283E47}" sibTransId="{379412EE-8C70-4D48-9BDB-55B9B7B1BE37}"/>
    <dgm:cxn modelId="{7808E6E5-CF03-44E9-B333-7EFAFC4268FF}" type="presOf" srcId="{70BE70DE-A368-4585-BE17-38736A8BC7D6}" destId="{77194615-C534-47D3-A2EE-3D71D670A2A7}" srcOrd="1" destOrd="0" presId="urn:microsoft.com/office/officeart/2008/layout/HorizontalMultiLevelHierarchy"/>
    <dgm:cxn modelId="{CCF16131-0469-4119-8BFD-CE563204C16D}" type="presOf" srcId="{AFA30C43-2DC7-4705-AA4B-5CA4693500F9}" destId="{9DF0C64D-2644-42DE-9265-0BE409EE6AA0}" srcOrd="0" destOrd="0" presId="urn:microsoft.com/office/officeart/2008/layout/HorizontalMultiLevelHierarchy"/>
    <dgm:cxn modelId="{A1B1238E-EC39-44FC-B0DF-0E421E6918A0}" srcId="{6F76DF63-1B8E-41CA-91DA-2147A19C588E}" destId="{5BE838B4-D995-4290-984A-B70CB1138D40}" srcOrd="0" destOrd="0" parTransId="{582D7D73-C991-4B5E-A32B-E169CC2B9F28}" sibTransId="{66684CDB-F18F-412D-908E-068592F918F2}"/>
    <dgm:cxn modelId="{8153520E-72F4-4854-B395-9B7931258ED0}" type="presOf" srcId="{5BE838B4-D995-4290-984A-B70CB1138D40}" destId="{9B99F073-E981-42C3-AF45-F0B833BB42D0}" srcOrd="0" destOrd="0" presId="urn:microsoft.com/office/officeart/2008/layout/HorizontalMultiLevelHierarchy"/>
    <dgm:cxn modelId="{EB299639-9845-4626-A4B1-F96018085C43}" type="presOf" srcId="{5CA4E146-DB15-4DFF-967B-51AA589B6CFB}" destId="{D7C10969-E74B-4529-B85B-1D9C9645B5C8}" srcOrd="0" destOrd="0" presId="urn:microsoft.com/office/officeart/2008/layout/HorizontalMultiLevelHierarchy"/>
    <dgm:cxn modelId="{437AEB6C-98EA-43E2-9F53-B13242375649}" srcId="{5CA4E146-DB15-4DFF-967B-51AA589B6CFB}" destId="{6F76DF63-1B8E-41CA-91DA-2147A19C588E}" srcOrd="0" destOrd="0" parTransId="{FE6B80A8-844C-42EF-B5B7-E110A159B42E}" sibTransId="{DDD35E1C-4829-4FA3-ADB6-D85453D8FA78}"/>
    <dgm:cxn modelId="{3CC4B6D2-F591-470F-93D7-33D2561B9C6C}" type="presOf" srcId="{6F76DF63-1B8E-41CA-91DA-2147A19C588E}" destId="{92B41F6A-A055-44D4-8624-C97548D0B50E}" srcOrd="0" destOrd="0" presId="urn:microsoft.com/office/officeart/2008/layout/HorizontalMultiLevelHierarchy"/>
    <dgm:cxn modelId="{A6A7AC7F-9D5C-45DA-959F-58BC4219D4B5}" type="presOf" srcId="{8CF24F1D-0C9D-42B6-B1B8-3BD8C2283E47}" destId="{4410B7C1-53A4-40C3-9F73-5D39380C2894}" srcOrd="0" destOrd="0" presId="urn:microsoft.com/office/officeart/2008/layout/HorizontalMultiLevelHierarchy"/>
    <dgm:cxn modelId="{13F10079-7EB3-45B4-8C72-DD68F0EE235B}" type="presOf" srcId="{582D7D73-C991-4B5E-A32B-E169CC2B9F28}" destId="{F4FD1C4C-3A17-4141-BBE0-587AD05D7391}" srcOrd="1" destOrd="0" presId="urn:microsoft.com/office/officeart/2008/layout/HorizontalMultiLevelHierarchy"/>
    <dgm:cxn modelId="{9A5E81C6-72B4-4EFE-A692-13E546861E2E}" type="presOf" srcId="{8CF24F1D-0C9D-42B6-B1B8-3BD8C2283E47}" destId="{D6F425AB-51A7-4A29-B85E-049244E0B4B6}" srcOrd="1" destOrd="0" presId="urn:microsoft.com/office/officeart/2008/layout/HorizontalMultiLevelHierarchy"/>
    <dgm:cxn modelId="{B39C0C58-1D36-4FD7-870A-5C0BC34EF0F9}" type="presOf" srcId="{582D7D73-C991-4B5E-A32B-E169CC2B9F28}" destId="{F95E03FA-9C35-4F99-99E7-6C95044BCAEE}" srcOrd="0" destOrd="0" presId="urn:microsoft.com/office/officeart/2008/layout/HorizontalMultiLevelHierarchy"/>
    <dgm:cxn modelId="{E5431B3F-8C25-4B52-9A07-2ED56AD58B8B}" type="presOf" srcId="{EB182131-FE72-4633-BBE2-1CA6E94887E4}" destId="{740859DF-0F06-421F-A324-44FC8364D22C}" srcOrd="0" destOrd="0" presId="urn:microsoft.com/office/officeart/2008/layout/HorizontalMultiLevelHierarchy"/>
    <dgm:cxn modelId="{A79E6C38-F5C7-4EAC-8256-0F55FC98B2D2}" type="presOf" srcId="{70BE70DE-A368-4585-BE17-38736A8BC7D6}" destId="{D85FF232-4FEB-42B4-998B-4D2642917301}" srcOrd="0" destOrd="0" presId="urn:microsoft.com/office/officeart/2008/layout/HorizontalMultiLevelHierarchy"/>
    <dgm:cxn modelId="{E8544DD2-55BE-489E-8205-7FFFF1495D3F}" srcId="{6F76DF63-1B8E-41CA-91DA-2147A19C588E}" destId="{EB182131-FE72-4633-BBE2-1CA6E94887E4}" srcOrd="2" destOrd="0" parTransId="{70BE70DE-A368-4585-BE17-38736A8BC7D6}" sibTransId="{30008C57-A7C4-4819-8849-6B31406AC304}"/>
    <dgm:cxn modelId="{8D179300-4309-4502-A594-A76AA1B46A59}" type="presParOf" srcId="{D7C10969-E74B-4529-B85B-1D9C9645B5C8}" destId="{171FB8D2-51C4-4306-86A7-DB8C5EB261FA}" srcOrd="0" destOrd="0" presId="urn:microsoft.com/office/officeart/2008/layout/HorizontalMultiLevelHierarchy"/>
    <dgm:cxn modelId="{9F611BF8-C512-42BD-9BCF-5179B81ABA11}" type="presParOf" srcId="{171FB8D2-51C4-4306-86A7-DB8C5EB261FA}" destId="{92B41F6A-A055-44D4-8624-C97548D0B50E}" srcOrd="0" destOrd="0" presId="urn:microsoft.com/office/officeart/2008/layout/HorizontalMultiLevelHierarchy"/>
    <dgm:cxn modelId="{B5346DD0-F14B-427E-8B04-3CE631D05026}" type="presParOf" srcId="{171FB8D2-51C4-4306-86A7-DB8C5EB261FA}" destId="{3B2706FE-89CA-4C97-8987-45A09552F2CA}" srcOrd="1" destOrd="0" presId="urn:microsoft.com/office/officeart/2008/layout/HorizontalMultiLevelHierarchy"/>
    <dgm:cxn modelId="{97F7A265-F522-4EBD-9F47-68CDBF20A23B}" type="presParOf" srcId="{3B2706FE-89CA-4C97-8987-45A09552F2CA}" destId="{F95E03FA-9C35-4F99-99E7-6C95044BCAEE}" srcOrd="0" destOrd="0" presId="urn:microsoft.com/office/officeart/2008/layout/HorizontalMultiLevelHierarchy"/>
    <dgm:cxn modelId="{D508599E-E7ED-42C4-B27F-3632FB6A8ABF}" type="presParOf" srcId="{F95E03FA-9C35-4F99-99E7-6C95044BCAEE}" destId="{F4FD1C4C-3A17-4141-BBE0-587AD05D7391}" srcOrd="0" destOrd="0" presId="urn:microsoft.com/office/officeart/2008/layout/HorizontalMultiLevelHierarchy"/>
    <dgm:cxn modelId="{FF68527E-1EF4-4F17-81EF-456F43595AAB}" type="presParOf" srcId="{3B2706FE-89CA-4C97-8987-45A09552F2CA}" destId="{5F5A05B6-12D8-4828-97D1-9493E8D47351}" srcOrd="1" destOrd="0" presId="urn:microsoft.com/office/officeart/2008/layout/HorizontalMultiLevelHierarchy"/>
    <dgm:cxn modelId="{00501566-F0A6-44FE-9C35-12290CA13DFB}" type="presParOf" srcId="{5F5A05B6-12D8-4828-97D1-9493E8D47351}" destId="{9B99F073-E981-42C3-AF45-F0B833BB42D0}" srcOrd="0" destOrd="0" presId="urn:microsoft.com/office/officeart/2008/layout/HorizontalMultiLevelHierarchy"/>
    <dgm:cxn modelId="{25174CE4-DEC1-474B-8F23-DAF4FA591A91}" type="presParOf" srcId="{5F5A05B6-12D8-4828-97D1-9493E8D47351}" destId="{95C17CAC-ED17-4678-B1B9-2352905C66A9}" srcOrd="1" destOrd="0" presId="urn:microsoft.com/office/officeart/2008/layout/HorizontalMultiLevelHierarchy"/>
    <dgm:cxn modelId="{4CECB01B-EF60-4935-9629-FB15BC3E466C}" type="presParOf" srcId="{3B2706FE-89CA-4C97-8987-45A09552F2CA}" destId="{4410B7C1-53A4-40C3-9F73-5D39380C2894}" srcOrd="2" destOrd="0" presId="urn:microsoft.com/office/officeart/2008/layout/HorizontalMultiLevelHierarchy"/>
    <dgm:cxn modelId="{CDF50C7C-12F0-4C70-A9A2-A6B4D31CBEFB}" type="presParOf" srcId="{4410B7C1-53A4-40C3-9F73-5D39380C2894}" destId="{D6F425AB-51A7-4A29-B85E-049244E0B4B6}" srcOrd="0" destOrd="0" presId="urn:microsoft.com/office/officeart/2008/layout/HorizontalMultiLevelHierarchy"/>
    <dgm:cxn modelId="{32EDBB85-A969-4DFC-B9AA-ECD4B3D346E4}" type="presParOf" srcId="{3B2706FE-89CA-4C97-8987-45A09552F2CA}" destId="{2804C332-F827-4BA5-AA92-0AB177F00E7C}" srcOrd="3" destOrd="0" presId="urn:microsoft.com/office/officeart/2008/layout/HorizontalMultiLevelHierarchy"/>
    <dgm:cxn modelId="{3854D142-8589-4D9F-8150-9138BD4BAFE7}" type="presParOf" srcId="{2804C332-F827-4BA5-AA92-0AB177F00E7C}" destId="{9DF0C64D-2644-42DE-9265-0BE409EE6AA0}" srcOrd="0" destOrd="0" presId="urn:microsoft.com/office/officeart/2008/layout/HorizontalMultiLevelHierarchy"/>
    <dgm:cxn modelId="{35A809A2-7890-4016-AFCC-B68153684EB1}" type="presParOf" srcId="{2804C332-F827-4BA5-AA92-0AB177F00E7C}" destId="{1358D5A1-0056-47A4-99DC-EDD213FB6ADB}" srcOrd="1" destOrd="0" presId="urn:microsoft.com/office/officeart/2008/layout/HorizontalMultiLevelHierarchy"/>
    <dgm:cxn modelId="{7D308457-DB65-4DFF-A37E-452FA58415CD}" type="presParOf" srcId="{3B2706FE-89CA-4C97-8987-45A09552F2CA}" destId="{D85FF232-4FEB-42B4-998B-4D2642917301}" srcOrd="4" destOrd="0" presId="urn:microsoft.com/office/officeart/2008/layout/HorizontalMultiLevelHierarchy"/>
    <dgm:cxn modelId="{4E32D490-9181-4860-BCE5-73135038B77A}" type="presParOf" srcId="{D85FF232-4FEB-42B4-998B-4D2642917301}" destId="{77194615-C534-47D3-A2EE-3D71D670A2A7}" srcOrd="0" destOrd="0" presId="urn:microsoft.com/office/officeart/2008/layout/HorizontalMultiLevelHierarchy"/>
    <dgm:cxn modelId="{20488241-DEEF-4295-96B5-24316C47D316}" type="presParOf" srcId="{3B2706FE-89CA-4C97-8987-45A09552F2CA}" destId="{64CBB70F-365F-4F0F-9944-8E4952EDA4B4}" srcOrd="5" destOrd="0" presId="urn:microsoft.com/office/officeart/2008/layout/HorizontalMultiLevelHierarchy"/>
    <dgm:cxn modelId="{BAC60948-035C-4AB2-9142-C70267622CC2}" type="presParOf" srcId="{64CBB70F-365F-4F0F-9944-8E4952EDA4B4}" destId="{740859DF-0F06-421F-A324-44FC8364D22C}" srcOrd="0" destOrd="0" presId="urn:microsoft.com/office/officeart/2008/layout/HorizontalMultiLevelHierarchy"/>
    <dgm:cxn modelId="{033D1039-0AFA-4AA8-95B6-2FD62587109E}" type="presParOf" srcId="{64CBB70F-365F-4F0F-9944-8E4952EDA4B4}" destId="{7C8A2758-FDFA-4C48-A331-930376CE88BF}"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售后服务评估</a:t>
          </a:r>
          <a:endParaRPr lang="zh-CN" altLang="en-US" sz="1000"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产品满意度评估</a:t>
          </a:r>
          <a:endParaRPr lang="zh-CN" altLang="en-US" sz="1000"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配货满意度评估</a:t>
          </a:r>
          <a:endParaRPr lang="zh-CN" altLang="en-US" sz="1000"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C041EEEC-7EB9-4FE9-85F0-81D8819511F9}" type="presOf" srcId="{B2CA64B7-8AB5-4BBF-8107-DF8EB16716BB}" destId="{83559BC1-9184-4093-9E51-BD3090EBF842}" srcOrd="1"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842FC77E-410D-43DE-AB0C-F08B8160EA41}" type="presOf" srcId="{B9088C6F-E40C-4371-BB55-FBD3E9509B7D}" destId="{C45400E6-9485-4E28-A062-A0D5243BFEE9}" srcOrd="2" destOrd="0" presId="urn:microsoft.com/office/officeart/2005/8/layout/gear1"/>
    <dgm:cxn modelId="{437FCE13-BE4F-4B1A-BAB7-B70F4A67A856}" type="presOf" srcId="{5A415908-B0C0-4347-9047-C4A633E1BCE0}" destId="{C9F08333-E958-45D4-A44E-26899C0D5EB7}" srcOrd="0" destOrd="0" presId="urn:microsoft.com/office/officeart/2005/8/layout/gear1"/>
    <dgm:cxn modelId="{47CA49AC-427A-48AC-BA5B-46190DA7896E}" type="presOf" srcId="{3BE0937E-1BE9-42EF-BB6B-E8D3D1904352}" destId="{B55EAD1A-B7F2-48CA-967B-02884B4FAD1F}" srcOrd="0" destOrd="0" presId="urn:microsoft.com/office/officeart/2005/8/layout/gear1"/>
    <dgm:cxn modelId="{A25C2E97-078B-4169-9937-EBB7C160E533}" type="presOf" srcId="{5F379BAF-7CCD-4CB5-9261-C9AA41C744BB}" destId="{115F6250-C989-44EF-9BA6-18A35BD1A7DC}" srcOrd="0" destOrd="0" presId="urn:microsoft.com/office/officeart/2005/8/layout/gear1"/>
    <dgm:cxn modelId="{C54A82F3-D418-417A-B4EF-819F5F37B08E}" type="presOf" srcId="{B2CA64B7-8AB5-4BBF-8107-DF8EB16716BB}" destId="{9D9D4223-C606-405D-A99C-595DAE230A03}"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2611DCE8-64F9-4B45-9D49-37A5E9ADAE3D}" type="presOf" srcId="{572C54BF-9260-4C02-BE99-32EA5C62A8C1}" destId="{4220225B-1D67-47B9-A7D8-4CB8214C3EA7}" srcOrd="1" destOrd="0" presId="urn:microsoft.com/office/officeart/2005/8/layout/gear1"/>
    <dgm:cxn modelId="{609318E7-F5D3-4FC5-8ACD-7F8DAFBE205E}" type="presOf" srcId="{572C54BF-9260-4C02-BE99-32EA5C62A8C1}" destId="{56F993A5-7578-4097-8476-217CC0201C6D}" srcOrd="0" destOrd="0" presId="urn:microsoft.com/office/officeart/2005/8/layout/gear1"/>
    <dgm:cxn modelId="{D1596083-FA17-4648-9546-FC03E368B84F}" srcId="{572C54BF-9260-4C02-BE99-32EA5C62A8C1}" destId="{EF34174B-1B9D-462F-92D2-5569BDA67D1D}" srcOrd="2" destOrd="0" parTransId="{E82F86D9-259B-4784-8B36-7CDAA0CB42BE}" sibTransId="{9527717B-504D-4D33-94E8-A45C256BCAA3}"/>
    <dgm:cxn modelId="{E1407437-B776-4A36-A569-EA0AEB0F35B3}" srcId="{3BE0937E-1BE9-42EF-BB6B-E8D3D1904352}" destId="{572C54BF-9260-4C02-BE99-32EA5C62A8C1}" srcOrd="0" destOrd="0" parTransId="{79DF1F91-4218-41C3-8265-28271EF95D9F}" sibTransId="{5A415908-B0C0-4347-9047-C4A633E1BCE0}"/>
    <dgm:cxn modelId="{4C6560E2-8BFD-4808-A94B-4FA72BE1246F}" type="presOf" srcId="{EF34174B-1B9D-462F-92D2-5569BDA67D1D}" destId="{7202A672-F7B5-4A4F-A52F-2F7A89A5C2DC}" srcOrd="0" destOrd="2"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65B0DC71-239B-49CB-944D-9BF7A8AA3B8D}" type="presOf" srcId="{7FBC03B0-5C2D-4F54-A285-8A13960561C2}" destId="{7202A672-F7B5-4A4F-A52F-2F7A89A5C2DC}" srcOrd="0" destOrd="0" presId="urn:microsoft.com/office/officeart/2005/8/layout/gear1"/>
    <dgm:cxn modelId="{E7BFC8CE-CBF2-435B-8D54-F86606C0F879}" srcId="{572C54BF-9260-4C02-BE99-32EA5C62A8C1}" destId="{6BA56474-94A1-4B23-B204-641F9551C289}" srcOrd="1" destOrd="0" parTransId="{9E2CA345-0DB2-43D7-BD7E-1AFBB1F9C728}" sibTransId="{5EE96EFA-BDEE-4BD9-A4BE-65C5B01837E8}"/>
    <dgm:cxn modelId="{38EE14D0-1B79-4676-8652-C30DC644248A}" type="presOf" srcId="{6BA56474-94A1-4B23-B204-641F9551C289}" destId="{7202A672-F7B5-4A4F-A52F-2F7A89A5C2DC}" srcOrd="0" destOrd="1" presId="urn:microsoft.com/office/officeart/2005/8/layout/gear1"/>
    <dgm:cxn modelId="{BD7E9A3E-0EB0-446B-A154-C381B9A6AD23}" type="presOf" srcId="{B9088C6F-E40C-4371-BB55-FBD3E9509B7D}" destId="{CB5E1D08-2079-4863-806E-52A29BA82A3D}" srcOrd="0" destOrd="0" presId="urn:microsoft.com/office/officeart/2005/8/layout/gear1"/>
    <dgm:cxn modelId="{EF1F0C93-F13C-4243-A684-BD8A4A2F1119}" type="presOf" srcId="{572C54BF-9260-4C02-BE99-32EA5C62A8C1}" destId="{88F42706-C009-4520-A258-8F15006B31E2}" srcOrd="2" destOrd="0" presId="urn:microsoft.com/office/officeart/2005/8/layout/gear1"/>
    <dgm:cxn modelId="{E7F91B5E-97EC-44C8-90B7-77660F456659}" type="presOf" srcId="{B9088C6F-E40C-4371-BB55-FBD3E9509B7D}" destId="{0DBD3C7E-587D-41E7-A5E6-0765AA3100B8}" srcOrd="1" destOrd="0" presId="urn:microsoft.com/office/officeart/2005/8/layout/gear1"/>
    <dgm:cxn modelId="{5E213FFF-7871-4F9A-A264-B0CDFFD201B3}" type="presOf" srcId="{B2CA64B7-8AB5-4BBF-8107-DF8EB16716BB}" destId="{CE9EB4D6-5786-4F58-8516-5D3DEFB4FB46}" srcOrd="2" destOrd="0" presId="urn:microsoft.com/office/officeart/2005/8/layout/gear1"/>
    <dgm:cxn modelId="{08FCAB9D-1222-4093-A96B-90E7C7756645}" type="presOf" srcId="{D9945292-2C15-4C13-9557-947DE514CBD7}" destId="{CA27EECF-A1CC-48A8-82A1-3D89987F2851}" srcOrd="0" destOrd="0" presId="urn:microsoft.com/office/officeart/2005/8/layout/gear1"/>
    <dgm:cxn modelId="{63C1BB31-379A-4294-B018-C957BD43199C}" type="presOf" srcId="{B2CA64B7-8AB5-4BBF-8107-DF8EB16716BB}" destId="{167AB8D6-85E7-4740-99EC-A57231B2D205}" srcOrd="3" destOrd="0" presId="urn:microsoft.com/office/officeart/2005/8/layout/gear1"/>
    <dgm:cxn modelId="{B9874F67-E747-4CE3-9061-171EC4384597}" type="presParOf" srcId="{B55EAD1A-B7F2-48CA-967B-02884B4FAD1F}" destId="{56F993A5-7578-4097-8476-217CC0201C6D}" srcOrd="0" destOrd="0" presId="urn:microsoft.com/office/officeart/2005/8/layout/gear1"/>
    <dgm:cxn modelId="{7C58BD78-44DF-4321-9748-25EFB7E3ECEE}" type="presParOf" srcId="{B55EAD1A-B7F2-48CA-967B-02884B4FAD1F}" destId="{4220225B-1D67-47B9-A7D8-4CB8214C3EA7}" srcOrd="1" destOrd="0" presId="urn:microsoft.com/office/officeart/2005/8/layout/gear1"/>
    <dgm:cxn modelId="{01555072-3893-4E91-B847-1D5B53ABB046}" type="presParOf" srcId="{B55EAD1A-B7F2-48CA-967B-02884B4FAD1F}" destId="{88F42706-C009-4520-A258-8F15006B31E2}" srcOrd="2" destOrd="0" presId="urn:microsoft.com/office/officeart/2005/8/layout/gear1"/>
    <dgm:cxn modelId="{B82805A5-AE5E-43A4-AD7C-8D2F30F23E24}" type="presParOf" srcId="{B55EAD1A-B7F2-48CA-967B-02884B4FAD1F}" destId="{7202A672-F7B5-4A4F-A52F-2F7A89A5C2DC}" srcOrd="3" destOrd="0" presId="urn:microsoft.com/office/officeart/2005/8/layout/gear1"/>
    <dgm:cxn modelId="{03854CC9-B6F7-4D47-A924-38994A3FF62F}" type="presParOf" srcId="{B55EAD1A-B7F2-48CA-967B-02884B4FAD1F}" destId="{CB5E1D08-2079-4863-806E-52A29BA82A3D}" srcOrd="4" destOrd="0" presId="urn:microsoft.com/office/officeart/2005/8/layout/gear1"/>
    <dgm:cxn modelId="{7E327330-466C-4BE2-B1E8-C1051C265341}" type="presParOf" srcId="{B55EAD1A-B7F2-48CA-967B-02884B4FAD1F}" destId="{0DBD3C7E-587D-41E7-A5E6-0765AA3100B8}" srcOrd="5" destOrd="0" presId="urn:microsoft.com/office/officeart/2005/8/layout/gear1"/>
    <dgm:cxn modelId="{A12A6D11-AE1B-4D30-85C0-ABDD541E8F44}" type="presParOf" srcId="{B55EAD1A-B7F2-48CA-967B-02884B4FAD1F}" destId="{C45400E6-9485-4E28-A062-A0D5243BFEE9}" srcOrd="6" destOrd="0" presId="urn:microsoft.com/office/officeart/2005/8/layout/gear1"/>
    <dgm:cxn modelId="{AB47B38B-50B9-4D35-B340-0DD0E8C3F000}" type="presParOf" srcId="{B55EAD1A-B7F2-48CA-967B-02884B4FAD1F}" destId="{9D9D4223-C606-405D-A99C-595DAE230A03}" srcOrd="7" destOrd="0" presId="urn:microsoft.com/office/officeart/2005/8/layout/gear1"/>
    <dgm:cxn modelId="{A7BEBC4C-277E-4256-9631-99642948C63B}" type="presParOf" srcId="{B55EAD1A-B7F2-48CA-967B-02884B4FAD1F}" destId="{83559BC1-9184-4093-9E51-BD3090EBF842}" srcOrd="8" destOrd="0" presId="urn:microsoft.com/office/officeart/2005/8/layout/gear1"/>
    <dgm:cxn modelId="{100486EB-FF9A-4005-802E-9B7BF45AC15A}" type="presParOf" srcId="{B55EAD1A-B7F2-48CA-967B-02884B4FAD1F}" destId="{CE9EB4D6-5786-4F58-8516-5D3DEFB4FB46}" srcOrd="9" destOrd="0" presId="urn:microsoft.com/office/officeart/2005/8/layout/gear1"/>
    <dgm:cxn modelId="{B07866FE-D740-4B61-8D67-ED7492533F63}" type="presParOf" srcId="{B55EAD1A-B7F2-48CA-967B-02884B4FAD1F}" destId="{167AB8D6-85E7-4740-99EC-A57231B2D205}" srcOrd="10" destOrd="0" presId="urn:microsoft.com/office/officeart/2005/8/layout/gear1"/>
    <dgm:cxn modelId="{3BBBA402-635D-40F2-9265-3A647494B20E}" type="presParOf" srcId="{B55EAD1A-B7F2-48CA-967B-02884B4FAD1F}" destId="{C9F08333-E958-45D4-A44E-26899C0D5EB7}" srcOrd="11" destOrd="0" presId="urn:microsoft.com/office/officeart/2005/8/layout/gear1"/>
    <dgm:cxn modelId="{ED7BEEBF-4BF5-45FB-A996-B8C25E21FF9D}" type="presParOf" srcId="{B55EAD1A-B7F2-48CA-967B-02884B4FAD1F}" destId="{115F6250-C989-44EF-9BA6-18A35BD1A7DC}" srcOrd="12" destOrd="0" presId="urn:microsoft.com/office/officeart/2005/8/layout/gear1"/>
    <dgm:cxn modelId="{9E0A7D74-4A9D-4D31-88BD-1126566118E2}"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准时交货率</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F1AC6AD1-E876-4C42-B50B-CA49AA540D50}">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客户投诉数量</a:t>
          </a:r>
          <a:endParaRPr lang="zh-CN" altLang="en-US" sz="1200" dirty="0">
            <a:latin typeface="微软雅黑" panose="020B0503020204020204" pitchFamily="34" charset="-122"/>
            <a:ea typeface="微软雅黑" panose="020B0503020204020204" pitchFamily="34" charset="-122"/>
          </a:endParaRPr>
        </a:p>
      </dgm:t>
    </dgm:pt>
    <dgm:pt modelId="{C7365661-2732-4076-B5EF-DD6029F05BA3}" type="sibTrans" cxnId="{5919F2C8-14A3-44E1-8281-1AC9265E1ADD}">
      <dgm:prSet/>
      <dgm:spPr/>
      <dgm:t>
        <a:bodyPr/>
        <a:lstStyle/>
        <a:p>
          <a:endParaRPr lang="zh-CN" altLang="en-US"/>
        </a:p>
      </dgm:t>
    </dgm:pt>
    <dgm:pt modelId="{A55BA766-EC8B-4506-91B5-EF8356571ACD}" type="parTrans" cxnId="{5919F2C8-14A3-44E1-8281-1AC9265E1ADD}">
      <dgm:prSet/>
      <dgm:spPr/>
      <dgm:t>
        <a:bodyPr/>
        <a:lstStyle/>
        <a:p>
          <a:endParaRPr lang="zh-CN" altLang="en-US"/>
        </a:p>
      </dgm:t>
    </dgm:pt>
    <dgm:pt modelId="{FE257C13-0506-467A-A0AA-2AF0E5D05327}">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产品满意度</a:t>
          </a:r>
          <a:endParaRPr lang="zh-CN" altLang="en-US" sz="1200" dirty="0">
            <a:latin typeface="微软雅黑" panose="020B0503020204020204" pitchFamily="34" charset="-122"/>
            <a:ea typeface="微软雅黑" panose="020B0503020204020204" pitchFamily="34" charset="-122"/>
          </a:endParaRPr>
        </a:p>
      </dgm:t>
    </dgm:pt>
    <dgm:pt modelId="{623F5B59-F6E1-4AAB-9863-5CFB349E9125}" type="sibTrans" cxnId="{A8F1DFEF-E14A-4BC0-8283-17231805472A}">
      <dgm:prSet/>
      <dgm:spPr/>
      <dgm:t>
        <a:bodyPr/>
        <a:lstStyle/>
        <a:p>
          <a:endParaRPr lang="zh-CN" altLang="en-US"/>
        </a:p>
      </dgm:t>
    </dgm:pt>
    <dgm:pt modelId="{B805ADA8-BBDB-4F1C-9ABC-2A8245FF84F5}" type="parTrans" cxnId="{A8F1DFEF-E14A-4BC0-8283-17231805472A}">
      <dgm:prSet/>
      <dgm:spPr/>
      <dgm:t>
        <a:bodyPr/>
        <a:lstStyle/>
        <a:p>
          <a:endParaRPr lang="zh-CN" altLang="en-US"/>
        </a:p>
      </dgm:t>
    </dgm:pt>
    <dgm:pt modelId="{39D37922-3455-4B77-81DC-07AC199B1A5F}">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平均到货时间</a:t>
          </a:r>
          <a:endParaRPr lang="zh-CN" altLang="en-US" sz="1200" dirty="0">
            <a:latin typeface="微软雅黑" panose="020B0503020204020204" pitchFamily="34" charset="-122"/>
            <a:ea typeface="微软雅黑" panose="020B0503020204020204" pitchFamily="34" charset="-122"/>
          </a:endParaRPr>
        </a:p>
      </dgm:t>
    </dgm:pt>
    <dgm:pt modelId="{52D0CB53-6BA2-4C1D-B05E-4FC70136C045}" type="sibTrans" cxnId="{B82FBEF1-D183-41CF-957A-FE0A3B4A1B3D}">
      <dgm:prSet/>
      <dgm:spPr/>
      <dgm:t>
        <a:bodyPr/>
        <a:lstStyle/>
        <a:p>
          <a:endParaRPr lang="zh-CN" altLang="en-US"/>
        </a:p>
      </dgm:t>
    </dgm:pt>
    <dgm:pt modelId="{39158A1A-D4A7-4D13-B613-AE01ACB79806}" type="parTrans" cxnId="{B82FBEF1-D183-41CF-957A-FE0A3B4A1B3D}">
      <dgm:prSet/>
      <dgm:spPr/>
      <dgm:t>
        <a:bodyPr/>
        <a:lstStyle/>
        <a:p>
          <a:endParaRPr lang="zh-CN" altLang="en-US"/>
        </a:p>
      </dgm:t>
    </dgm:pt>
    <dgm:pt modelId="{6E737E7B-7B6D-4EFE-A235-0F3BDC518E60}">
      <dgm:prSet phldrT="[文本]" custT="1"/>
      <dgm:spPr/>
      <dgm:t>
        <a:bodyPr anchor="ctr"/>
        <a:lstStyle/>
        <a:p>
          <a:pPr algn="ctr"/>
          <a:r>
            <a:rPr lang="zh-CN" altLang="en-US" sz="1600" b="1" dirty="0" smtClean="0">
              <a:latin typeface="微软雅黑" panose="020B0503020204020204" pitchFamily="34" charset="-122"/>
              <a:ea typeface="微软雅黑" panose="020B0503020204020204" pitchFamily="34" charset="-122"/>
            </a:rPr>
            <a:t>服务质量评估部分</a:t>
          </a:r>
          <a:r>
            <a:rPr lang="en-US" altLang="zh-CN" sz="1600" b="1" dirty="0" smtClean="0">
              <a:latin typeface="微软雅黑" panose="020B0503020204020204" pitchFamily="34" charset="-122"/>
              <a:ea typeface="微软雅黑" panose="020B0503020204020204" pitchFamily="34" charset="-122"/>
            </a:rPr>
            <a:t>KPI</a:t>
          </a:r>
          <a:endParaRPr lang="zh-CN" altLang="en-US" sz="1600" b="1" dirty="0">
            <a:latin typeface="微软雅黑" panose="020B0503020204020204" pitchFamily="34" charset="-122"/>
            <a:ea typeface="微软雅黑" panose="020B0503020204020204" pitchFamily="34" charset="-122"/>
          </a:endParaRPr>
        </a:p>
      </dgm:t>
    </dgm:pt>
    <dgm:pt modelId="{94C3D33F-ED9C-4435-B0F7-85DEBFC7DFA1}" type="parTrans" cxnId="{BF6106A5-CD41-4088-8374-118E48AC2B5C}">
      <dgm:prSet/>
      <dgm:spPr/>
      <dgm:t>
        <a:bodyPr/>
        <a:lstStyle/>
        <a:p>
          <a:endParaRPr lang="zh-CN" altLang="en-US"/>
        </a:p>
      </dgm:t>
    </dgm:pt>
    <dgm:pt modelId="{35F5B2C2-B523-4200-80D6-183A58E3935D}" type="sibTrans" cxnId="{BF6106A5-CD41-4088-8374-118E48AC2B5C}">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69B258D8-FE04-4C12-8F04-32672D8B14A0}" type="pres">
      <dgm:prSet presAssocID="{6E737E7B-7B6D-4EFE-A235-0F3BDC518E60}" presName="thickLine" presStyleLbl="alignNode1" presStyleIdx="0" presStyleCnt="1"/>
      <dgm:spPr/>
    </dgm:pt>
    <dgm:pt modelId="{20C4B7C7-FE47-419A-968F-33E659ABF338}" type="pres">
      <dgm:prSet presAssocID="{6E737E7B-7B6D-4EFE-A235-0F3BDC518E60}" presName="horz1" presStyleCnt="0"/>
      <dgm:spPr/>
    </dgm:pt>
    <dgm:pt modelId="{10E35A2A-1213-4D2B-A28D-989978D3F55C}" type="pres">
      <dgm:prSet presAssocID="{6E737E7B-7B6D-4EFE-A235-0F3BDC518E60}" presName="tx1" presStyleLbl="revTx" presStyleIdx="0" presStyleCnt="5"/>
      <dgm:spPr/>
      <dgm:t>
        <a:bodyPr/>
        <a:lstStyle/>
        <a:p>
          <a:endParaRPr lang="zh-CN" altLang="en-US"/>
        </a:p>
      </dgm:t>
    </dgm:pt>
    <dgm:pt modelId="{ADA51EE4-734D-4045-8C03-C7ABEEFB1AD6}" type="pres">
      <dgm:prSet presAssocID="{6E737E7B-7B6D-4EFE-A235-0F3BDC518E60}" presName="vert1" presStyleCnt="0"/>
      <dgm:spPr/>
    </dgm:pt>
    <dgm:pt modelId="{3FF2814F-74F6-4F9D-AF97-93C43034A2E1}" type="pres">
      <dgm:prSet presAssocID="{AFA79022-E2BD-46DF-B125-A8694F5ED410}" presName="vertSpace2a" presStyleCnt="0"/>
      <dgm:spPr/>
    </dgm:pt>
    <dgm:pt modelId="{E276802A-B4B2-4644-83EA-3D76149B42E3}" type="pres">
      <dgm:prSet presAssocID="{AFA79022-E2BD-46DF-B125-A8694F5ED410}" presName="horz2" presStyleCnt="0"/>
      <dgm:spPr/>
    </dgm:pt>
    <dgm:pt modelId="{1F8B6632-50C4-4EA5-B43D-B43C3D2D3EA8}" type="pres">
      <dgm:prSet presAssocID="{AFA79022-E2BD-46DF-B125-A8694F5ED410}" presName="horzSpace2" presStyleCnt="0"/>
      <dgm:spPr/>
    </dgm:pt>
    <dgm:pt modelId="{77468641-361B-4104-8B7A-55C20E119C40}" type="pres">
      <dgm:prSet presAssocID="{AFA79022-E2BD-46DF-B125-A8694F5ED410}" presName="tx2" presStyleLbl="revTx" presStyleIdx="1" presStyleCnt="5"/>
      <dgm:spPr/>
      <dgm:t>
        <a:bodyPr/>
        <a:lstStyle/>
        <a:p>
          <a:endParaRPr lang="zh-CN" altLang="en-US"/>
        </a:p>
      </dgm:t>
    </dgm:pt>
    <dgm:pt modelId="{416B6035-CDA9-4F47-ACA6-8A39896F4088}" type="pres">
      <dgm:prSet presAssocID="{AFA79022-E2BD-46DF-B125-A8694F5ED410}" presName="vert2" presStyleCnt="0"/>
      <dgm:spPr/>
    </dgm:pt>
    <dgm:pt modelId="{60F4D48F-71C1-416C-8F45-CC8569209F2B}" type="pres">
      <dgm:prSet presAssocID="{AFA79022-E2BD-46DF-B125-A8694F5ED410}" presName="thinLine2b" presStyleLbl="callout" presStyleIdx="0" presStyleCnt="4"/>
      <dgm:spPr/>
    </dgm:pt>
    <dgm:pt modelId="{20133268-6AD1-4E3C-A899-63C0046DB7B9}" type="pres">
      <dgm:prSet presAssocID="{AFA79022-E2BD-46DF-B125-A8694F5ED410}"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5"/>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4"/>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5"/>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4"/>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5"/>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4"/>
      <dgm:spPr/>
    </dgm:pt>
    <dgm:pt modelId="{69D181D1-2496-4A58-A634-7FB19A86BE51}" type="pres">
      <dgm:prSet presAssocID="{F1AC6AD1-E876-4C42-B50B-CA49AA540D50}" presName="vertSpace2b" presStyleCnt="0"/>
      <dgm:spPr/>
    </dgm:pt>
  </dgm:ptLst>
  <dgm:cxnLst>
    <dgm:cxn modelId="{A8F1DFEF-E14A-4BC0-8283-17231805472A}" srcId="{6E737E7B-7B6D-4EFE-A235-0F3BDC518E60}" destId="{FE257C13-0506-467A-A0AA-2AF0E5D05327}" srcOrd="2" destOrd="0" parTransId="{B805ADA8-BBDB-4F1C-9ABC-2A8245FF84F5}" sibTransId="{623F5B59-F6E1-4AAB-9863-5CFB349E9125}"/>
    <dgm:cxn modelId="{71EAEF0B-7C1F-4AB9-9570-C8C999D59F8B}" type="presOf" srcId="{39D37922-3455-4B77-81DC-07AC199B1A5F}" destId="{111CE732-67A1-449C-93CD-D1CE38EEF28E}" srcOrd="0" destOrd="0" presId="urn:microsoft.com/office/officeart/2008/layout/LinedList"/>
    <dgm:cxn modelId="{6BDA6048-9C92-410E-98B7-A02CBD87AA2A}" type="presOf" srcId="{AFA79022-E2BD-46DF-B125-A8694F5ED410}" destId="{77468641-361B-4104-8B7A-55C20E119C40}" srcOrd="0" destOrd="0" presId="urn:microsoft.com/office/officeart/2008/layout/LinedList"/>
    <dgm:cxn modelId="{BF6106A5-CD41-4088-8374-118E48AC2B5C}" srcId="{FFE58820-1F74-491E-90BE-CFE4C7C330B7}" destId="{6E737E7B-7B6D-4EFE-A235-0F3BDC518E60}" srcOrd="0" destOrd="0" parTransId="{94C3D33F-ED9C-4435-B0F7-85DEBFC7DFA1}" sibTransId="{35F5B2C2-B523-4200-80D6-183A58E3935D}"/>
    <dgm:cxn modelId="{436D4D4E-46ED-4428-84DE-4FCEFF3D6AF2}" type="presOf" srcId="{6E737E7B-7B6D-4EFE-A235-0F3BDC518E60}" destId="{10E35A2A-1213-4D2B-A28D-989978D3F55C}" srcOrd="0" destOrd="0" presId="urn:microsoft.com/office/officeart/2008/layout/LinedList"/>
    <dgm:cxn modelId="{9A06E1CD-B2A2-4196-896B-4DC99A1AF385}" type="presOf" srcId="{FE257C13-0506-467A-A0AA-2AF0E5D05327}" destId="{A1EC6B82-2205-4573-AFF8-1B9FF15D91FB}" srcOrd="0" destOrd="0" presId="urn:microsoft.com/office/officeart/2008/layout/LinedList"/>
    <dgm:cxn modelId="{5919F2C8-14A3-44E1-8281-1AC9265E1ADD}" srcId="{6E737E7B-7B6D-4EFE-A235-0F3BDC518E60}" destId="{F1AC6AD1-E876-4C42-B50B-CA49AA540D50}" srcOrd="3" destOrd="0" parTransId="{A55BA766-EC8B-4506-91B5-EF8356571ACD}" sibTransId="{C7365661-2732-4076-B5EF-DD6029F05BA3}"/>
    <dgm:cxn modelId="{784CD7D5-92EB-4370-B817-B7EDD391185D}" srcId="{6E737E7B-7B6D-4EFE-A235-0F3BDC518E60}" destId="{AFA79022-E2BD-46DF-B125-A8694F5ED410}" srcOrd="0" destOrd="0" parTransId="{64E43BB0-ED3E-4514-A36B-74A09D8C9BE2}" sibTransId="{FD294C47-473F-42DC-A170-D131A4485EBC}"/>
    <dgm:cxn modelId="{B82FBEF1-D183-41CF-957A-FE0A3B4A1B3D}" srcId="{6E737E7B-7B6D-4EFE-A235-0F3BDC518E60}" destId="{39D37922-3455-4B77-81DC-07AC199B1A5F}" srcOrd="1" destOrd="0" parTransId="{39158A1A-D4A7-4D13-B613-AE01ACB79806}" sibTransId="{52D0CB53-6BA2-4C1D-B05E-4FC70136C045}"/>
    <dgm:cxn modelId="{8ADF7657-CC29-4C3D-B414-C3005CCD7E53}" type="presOf" srcId="{F1AC6AD1-E876-4C42-B50B-CA49AA540D50}" destId="{9B4921E8-7D0B-498B-A5D7-9338654C79D1}" srcOrd="0" destOrd="0" presId="urn:microsoft.com/office/officeart/2008/layout/LinedList"/>
    <dgm:cxn modelId="{6B0084FB-F493-4D52-8BA5-9F7AE242C50D}" type="presOf" srcId="{FFE58820-1F74-491E-90BE-CFE4C7C330B7}" destId="{8143BD99-29AC-4BD5-B205-724201EB5D3B}" srcOrd="0" destOrd="0" presId="urn:microsoft.com/office/officeart/2008/layout/LinedList"/>
    <dgm:cxn modelId="{715C3617-310B-4D62-A4EA-D31994F9D773}" type="presParOf" srcId="{8143BD99-29AC-4BD5-B205-724201EB5D3B}" destId="{69B258D8-FE04-4C12-8F04-32672D8B14A0}" srcOrd="0" destOrd="0" presId="urn:microsoft.com/office/officeart/2008/layout/LinedList"/>
    <dgm:cxn modelId="{57B85152-D023-44FC-982E-2EA9E09462B7}" type="presParOf" srcId="{8143BD99-29AC-4BD5-B205-724201EB5D3B}" destId="{20C4B7C7-FE47-419A-968F-33E659ABF338}" srcOrd="1" destOrd="0" presId="urn:microsoft.com/office/officeart/2008/layout/LinedList"/>
    <dgm:cxn modelId="{6A2D1744-8055-4577-A2CA-FDAC57669362}" type="presParOf" srcId="{20C4B7C7-FE47-419A-968F-33E659ABF338}" destId="{10E35A2A-1213-4D2B-A28D-989978D3F55C}" srcOrd="0" destOrd="0" presId="urn:microsoft.com/office/officeart/2008/layout/LinedList"/>
    <dgm:cxn modelId="{4B3A25F6-B73C-480A-B511-D053C1C6BFE3}" type="presParOf" srcId="{20C4B7C7-FE47-419A-968F-33E659ABF338}" destId="{ADA51EE4-734D-4045-8C03-C7ABEEFB1AD6}" srcOrd="1" destOrd="0" presId="urn:microsoft.com/office/officeart/2008/layout/LinedList"/>
    <dgm:cxn modelId="{A543D196-6C08-474E-B72E-71CDECBE13E8}" type="presParOf" srcId="{ADA51EE4-734D-4045-8C03-C7ABEEFB1AD6}" destId="{3FF2814F-74F6-4F9D-AF97-93C43034A2E1}" srcOrd="0" destOrd="0" presId="urn:microsoft.com/office/officeart/2008/layout/LinedList"/>
    <dgm:cxn modelId="{AF17F250-E4A2-41DF-931D-1464BC83FA60}" type="presParOf" srcId="{ADA51EE4-734D-4045-8C03-C7ABEEFB1AD6}" destId="{E276802A-B4B2-4644-83EA-3D76149B42E3}" srcOrd="1" destOrd="0" presId="urn:microsoft.com/office/officeart/2008/layout/LinedList"/>
    <dgm:cxn modelId="{BC4255E6-A847-448A-AFE7-01E6991EAFB1}" type="presParOf" srcId="{E276802A-B4B2-4644-83EA-3D76149B42E3}" destId="{1F8B6632-50C4-4EA5-B43D-B43C3D2D3EA8}" srcOrd="0" destOrd="0" presId="urn:microsoft.com/office/officeart/2008/layout/LinedList"/>
    <dgm:cxn modelId="{C438A973-CE86-4130-9038-7D0EB8A35312}" type="presParOf" srcId="{E276802A-B4B2-4644-83EA-3D76149B42E3}" destId="{77468641-361B-4104-8B7A-55C20E119C40}" srcOrd="1" destOrd="0" presId="urn:microsoft.com/office/officeart/2008/layout/LinedList"/>
    <dgm:cxn modelId="{C5C34A22-A6F9-456C-ADEE-1F1B19DFD704}" type="presParOf" srcId="{E276802A-B4B2-4644-83EA-3D76149B42E3}" destId="{416B6035-CDA9-4F47-ACA6-8A39896F4088}" srcOrd="2" destOrd="0" presId="urn:microsoft.com/office/officeart/2008/layout/LinedList"/>
    <dgm:cxn modelId="{3ACB4AA8-9E46-4335-976A-8F04AC9445D2}" type="presParOf" srcId="{ADA51EE4-734D-4045-8C03-C7ABEEFB1AD6}" destId="{60F4D48F-71C1-416C-8F45-CC8569209F2B}" srcOrd="2" destOrd="0" presId="urn:microsoft.com/office/officeart/2008/layout/LinedList"/>
    <dgm:cxn modelId="{CCFA1F05-C15B-4ACD-B5FA-9354BDBAD108}" type="presParOf" srcId="{ADA51EE4-734D-4045-8C03-C7ABEEFB1AD6}" destId="{20133268-6AD1-4E3C-A899-63C0046DB7B9}" srcOrd="3" destOrd="0" presId="urn:microsoft.com/office/officeart/2008/layout/LinedList"/>
    <dgm:cxn modelId="{4BBA8E0A-74EA-454E-819B-D3FBEF05FE63}" type="presParOf" srcId="{ADA51EE4-734D-4045-8C03-C7ABEEFB1AD6}" destId="{2BA1D558-5750-472C-84E4-2E85ECFCCE91}" srcOrd="4" destOrd="0" presId="urn:microsoft.com/office/officeart/2008/layout/LinedList"/>
    <dgm:cxn modelId="{AD32F1AC-E604-4A9D-93D9-D2DD3C10C1C9}" type="presParOf" srcId="{2BA1D558-5750-472C-84E4-2E85ECFCCE91}" destId="{DC63BEE3-94F9-4BAF-AC97-F51347A82AD1}" srcOrd="0" destOrd="0" presId="urn:microsoft.com/office/officeart/2008/layout/LinedList"/>
    <dgm:cxn modelId="{340DB7AB-15B7-4FF8-8166-FBC42E6CD098}" type="presParOf" srcId="{2BA1D558-5750-472C-84E4-2E85ECFCCE91}" destId="{111CE732-67A1-449C-93CD-D1CE38EEF28E}" srcOrd="1" destOrd="0" presId="urn:microsoft.com/office/officeart/2008/layout/LinedList"/>
    <dgm:cxn modelId="{A22ABA10-0A3E-42D0-B6A6-838D35B64DFF}" type="presParOf" srcId="{2BA1D558-5750-472C-84E4-2E85ECFCCE91}" destId="{6B7867F1-3667-41E7-B09C-BF6BB91EEE36}" srcOrd="2" destOrd="0" presId="urn:microsoft.com/office/officeart/2008/layout/LinedList"/>
    <dgm:cxn modelId="{3927DAB1-C2A2-46F2-AB7A-0279C3386A4D}" type="presParOf" srcId="{ADA51EE4-734D-4045-8C03-C7ABEEFB1AD6}" destId="{2C5EBE48-0256-4AB2-B0A9-74C7F3511239}" srcOrd="5" destOrd="0" presId="urn:microsoft.com/office/officeart/2008/layout/LinedList"/>
    <dgm:cxn modelId="{88D1CDB6-4FC2-4A13-93D5-53F42AA939EC}" type="presParOf" srcId="{ADA51EE4-734D-4045-8C03-C7ABEEFB1AD6}" destId="{50115932-B5C1-40C1-B1EF-975D90A2C5BF}" srcOrd="6" destOrd="0" presId="urn:microsoft.com/office/officeart/2008/layout/LinedList"/>
    <dgm:cxn modelId="{15A4D7A3-C24C-4A8B-946D-650FDB771191}" type="presParOf" srcId="{ADA51EE4-734D-4045-8C03-C7ABEEFB1AD6}" destId="{7635989B-EDC9-419A-80D2-B9021C33E052}" srcOrd="7" destOrd="0" presId="urn:microsoft.com/office/officeart/2008/layout/LinedList"/>
    <dgm:cxn modelId="{AD2688EB-573F-4FFE-A6AD-AE531BBAF680}" type="presParOf" srcId="{7635989B-EDC9-419A-80D2-B9021C33E052}" destId="{4A580B36-A6CC-4EE2-BFE8-6262ED8C7C55}" srcOrd="0" destOrd="0" presId="urn:microsoft.com/office/officeart/2008/layout/LinedList"/>
    <dgm:cxn modelId="{C3654FB0-9A6C-408F-9ACC-AF1DE54E4EF8}" type="presParOf" srcId="{7635989B-EDC9-419A-80D2-B9021C33E052}" destId="{A1EC6B82-2205-4573-AFF8-1B9FF15D91FB}" srcOrd="1" destOrd="0" presId="urn:microsoft.com/office/officeart/2008/layout/LinedList"/>
    <dgm:cxn modelId="{746FC745-49A7-406E-B251-6495D5603134}" type="presParOf" srcId="{7635989B-EDC9-419A-80D2-B9021C33E052}" destId="{779183D9-2279-476D-878F-9A13ECC36D0F}" srcOrd="2" destOrd="0" presId="urn:microsoft.com/office/officeart/2008/layout/LinedList"/>
    <dgm:cxn modelId="{A41BC6BC-D3B2-41BB-9065-331001052661}" type="presParOf" srcId="{ADA51EE4-734D-4045-8C03-C7ABEEFB1AD6}" destId="{DDF8D2EC-C7E8-4C9A-9AF0-EBA11EE67AC5}" srcOrd="8" destOrd="0" presId="urn:microsoft.com/office/officeart/2008/layout/LinedList"/>
    <dgm:cxn modelId="{479A26E3-1C27-41C9-9BEF-BEB7407631F1}" type="presParOf" srcId="{ADA51EE4-734D-4045-8C03-C7ABEEFB1AD6}" destId="{22F7B4EC-56AA-41F5-8542-510854ED0AAD}" srcOrd="9" destOrd="0" presId="urn:microsoft.com/office/officeart/2008/layout/LinedList"/>
    <dgm:cxn modelId="{9DA027B7-3E43-4F2A-9F70-FCC3C66178D6}" type="presParOf" srcId="{ADA51EE4-734D-4045-8C03-C7ABEEFB1AD6}" destId="{B70542C1-3473-420F-B137-18E7E3C44395}" srcOrd="10" destOrd="0" presId="urn:microsoft.com/office/officeart/2008/layout/LinedList"/>
    <dgm:cxn modelId="{A4F3E8BE-EA35-44CE-8E2C-755DAC25C21B}" type="presParOf" srcId="{B70542C1-3473-420F-B137-18E7E3C44395}" destId="{CCF40232-B2A9-423E-92D1-34A0634E302D}" srcOrd="0" destOrd="0" presId="urn:microsoft.com/office/officeart/2008/layout/LinedList"/>
    <dgm:cxn modelId="{DDA13A25-523F-4ABE-BBC0-A989DE946BD5}" type="presParOf" srcId="{B70542C1-3473-420F-B137-18E7E3C44395}" destId="{9B4921E8-7D0B-498B-A5D7-9338654C79D1}" srcOrd="1" destOrd="0" presId="urn:microsoft.com/office/officeart/2008/layout/LinedList"/>
    <dgm:cxn modelId="{2BD50236-27F1-49FA-B261-6DB44B357B64}" type="presParOf" srcId="{B70542C1-3473-420F-B137-18E7E3C44395}" destId="{1B5989F4-BDB4-4D9C-ACF1-69F10C03E903}" srcOrd="2" destOrd="0" presId="urn:microsoft.com/office/officeart/2008/layout/LinedList"/>
    <dgm:cxn modelId="{2FC29BB4-3286-428A-91EA-1ABACC535456}" type="presParOf" srcId="{ADA51EE4-734D-4045-8C03-C7ABEEFB1AD6}" destId="{9B0E3B63-80B2-4CB7-98D1-E4167CDC6103}" srcOrd="11" destOrd="0" presId="urn:microsoft.com/office/officeart/2008/layout/LinedList"/>
    <dgm:cxn modelId="{747ACB67-8279-4897-8A25-88824956879F}" type="presParOf" srcId="{ADA51EE4-734D-4045-8C03-C7ABEEFB1AD6}" destId="{69D181D1-2496-4A58-A634-7FB19A86BE51}" srcOrd="12" destOrd="0" presId="urn:microsoft.com/office/officeart/2008/layout/Lin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KPI</a:t>
          </a:r>
          <a:r>
            <a:rPr lang="zh-CN" altLang="en-US" sz="1600" b="1" kern="1200" dirty="0" smtClean="0">
              <a:latin typeface="微软雅黑" panose="020B0503020204020204" pitchFamily="34" charset="-122"/>
              <a:ea typeface="微软雅黑" panose="020B0503020204020204" pitchFamily="34" charset="-122"/>
            </a:rPr>
            <a:t>体系</a:t>
          </a:r>
          <a:endParaRPr lang="zh-CN" altLang="en-US" sz="16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数据知识发现</a:t>
          </a:r>
          <a:endParaRPr lang="zh-CN" altLang="en-US" sz="16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决策指导</a:t>
          </a:r>
          <a:endParaRPr lang="zh-CN" altLang="en-US" sz="1600" kern="1200" dirty="0"/>
        </a:p>
      </dsp:txBody>
      <dsp:txXfrm>
        <a:off x="3146323" y="1240302"/>
        <a:ext cx="1463528" cy="14635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20996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20996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20996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综合评价指标</a:t>
          </a:r>
        </a:p>
      </dsp:txBody>
      <dsp:txXfrm>
        <a:off x="209961" y="0"/>
        <a:ext cx="2303509" cy="486831"/>
      </dsp:txXfrm>
    </dsp:sp>
    <dsp:sp modelId="{863B82FE-38FB-44FF-9327-3560915D6822}">
      <dsp:nvSpPr>
        <dsp:cNvPr id="0" name=""/>
        <dsp:cNvSpPr/>
      </dsp:nvSpPr>
      <dsp:spPr>
        <a:xfrm>
          <a:off x="20996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37120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市场占有率</a:t>
          </a:r>
        </a:p>
      </dsp:txBody>
      <dsp:txXfrm>
        <a:off x="371207" y="870449"/>
        <a:ext cx="2142263" cy="394452"/>
      </dsp:txXfrm>
    </dsp:sp>
    <dsp:sp modelId="{BB93EF2E-44A6-4922-9BBC-E19EA4ED096E}">
      <dsp:nvSpPr>
        <dsp:cNvPr id="0" name=""/>
        <dsp:cNvSpPr/>
      </dsp:nvSpPr>
      <dsp:spPr>
        <a:xfrm>
          <a:off x="20996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37120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销售利润率</a:t>
          </a:r>
        </a:p>
      </dsp:txBody>
      <dsp:txXfrm>
        <a:off x="371207" y="1264901"/>
        <a:ext cx="2142263" cy="394452"/>
      </dsp:txXfrm>
    </dsp:sp>
    <dsp:sp modelId="{A54FE95D-13BA-454F-A727-88CCDA7BE48A}">
      <dsp:nvSpPr>
        <dsp:cNvPr id="0" name=""/>
        <dsp:cNvSpPr/>
      </dsp:nvSpPr>
      <dsp:spPr>
        <a:xfrm>
          <a:off x="20996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37120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产品质量合格率</a:t>
          </a:r>
        </a:p>
      </dsp:txBody>
      <dsp:txXfrm>
        <a:off x="371207" y="1659353"/>
        <a:ext cx="2142263" cy="394452"/>
      </dsp:txXfrm>
    </dsp:sp>
    <dsp:sp modelId="{2DD5C1B5-46BE-4EC3-B1AC-9204BC43498F}">
      <dsp:nvSpPr>
        <dsp:cNvPr id="0" name=""/>
        <dsp:cNvSpPr/>
      </dsp:nvSpPr>
      <dsp:spPr>
        <a:xfrm>
          <a:off x="2628646"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2628646"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2628646"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安全评价指标</a:t>
          </a:r>
        </a:p>
      </dsp:txBody>
      <dsp:txXfrm>
        <a:off x="2628646" y="0"/>
        <a:ext cx="2303509" cy="486831"/>
      </dsp:txXfrm>
    </dsp:sp>
    <dsp:sp modelId="{571C97E6-F486-4086-88E4-00C375E3B789}">
      <dsp:nvSpPr>
        <dsp:cNvPr id="0" name=""/>
        <dsp:cNvSpPr/>
      </dsp:nvSpPr>
      <dsp:spPr>
        <a:xfrm>
          <a:off x="2628646"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789892"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员工安全资质</a:t>
          </a:r>
        </a:p>
      </dsp:txBody>
      <dsp:txXfrm>
        <a:off x="2789892" y="870449"/>
        <a:ext cx="2142263" cy="394452"/>
      </dsp:txXfrm>
    </dsp:sp>
    <dsp:sp modelId="{D50BB141-FF9E-41AE-ADE1-681A86FD1EFF}">
      <dsp:nvSpPr>
        <dsp:cNvPr id="0" name=""/>
        <dsp:cNvSpPr/>
      </dsp:nvSpPr>
      <dsp:spPr>
        <a:xfrm>
          <a:off x="2628646"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789892"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工伤事故率</a:t>
          </a:r>
        </a:p>
      </dsp:txBody>
      <dsp:txXfrm>
        <a:off x="2789892" y="1264901"/>
        <a:ext cx="2142263" cy="394452"/>
      </dsp:txXfrm>
    </dsp:sp>
    <dsp:sp modelId="{ACA3386A-19E2-4A73-B3A4-8E5A9BAF458F}">
      <dsp:nvSpPr>
        <dsp:cNvPr id="0" name=""/>
        <dsp:cNvSpPr/>
      </dsp:nvSpPr>
      <dsp:spPr>
        <a:xfrm>
          <a:off x="2628646"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789892"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安全生产周期</a:t>
          </a:r>
        </a:p>
      </dsp:txBody>
      <dsp:txXfrm>
        <a:off x="2789892" y="1659353"/>
        <a:ext cx="2142263" cy="394452"/>
      </dsp:txXfrm>
    </dsp:sp>
    <dsp:sp modelId="{CF67F001-85B4-4F41-AD85-064D7DFDA50B}">
      <dsp:nvSpPr>
        <dsp:cNvPr id="0" name=""/>
        <dsp:cNvSpPr/>
      </dsp:nvSpPr>
      <dsp:spPr>
        <a:xfrm>
          <a:off x="504733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504733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504733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设备评价指标</a:t>
          </a:r>
        </a:p>
      </dsp:txBody>
      <dsp:txXfrm>
        <a:off x="5047331" y="0"/>
        <a:ext cx="2303509" cy="486831"/>
      </dsp:txXfrm>
    </dsp:sp>
    <dsp:sp modelId="{48020B6F-AAD2-4E0D-A99F-CD947C826471}">
      <dsp:nvSpPr>
        <dsp:cNvPr id="0" name=""/>
        <dsp:cNvSpPr/>
      </dsp:nvSpPr>
      <dsp:spPr>
        <a:xfrm>
          <a:off x="504733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520857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生产率</a:t>
          </a:r>
        </a:p>
      </dsp:txBody>
      <dsp:txXfrm>
        <a:off x="5208577" y="870449"/>
        <a:ext cx="2142263" cy="394452"/>
      </dsp:txXfrm>
    </dsp:sp>
    <dsp:sp modelId="{15FBF138-5ECE-4348-9647-7ABDC9349BAE}">
      <dsp:nvSpPr>
        <dsp:cNvPr id="0" name=""/>
        <dsp:cNvSpPr/>
      </dsp:nvSpPr>
      <dsp:spPr>
        <a:xfrm>
          <a:off x="504733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520857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完好率</a:t>
          </a:r>
        </a:p>
      </dsp:txBody>
      <dsp:txXfrm>
        <a:off x="5208577" y="1264901"/>
        <a:ext cx="2142263" cy="394452"/>
      </dsp:txXfrm>
    </dsp:sp>
    <dsp:sp modelId="{F6A4F45C-328A-4688-B90D-AC8ADA01D3B9}">
      <dsp:nvSpPr>
        <dsp:cNvPr id="0" name=""/>
        <dsp:cNvSpPr/>
      </dsp:nvSpPr>
      <dsp:spPr>
        <a:xfrm>
          <a:off x="504733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520857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维修率</a:t>
          </a:r>
        </a:p>
      </dsp:txBody>
      <dsp:txXfrm>
        <a:off x="5208577" y="1659353"/>
        <a:ext cx="2142263" cy="39445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E7B9E7-9700-4325-A9CB-7F538D8CEB7A}">
      <dsp:nvSpPr>
        <dsp:cNvPr id="0" name=""/>
        <dsp:cNvSpPr/>
      </dsp:nvSpPr>
      <dsp:spPr>
        <a:xfrm>
          <a:off x="0" y="0"/>
          <a:ext cx="2136627" cy="515512"/>
        </a:xfrm>
        <a:prstGeom prst="roundRect">
          <a:avLst>
            <a:gd name="adj" fmla="val 100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zh-CN" altLang="en-US" sz="900" kern="1200" dirty="0"/>
            <a:t>人员安全</a:t>
          </a:r>
        </a:p>
        <a:p>
          <a:pPr marL="57150" lvl="1" indent="-57150" algn="l" defTabSz="355600">
            <a:lnSpc>
              <a:spcPct val="90000"/>
            </a:lnSpc>
            <a:spcBef>
              <a:spcPct val="0"/>
            </a:spcBef>
            <a:spcAft>
              <a:spcPct val="15000"/>
            </a:spcAft>
            <a:buChar char="••"/>
          </a:pPr>
          <a:r>
            <a:rPr lang="zh-CN" altLang="en-US" sz="800" kern="1200" dirty="0"/>
            <a:t>员工安全资质</a:t>
          </a:r>
        </a:p>
        <a:p>
          <a:pPr marL="57150" lvl="1" indent="-57150" algn="l" defTabSz="355600">
            <a:lnSpc>
              <a:spcPct val="90000"/>
            </a:lnSpc>
            <a:spcBef>
              <a:spcPct val="0"/>
            </a:spcBef>
            <a:spcAft>
              <a:spcPct val="15000"/>
            </a:spcAft>
            <a:buChar char="••"/>
          </a:pPr>
          <a:r>
            <a:rPr lang="zh-CN" altLang="en-US" sz="800" kern="1200" dirty="0"/>
            <a:t>员工反馈指数</a:t>
          </a:r>
        </a:p>
      </dsp:txBody>
      <dsp:txXfrm>
        <a:off x="478876" y="0"/>
        <a:ext cx="1657750" cy="515512"/>
      </dsp:txXfrm>
    </dsp:sp>
    <dsp:sp modelId="{CA35C1E8-E6BF-452E-88CE-94766063029B}">
      <dsp:nvSpPr>
        <dsp:cNvPr id="0" name=""/>
        <dsp:cNvSpPr/>
      </dsp:nvSpPr>
      <dsp:spPr>
        <a:xfrm>
          <a:off x="51551" y="51551"/>
          <a:ext cx="427325" cy="412410"/>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0" b="-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0794B8A-B97D-49E9-A570-E906F34F22AA}">
      <dsp:nvSpPr>
        <dsp:cNvPr id="0" name=""/>
        <dsp:cNvSpPr/>
      </dsp:nvSpPr>
      <dsp:spPr>
        <a:xfrm>
          <a:off x="0" y="567064"/>
          <a:ext cx="2136627" cy="515512"/>
        </a:xfrm>
        <a:prstGeom prst="roundRect">
          <a:avLst>
            <a:gd name="adj" fmla="val 10000"/>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zh-CN" altLang="en-US" sz="900" kern="1200" dirty="0"/>
            <a:t>生产过程安全</a:t>
          </a:r>
        </a:p>
        <a:p>
          <a:pPr marL="57150" lvl="1" indent="-57150" algn="l" defTabSz="355600">
            <a:lnSpc>
              <a:spcPct val="90000"/>
            </a:lnSpc>
            <a:spcBef>
              <a:spcPct val="0"/>
            </a:spcBef>
            <a:spcAft>
              <a:spcPct val="15000"/>
            </a:spcAft>
            <a:buChar char="••"/>
          </a:pPr>
          <a:r>
            <a:rPr lang="zh-CN" altLang="en-US" sz="800" kern="1200" dirty="0"/>
            <a:t>工伤事故率</a:t>
          </a:r>
        </a:p>
        <a:p>
          <a:pPr marL="57150" lvl="1" indent="-57150" algn="l" defTabSz="355600">
            <a:lnSpc>
              <a:spcPct val="90000"/>
            </a:lnSpc>
            <a:spcBef>
              <a:spcPct val="0"/>
            </a:spcBef>
            <a:spcAft>
              <a:spcPct val="15000"/>
            </a:spcAft>
            <a:buChar char="••"/>
          </a:pPr>
          <a:r>
            <a:rPr lang="zh-CN" altLang="en-US" sz="800" kern="1200" dirty="0"/>
            <a:t>安全生产周期</a:t>
          </a:r>
        </a:p>
      </dsp:txBody>
      <dsp:txXfrm>
        <a:off x="478876" y="567064"/>
        <a:ext cx="1657750" cy="515512"/>
      </dsp:txXfrm>
    </dsp:sp>
    <dsp:sp modelId="{E3F0CBC1-9FFB-4930-A72F-889AC84B1209}">
      <dsp:nvSpPr>
        <dsp:cNvPr id="0" name=""/>
        <dsp:cNvSpPr/>
      </dsp:nvSpPr>
      <dsp:spPr>
        <a:xfrm>
          <a:off x="51551" y="618615"/>
          <a:ext cx="427325" cy="412410"/>
        </a:xfrm>
        <a:prstGeom prst="roundRect">
          <a:avLst>
            <a:gd name="adj" fmla="val 1000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0" b="-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51C69D-779D-4886-B43C-A20A03E5C200}">
      <dsp:nvSpPr>
        <dsp:cNvPr id="0" name=""/>
        <dsp:cNvSpPr/>
      </dsp:nvSpPr>
      <dsp:spPr>
        <a:xfrm>
          <a:off x="0" y="1134128"/>
          <a:ext cx="2136627" cy="515512"/>
        </a:xfrm>
        <a:prstGeom prst="roundRect">
          <a:avLst>
            <a:gd name="adj" fmla="val 10000"/>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zh-CN" altLang="en-US" sz="900" kern="1200" dirty="0"/>
            <a:t>其它</a:t>
          </a:r>
        </a:p>
        <a:p>
          <a:pPr marL="57150" lvl="1" indent="-57150" algn="l" defTabSz="355600">
            <a:lnSpc>
              <a:spcPct val="90000"/>
            </a:lnSpc>
            <a:spcBef>
              <a:spcPct val="0"/>
            </a:spcBef>
            <a:spcAft>
              <a:spcPct val="15000"/>
            </a:spcAft>
            <a:buChar char="••"/>
          </a:pPr>
          <a:r>
            <a:rPr lang="zh-CN" altLang="en-US" sz="800" kern="1200" dirty="0"/>
            <a:t>设备安全</a:t>
          </a:r>
        </a:p>
      </dsp:txBody>
      <dsp:txXfrm>
        <a:off x="478876" y="1134128"/>
        <a:ext cx="1657750" cy="515512"/>
      </dsp:txXfrm>
    </dsp:sp>
    <dsp:sp modelId="{DFC296AC-BCBC-4DE3-A776-72B1924064EE}">
      <dsp:nvSpPr>
        <dsp:cNvPr id="0" name=""/>
        <dsp:cNvSpPr/>
      </dsp:nvSpPr>
      <dsp:spPr>
        <a:xfrm>
          <a:off x="51551" y="1185679"/>
          <a:ext cx="427325" cy="412410"/>
        </a:xfrm>
        <a:prstGeom prst="roundRect">
          <a:avLst>
            <a:gd name="adj" fmla="val 1000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0" b="-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2619C-B5FF-4683-86C0-4580326A20F5}">
      <dsp:nvSpPr>
        <dsp:cNvPr id="0" name=""/>
        <dsp:cNvSpPr/>
      </dsp:nvSpPr>
      <dsp:spPr>
        <a:xfrm>
          <a:off x="0" y="19712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DBA743-3801-4BC6-9248-C8CBD19DDA64}">
      <dsp:nvSpPr>
        <dsp:cNvPr id="0" name=""/>
        <dsp:cNvSpPr/>
      </dsp:nvSpPr>
      <dsp:spPr>
        <a:xfrm>
          <a:off x="96541" y="5240"/>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人力资源系统</a:t>
          </a:r>
        </a:p>
      </dsp:txBody>
      <dsp:txXfrm>
        <a:off x="115275" y="23974"/>
        <a:ext cx="1314117" cy="346292"/>
      </dsp:txXfrm>
    </dsp:sp>
    <dsp:sp modelId="{ABB3C456-5F7F-45BF-B36C-BB05E0210A81}">
      <dsp:nvSpPr>
        <dsp:cNvPr id="0" name=""/>
        <dsp:cNvSpPr/>
      </dsp:nvSpPr>
      <dsp:spPr>
        <a:xfrm>
          <a:off x="0" y="78680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275BDC-CA60-4B02-9B27-419C2DCCFED6}">
      <dsp:nvSpPr>
        <dsp:cNvPr id="0" name=""/>
        <dsp:cNvSpPr/>
      </dsp:nvSpPr>
      <dsp:spPr>
        <a:xfrm>
          <a:off x="96541" y="59492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安全反馈系统</a:t>
          </a:r>
        </a:p>
      </dsp:txBody>
      <dsp:txXfrm>
        <a:off x="115275" y="613655"/>
        <a:ext cx="1314117" cy="346292"/>
      </dsp:txXfrm>
    </dsp:sp>
    <dsp:sp modelId="{3707C18C-86CC-494A-AD74-D0B697FAAB5B}">
      <dsp:nvSpPr>
        <dsp:cNvPr id="0" name=""/>
        <dsp:cNvSpPr/>
      </dsp:nvSpPr>
      <dsp:spPr>
        <a:xfrm>
          <a:off x="0" y="1376481"/>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4FB129-56F3-4381-8B79-910349574F70}">
      <dsp:nvSpPr>
        <dsp:cNvPr id="0" name=""/>
        <dsp:cNvSpPr/>
      </dsp:nvSpPr>
      <dsp:spPr>
        <a:xfrm>
          <a:off x="96541" y="118460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主题数据库</a:t>
          </a:r>
        </a:p>
      </dsp:txBody>
      <dsp:txXfrm>
        <a:off x="115275" y="1203335"/>
        <a:ext cx="1314117" cy="34629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4E96F-0B2F-45E5-82F4-6E1A689B744B}">
      <dsp:nvSpPr>
        <dsp:cNvPr id="0" name=""/>
        <dsp:cNvSpPr/>
      </dsp:nvSpPr>
      <dsp:spPr>
        <a:xfrm>
          <a:off x="939933" y="1316909"/>
          <a:ext cx="48392" cy="48392"/>
        </a:xfrm>
        <a:prstGeom prst="ellipse">
          <a:avLst/>
        </a:prstGeom>
        <a:solidFill>
          <a:schemeClr val="accent1">
            <a:shade val="50000"/>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FB67AD-D6FC-4227-BA35-DBF34CC1C6A2}">
      <dsp:nvSpPr>
        <dsp:cNvPr id="0" name=""/>
        <dsp:cNvSpPr/>
      </dsp:nvSpPr>
      <dsp:spPr>
        <a:xfrm>
          <a:off x="848712" y="136082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43DEC3-1E78-4239-886F-585F201FADBA}">
      <dsp:nvSpPr>
        <dsp:cNvPr id="0" name=""/>
        <dsp:cNvSpPr/>
      </dsp:nvSpPr>
      <dsp:spPr>
        <a:xfrm>
          <a:off x="753137" y="1395507"/>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0E7CBB-6C8C-4318-8ACA-7A8860D3A79A}">
      <dsp:nvSpPr>
        <dsp:cNvPr id="0" name=""/>
        <dsp:cNvSpPr/>
      </dsp:nvSpPr>
      <dsp:spPr>
        <a:xfrm>
          <a:off x="1377887" y="808581"/>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181391-0964-4B21-95B5-84C79753C674}">
      <dsp:nvSpPr>
        <dsp:cNvPr id="0" name=""/>
        <dsp:cNvSpPr/>
      </dsp:nvSpPr>
      <dsp:spPr>
        <a:xfrm>
          <a:off x="1341109" y="89794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4CA1E38-C32A-4181-B29D-70424C83E570}">
      <dsp:nvSpPr>
        <dsp:cNvPr id="0" name=""/>
        <dsp:cNvSpPr/>
      </dsp:nvSpPr>
      <dsp:spPr>
        <a:xfrm>
          <a:off x="1314977" y="135880"/>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E37EFD-9908-4BB4-A770-D52C36838CB4}">
      <dsp:nvSpPr>
        <dsp:cNvPr id="0" name=""/>
        <dsp:cNvSpPr/>
      </dsp:nvSpPr>
      <dsp:spPr>
        <a:xfrm>
          <a:off x="1382243" y="93164"/>
          <a:ext cx="48392" cy="48392"/>
        </a:xfrm>
        <a:prstGeom prst="ellipse">
          <a:avLst/>
        </a:prstGeom>
        <a:solidFill>
          <a:schemeClr val="accent1">
            <a:shade val="50000"/>
            <a:hueOff val="334258"/>
            <a:satOff val="8955"/>
            <a:lumOff val="39453"/>
            <a:alphaOff val="0"/>
          </a:schemeClr>
        </a:solidFill>
        <a:ln w="12700" cap="flat" cmpd="sng" algn="ctr">
          <a:solidFill>
            <a:schemeClr val="accent1">
              <a:shade val="50000"/>
              <a:hueOff val="334258"/>
              <a:satOff val="8955"/>
              <a:lumOff val="394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D547A-9966-400D-AF1E-591E904B9BFA}">
      <dsp:nvSpPr>
        <dsp:cNvPr id="0" name=""/>
        <dsp:cNvSpPr/>
      </dsp:nvSpPr>
      <dsp:spPr>
        <a:xfrm>
          <a:off x="1449509" y="50447"/>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448650-6097-4E08-B30B-211029BDFF3B}">
      <dsp:nvSpPr>
        <dsp:cNvPr id="0" name=""/>
        <dsp:cNvSpPr/>
      </dsp:nvSpPr>
      <dsp:spPr>
        <a:xfrm>
          <a:off x="1516775" y="9316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D54EE4-409A-4B78-9FED-74D8B0937CE1}">
      <dsp:nvSpPr>
        <dsp:cNvPr id="0" name=""/>
        <dsp:cNvSpPr/>
      </dsp:nvSpPr>
      <dsp:spPr>
        <a:xfrm>
          <a:off x="1584041" y="135880"/>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895452-ECFF-4750-BC9B-2C7AF6B82551}">
      <dsp:nvSpPr>
        <dsp:cNvPr id="0" name=""/>
        <dsp:cNvSpPr/>
      </dsp:nvSpPr>
      <dsp:spPr>
        <a:xfrm>
          <a:off x="1449509" y="140494"/>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0DE9D4-7D26-4B12-8E2D-ADBA69C6CBC9}">
      <dsp:nvSpPr>
        <dsp:cNvPr id="0" name=""/>
        <dsp:cNvSpPr/>
      </dsp:nvSpPr>
      <dsp:spPr>
        <a:xfrm>
          <a:off x="1449509" y="23071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BB2716-47DB-4950-B59B-66E4823AD6D6}">
      <dsp:nvSpPr>
        <dsp:cNvPr id="0" name=""/>
        <dsp:cNvSpPr/>
      </dsp:nvSpPr>
      <dsp:spPr>
        <a:xfrm>
          <a:off x="517222" y="1498473"/>
          <a:ext cx="1043832" cy="279879"/>
        </a:xfrm>
        <a:prstGeom prst="round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指标计算</a:t>
          </a:r>
        </a:p>
      </dsp:txBody>
      <dsp:txXfrm>
        <a:off x="530885" y="1512136"/>
        <a:ext cx="1016506" cy="252553"/>
      </dsp:txXfrm>
    </dsp:sp>
    <dsp:sp modelId="{85A4AB6B-FD85-444B-854F-D3329169DC3B}">
      <dsp:nvSpPr>
        <dsp:cNvPr id="0" name=""/>
        <dsp:cNvSpPr/>
      </dsp:nvSpPr>
      <dsp:spPr>
        <a:xfrm>
          <a:off x="227833" y="1224062"/>
          <a:ext cx="483927" cy="48389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15D748-B90A-44BE-A45E-37916AB021F9}">
      <dsp:nvSpPr>
        <dsp:cNvPr id="0" name=""/>
        <dsp:cNvSpPr/>
      </dsp:nvSpPr>
      <dsp:spPr>
        <a:xfrm>
          <a:off x="1188672" y="1135040"/>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指标分析</a:t>
          </a:r>
        </a:p>
      </dsp:txBody>
      <dsp:txXfrm>
        <a:off x="1202335" y="1148703"/>
        <a:ext cx="1016506" cy="252553"/>
      </dsp:txXfrm>
    </dsp:sp>
    <dsp:sp modelId="{ACB79306-1BAD-4C3B-A612-6D306A961446}">
      <dsp:nvSpPr>
        <dsp:cNvPr id="0" name=""/>
        <dsp:cNvSpPr/>
      </dsp:nvSpPr>
      <dsp:spPr>
        <a:xfrm>
          <a:off x="899283" y="860629"/>
          <a:ext cx="483927" cy="48389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050DAC-F21F-4E0F-9926-C1BD54872180}">
      <dsp:nvSpPr>
        <dsp:cNvPr id="0" name=""/>
        <dsp:cNvSpPr/>
      </dsp:nvSpPr>
      <dsp:spPr>
        <a:xfrm>
          <a:off x="1496934" y="583825"/>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可视化展示</a:t>
          </a:r>
        </a:p>
      </dsp:txBody>
      <dsp:txXfrm>
        <a:off x="1510597" y="597488"/>
        <a:ext cx="1016506" cy="252553"/>
      </dsp:txXfrm>
    </dsp:sp>
    <dsp:sp modelId="{3171E7C3-7DCE-41D1-9D0C-29220360D5BF}">
      <dsp:nvSpPr>
        <dsp:cNvPr id="0" name=""/>
        <dsp:cNvSpPr/>
      </dsp:nvSpPr>
      <dsp:spPr>
        <a:xfrm>
          <a:off x="1207545" y="309414"/>
          <a:ext cx="483927" cy="483893"/>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EDF18B-8EB3-4921-A883-342E77715DBC}">
      <dsp:nvSpPr>
        <dsp:cNvPr id="0" name=""/>
        <dsp:cNvSpPr/>
      </dsp:nvSpPr>
      <dsp:spPr>
        <a:xfrm>
          <a:off x="717104" y="55014"/>
          <a:ext cx="1207526" cy="1207500"/>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主题数据库</a:t>
          </a:r>
        </a:p>
      </dsp:txBody>
      <dsp:txXfrm>
        <a:off x="893942" y="231848"/>
        <a:ext cx="853850" cy="853832"/>
      </dsp:txXfrm>
    </dsp:sp>
    <dsp:sp modelId="{68586D89-BFDD-40FC-B2DD-CA644F9EC8DB}">
      <dsp:nvSpPr>
        <dsp:cNvPr id="0" name=""/>
        <dsp:cNvSpPr/>
      </dsp:nvSpPr>
      <dsp:spPr>
        <a:xfrm>
          <a:off x="1406093" y="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BE49A-D2AA-4EB2-9352-8182E32BA1BA}">
      <dsp:nvSpPr>
        <dsp:cNvPr id="0" name=""/>
        <dsp:cNvSpPr/>
      </dsp:nvSpPr>
      <dsp:spPr>
        <a:xfrm>
          <a:off x="1088098" y="1172799"/>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3AC51F6-BB99-4D39-A522-D552F3001F33}">
      <dsp:nvSpPr>
        <dsp:cNvPr id="0" name=""/>
        <dsp:cNvSpPr/>
      </dsp:nvSpPr>
      <dsp:spPr>
        <a:xfrm>
          <a:off x="2002333" y="54506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682EC1-6D3B-4C6B-8C7C-A70BDE29B9FC}">
      <dsp:nvSpPr>
        <dsp:cNvPr id="0" name=""/>
        <dsp:cNvSpPr/>
      </dsp:nvSpPr>
      <dsp:spPr>
        <a:xfrm>
          <a:off x="1537018" y="1276339"/>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6710E3-30DD-45D6-AFA6-BCF9C4F9EAC6}">
      <dsp:nvSpPr>
        <dsp:cNvPr id="0" name=""/>
        <dsp:cNvSpPr/>
      </dsp:nvSpPr>
      <dsp:spPr>
        <a:xfrm>
          <a:off x="1115720" y="19085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E5BB62-BC12-40B5-8931-1E4871E21C74}">
      <dsp:nvSpPr>
        <dsp:cNvPr id="0" name=""/>
        <dsp:cNvSpPr/>
      </dsp:nvSpPr>
      <dsp:spPr>
        <a:xfrm>
          <a:off x="809179" y="74763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806A1F-D4DF-4397-A872-E7A183C1C595}">
      <dsp:nvSpPr>
        <dsp:cNvPr id="0" name=""/>
        <dsp:cNvSpPr/>
      </dsp:nvSpPr>
      <dsp:spPr>
        <a:xfrm>
          <a:off x="339822" y="272957"/>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生产记录</a:t>
          </a:r>
        </a:p>
      </dsp:txBody>
      <dsp:txXfrm>
        <a:off x="411715" y="344827"/>
        <a:ext cx="347129" cy="347018"/>
      </dsp:txXfrm>
    </dsp:sp>
    <dsp:sp modelId="{863DDD41-F54F-4E28-A082-65D9D8348639}">
      <dsp:nvSpPr>
        <dsp:cNvPr id="0" name=""/>
        <dsp:cNvSpPr/>
      </dsp:nvSpPr>
      <dsp:spPr>
        <a:xfrm>
          <a:off x="1270226" y="19509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AEB876-8A8C-475D-8A28-BBE09FCBDF35}">
      <dsp:nvSpPr>
        <dsp:cNvPr id="0" name=""/>
        <dsp:cNvSpPr/>
      </dsp:nvSpPr>
      <dsp:spPr>
        <a:xfrm>
          <a:off x="385859" y="907600"/>
          <a:ext cx="242762" cy="24276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CEA9B7-FEC8-4F83-A47A-5E1C248B5D8E}">
      <dsp:nvSpPr>
        <dsp:cNvPr id="0" name=""/>
        <dsp:cNvSpPr/>
      </dsp:nvSpPr>
      <dsp:spPr>
        <a:xfrm>
          <a:off x="2048370" y="42036"/>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维修记录</a:t>
          </a:r>
        </a:p>
      </dsp:txBody>
      <dsp:txXfrm>
        <a:off x="2120263" y="113906"/>
        <a:ext cx="347129" cy="347018"/>
      </dsp:txXfrm>
    </dsp:sp>
    <dsp:sp modelId="{B4884733-A5BF-40CD-900A-7601203C914F}">
      <dsp:nvSpPr>
        <dsp:cNvPr id="0" name=""/>
        <dsp:cNvSpPr/>
      </dsp:nvSpPr>
      <dsp:spPr>
        <a:xfrm>
          <a:off x="1829412" y="38087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45C7F3-2A03-40A9-BB29-C7792BDBE1F9}">
      <dsp:nvSpPr>
        <dsp:cNvPr id="0" name=""/>
        <dsp:cNvSpPr/>
      </dsp:nvSpPr>
      <dsp:spPr>
        <a:xfrm>
          <a:off x="293560" y="119649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46CF1C-67D0-4ACE-AAF9-3331F57479AD}">
      <dsp:nvSpPr>
        <dsp:cNvPr id="0" name=""/>
        <dsp:cNvSpPr/>
      </dsp:nvSpPr>
      <dsp:spPr>
        <a:xfrm>
          <a:off x="1263264" y="105797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A867B-5FE3-489A-9338-EAC0915ABADA}">
      <dsp:nvSpPr>
        <dsp:cNvPr id="0" name=""/>
        <dsp:cNvSpPr/>
      </dsp:nvSpPr>
      <dsp:spPr>
        <a:xfrm>
          <a:off x="0" y="747"/>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生产类</a:t>
          </a:r>
        </a:p>
      </dsp:txBody>
      <dsp:txXfrm>
        <a:off x="15134" y="15881"/>
        <a:ext cx="1995755" cy="279758"/>
      </dsp:txXfrm>
    </dsp:sp>
    <dsp:sp modelId="{57FC648B-507E-4A59-BD10-529C2BD75DCF}">
      <dsp:nvSpPr>
        <dsp:cNvPr id="0" name=""/>
        <dsp:cNvSpPr/>
      </dsp:nvSpPr>
      <dsp:spPr>
        <a:xfrm>
          <a:off x="0" y="310774"/>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综合效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生产率</a:t>
          </a:r>
        </a:p>
      </dsp:txBody>
      <dsp:txXfrm>
        <a:off x="0" y="310774"/>
        <a:ext cx="2026023" cy="394541"/>
      </dsp:txXfrm>
    </dsp:sp>
    <dsp:sp modelId="{F3B64AAC-8ED5-4550-8444-80EB6C5B644A}">
      <dsp:nvSpPr>
        <dsp:cNvPr id="0" name=""/>
        <dsp:cNvSpPr/>
      </dsp:nvSpPr>
      <dsp:spPr>
        <a:xfrm>
          <a:off x="0" y="705316"/>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维修类</a:t>
          </a:r>
        </a:p>
      </dsp:txBody>
      <dsp:txXfrm>
        <a:off x="15134" y="720450"/>
        <a:ext cx="1995755" cy="279758"/>
      </dsp:txXfrm>
    </dsp:sp>
    <dsp:sp modelId="{D14D258A-38E4-4594-B128-C18D2449D012}">
      <dsp:nvSpPr>
        <dsp:cNvPr id="0" name=""/>
        <dsp:cNvSpPr/>
      </dsp:nvSpPr>
      <dsp:spPr>
        <a:xfrm>
          <a:off x="0" y="1015342"/>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完好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维修率</a:t>
          </a:r>
        </a:p>
      </dsp:txBody>
      <dsp:txXfrm>
        <a:off x="0" y="1015342"/>
        <a:ext cx="2026023" cy="39454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EEFA2D-13DD-4F25-A28C-CB8E46A9C309}">
      <dsp:nvSpPr>
        <dsp:cNvPr id="0" name=""/>
        <dsp:cNvSpPr/>
      </dsp:nvSpPr>
      <dsp:spPr>
        <a:xfrm rot="10800000">
          <a:off x="580866" y="224"/>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指标计算</a:t>
          </a:r>
        </a:p>
      </dsp:txBody>
      <dsp:txXfrm rot="10800000">
        <a:off x="717183" y="224"/>
        <a:ext cx="1628609" cy="545267"/>
      </dsp:txXfrm>
    </dsp:sp>
    <dsp:sp modelId="{90910B40-BA66-40D1-8F8E-2DD51BA01E3E}">
      <dsp:nvSpPr>
        <dsp:cNvPr id="0" name=""/>
        <dsp:cNvSpPr/>
      </dsp:nvSpPr>
      <dsp:spPr>
        <a:xfrm>
          <a:off x="308232" y="224"/>
          <a:ext cx="545267" cy="54526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469ECE-417C-4FF9-A939-0509A0B3B091}">
      <dsp:nvSpPr>
        <dsp:cNvPr id="0" name=""/>
        <dsp:cNvSpPr/>
      </dsp:nvSpPr>
      <dsp:spPr>
        <a:xfrm rot="10800000">
          <a:off x="580866" y="708258"/>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对比分析</a:t>
          </a:r>
        </a:p>
      </dsp:txBody>
      <dsp:txXfrm rot="10800000">
        <a:off x="717183" y="708258"/>
        <a:ext cx="1628609" cy="545267"/>
      </dsp:txXfrm>
    </dsp:sp>
    <dsp:sp modelId="{D0B96084-640F-4C07-AE16-6988CE88E839}">
      <dsp:nvSpPr>
        <dsp:cNvPr id="0" name=""/>
        <dsp:cNvSpPr/>
      </dsp:nvSpPr>
      <dsp:spPr>
        <a:xfrm>
          <a:off x="308232" y="708258"/>
          <a:ext cx="545267" cy="54526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DE5D10-3AAD-4FC6-A0BF-6C62C878C4C2}">
      <dsp:nvSpPr>
        <dsp:cNvPr id="0" name=""/>
        <dsp:cNvSpPr/>
      </dsp:nvSpPr>
      <dsp:spPr>
        <a:xfrm>
          <a:off x="463160"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分析对象</a:t>
          </a:r>
          <a:endParaRPr lang="zh-CN" altLang="en-US" sz="1700" kern="1200" dirty="0">
            <a:latin typeface="微软雅黑" panose="020B0503020204020204" pitchFamily="34" charset="-122"/>
            <a:ea typeface="微软雅黑" panose="020B0503020204020204" pitchFamily="34" charset="-122"/>
          </a:endParaRPr>
        </a:p>
      </dsp:txBody>
      <dsp:txXfrm>
        <a:off x="475323" y="13217"/>
        <a:ext cx="1297514" cy="390939"/>
      </dsp:txXfrm>
    </dsp:sp>
    <dsp:sp modelId="{E874FCB1-C198-4D21-A74B-B9E36F5E34F4}">
      <dsp:nvSpPr>
        <dsp:cNvPr id="0" name=""/>
        <dsp:cNvSpPr/>
      </dsp:nvSpPr>
      <dsp:spPr>
        <a:xfrm>
          <a:off x="595344" y="416320"/>
          <a:ext cx="143014" cy="271729"/>
        </a:xfrm>
        <a:custGeom>
          <a:avLst/>
          <a:gdLst/>
          <a:ahLst/>
          <a:cxnLst/>
          <a:rect l="0" t="0" r="0" b="0"/>
          <a:pathLst>
            <a:path>
              <a:moveTo>
                <a:pt x="0" y="0"/>
              </a:moveTo>
              <a:lnTo>
                <a:pt x="0" y="271729"/>
              </a:lnTo>
              <a:lnTo>
                <a:pt x="143014" y="271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3B362B-D5B9-4322-A30E-19213398C0A7}">
      <dsp:nvSpPr>
        <dsp:cNvPr id="0" name=""/>
        <dsp:cNvSpPr/>
      </dsp:nvSpPr>
      <dsp:spPr>
        <a:xfrm>
          <a:off x="738358" y="48041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物料消耗</a:t>
          </a:r>
          <a:endParaRPr lang="zh-CN" altLang="en-US" sz="1050" kern="1200" dirty="0">
            <a:latin typeface="微软雅黑" panose="020B0503020204020204" pitchFamily="34" charset="-122"/>
            <a:ea typeface="微软雅黑" panose="020B0503020204020204" pitchFamily="34" charset="-122"/>
          </a:endParaRPr>
        </a:p>
      </dsp:txBody>
      <dsp:txXfrm>
        <a:off x="750521" y="492579"/>
        <a:ext cx="1033146" cy="390939"/>
      </dsp:txXfrm>
    </dsp:sp>
    <dsp:sp modelId="{506C4D84-0FD0-4A51-B3D9-834F5B76C3CE}">
      <dsp:nvSpPr>
        <dsp:cNvPr id="0" name=""/>
        <dsp:cNvSpPr/>
      </dsp:nvSpPr>
      <dsp:spPr>
        <a:xfrm>
          <a:off x="595344"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0BFC8-B6F5-41F0-BE2C-1D835A66E5BA}">
      <dsp:nvSpPr>
        <dsp:cNvPr id="0" name=""/>
        <dsp:cNvSpPr/>
      </dsp:nvSpPr>
      <dsp:spPr>
        <a:xfrm>
          <a:off x="727528"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能源消耗</a:t>
          </a:r>
          <a:endParaRPr lang="zh-CN" altLang="en-US" sz="1050" kern="1200" dirty="0">
            <a:latin typeface="微软雅黑" panose="020B0503020204020204" pitchFamily="34" charset="-122"/>
            <a:ea typeface="微软雅黑" panose="020B0503020204020204" pitchFamily="34" charset="-122"/>
          </a:endParaRPr>
        </a:p>
      </dsp:txBody>
      <dsp:txXfrm>
        <a:off x="739691" y="1051381"/>
        <a:ext cx="1033146" cy="390939"/>
      </dsp:txXfrm>
    </dsp:sp>
    <dsp:sp modelId="{59176A0C-BFD9-4DAE-8D1A-C906806F310B}">
      <dsp:nvSpPr>
        <dsp:cNvPr id="0" name=""/>
        <dsp:cNvSpPr/>
      </dsp:nvSpPr>
      <dsp:spPr>
        <a:xfrm>
          <a:off x="595344"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3F846-25BA-4A80-B417-4D0C31220E3E}">
      <dsp:nvSpPr>
        <dsp:cNvPr id="0" name=""/>
        <dsp:cNvSpPr/>
      </dsp:nvSpPr>
      <dsp:spPr>
        <a:xfrm>
          <a:off x="727528" y="1558300"/>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人力消耗</a:t>
          </a:r>
          <a:endParaRPr lang="zh-CN" altLang="en-US" sz="1050" kern="1200" dirty="0">
            <a:latin typeface="微软雅黑" panose="020B0503020204020204" pitchFamily="34" charset="-122"/>
            <a:ea typeface="微软雅黑" panose="020B0503020204020204" pitchFamily="34" charset="-122"/>
          </a:endParaRPr>
        </a:p>
      </dsp:txBody>
      <dsp:txXfrm>
        <a:off x="739691" y="1570463"/>
        <a:ext cx="1033146" cy="390939"/>
      </dsp:txXfrm>
    </dsp:sp>
    <dsp:sp modelId="{EB9830B7-1EEA-40E7-B94F-4C97BA5A80C5}">
      <dsp:nvSpPr>
        <dsp:cNvPr id="0" name=""/>
        <dsp:cNvSpPr/>
      </dsp:nvSpPr>
      <dsp:spPr>
        <a:xfrm>
          <a:off x="1992634"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预测模型</a:t>
          </a:r>
          <a:endParaRPr lang="zh-CN" altLang="en-US" sz="1700" kern="1200" dirty="0">
            <a:latin typeface="微软雅黑" panose="020B0503020204020204" pitchFamily="34" charset="-122"/>
            <a:ea typeface="微软雅黑" panose="020B0503020204020204" pitchFamily="34" charset="-122"/>
          </a:endParaRPr>
        </a:p>
      </dsp:txBody>
      <dsp:txXfrm>
        <a:off x="2004797" y="13217"/>
        <a:ext cx="1297514" cy="390939"/>
      </dsp:txXfrm>
    </dsp:sp>
    <dsp:sp modelId="{654A1325-47A7-43BC-A6E1-21EC20292CD7}">
      <dsp:nvSpPr>
        <dsp:cNvPr id="0" name=""/>
        <dsp:cNvSpPr/>
      </dsp:nvSpPr>
      <dsp:spPr>
        <a:xfrm>
          <a:off x="2124818" y="416320"/>
          <a:ext cx="115347" cy="259250"/>
        </a:xfrm>
        <a:custGeom>
          <a:avLst/>
          <a:gdLst/>
          <a:ahLst/>
          <a:cxnLst/>
          <a:rect l="0" t="0" r="0" b="0"/>
          <a:pathLst>
            <a:path>
              <a:moveTo>
                <a:pt x="0" y="0"/>
              </a:moveTo>
              <a:lnTo>
                <a:pt x="0" y="259250"/>
              </a:lnTo>
              <a:lnTo>
                <a:pt x="115347" y="2592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6E7C9-AAC7-42EB-A4E6-485CD6686B93}">
      <dsp:nvSpPr>
        <dsp:cNvPr id="0" name=""/>
        <dsp:cNvSpPr/>
      </dsp:nvSpPr>
      <dsp:spPr>
        <a:xfrm>
          <a:off x="2240165" y="467937"/>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最小二乘法</a:t>
          </a:r>
          <a:endParaRPr lang="zh-CN" altLang="en-US" sz="1050" kern="1200" dirty="0">
            <a:latin typeface="微软雅黑" panose="020B0503020204020204" pitchFamily="34" charset="-122"/>
            <a:ea typeface="微软雅黑" panose="020B0503020204020204" pitchFamily="34" charset="-122"/>
          </a:endParaRPr>
        </a:p>
      </dsp:txBody>
      <dsp:txXfrm>
        <a:off x="2252328" y="480100"/>
        <a:ext cx="1033146" cy="390939"/>
      </dsp:txXfrm>
    </dsp:sp>
    <dsp:sp modelId="{C5ECBF2F-9704-48FE-A5C8-149CC8396E81}">
      <dsp:nvSpPr>
        <dsp:cNvPr id="0" name=""/>
        <dsp:cNvSpPr/>
      </dsp:nvSpPr>
      <dsp:spPr>
        <a:xfrm>
          <a:off x="2124818"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54604-78BA-49B1-882D-7328649B6E16}">
      <dsp:nvSpPr>
        <dsp:cNvPr id="0" name=""/>
        <dsp:cNvSpPr/>
      </dsp:nvSpPr>
      <dsp:spPr>
        <a:xfrm>
          <a:off x="2257002"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多元统计回归</a:t>
          </a:r>
          <a:endParaRPr lang="zh-CN" altLang="en-US" sz="1050" kern="1200" dirty="0">
            <a:latin typeface="微软雅黑" panose="020B0503020204020204" pitchFamily="34" charset="-122"/>
            <a:ea typeface="微软雅黑" panose="020B0503020204020204" pitchFamily="34" charset="-122"/>
          </a:endParaRPr>
        </a:p>
      </dsp:txBody>
      <dsp:txXfrm>
        <a:off x="2269165" y="1051381"/>
        <a:ext cx="1033146" cy="390939"/>
      </dsp:txXfrm>
    </dsp:sp>
    <dsp:sp modelId="{1BFB36A8-08F3-463A-851E-22FEA2EBD82D}">
      <dsp:nvSpPr>
        <dsp:cNvPr id="0" name=""/>
        <dsp:cNvSpPr/>
      </dsp:nvSpPr>
      <dsp:spPr>
        <a:xfrm>
          <a:off x="2124818"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99D27-9350-4ACE-B521-538138C5C28A}">
      <dsp:nvSpPr>
        <dsp:cNvPr id="0" name=""/>
        <dsp:cNvSpPr/>
      </dsp:nvSpPr>
      <dsp:spPr>
        <a:xfrm>
          <a:off x="2257002" y="1558300"/>
          <a:ext cx="1030377"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函数型分析</a:t>
          </a:r>
          <a:endParaRPr lang="zh-CN" altLang="en-US" sz="1050" kern="1200" dirty="0">
            <a:latin typeface="微软雅黑" panose="020B0503020204020204" pitchFamily="34" charset="-122"/>
            <a:ea typeface="微软雅黑" panose="020B0503020204020204" pitchFamily="34" charset="-122"/>
          </a:endParaRPr>
        </a:p>
      </dsp:txBody>
      <dsp:txXfrm>
        <a:off x="2269165" y="1570463"/>
        <a:ext cx="1006051" cy="390939"/>
      </dsp:txXfrm>
    </dsp:sp>
    <dsp:sp modelId="{73264B35-8471-4E74-85D7-6FEC606860C6}">
      <dsp:nvSpPr>
        <dsp:cNvPr id="0" name=""/>
        <dsp:cNvSpPr/>
      </dsp:nvSpPr>
      <dsp:spPr>
        <a:xfrm>
          <a:off x="3522107"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目的</a:t>
          </a:r>
          <a:endParaRPr lang="zh-CN" altLang="en-US" sz="1700" kern="1200" dirty="0">
            <a:latin typeface="微软雅黑" panose="020B0503020204020204" pitchFamily="34" charset="-122"/>
            <a:ea typeface="微软雅黑" panose="020B0503020204020204" pitchFamily="34" charset="-122"/>
          </a:endParaRPr>
        </a:p>
      </dsp:txBody>
      <dsp:txXfrm>
        <a:off x="3534270" y="13217"/>
        <a:ext cx="1297514" cy="390939"/>
      </dsp:txXfrm>
    </dsp:sp>
    <dsp:sp modelId="{6E2CF18A-6B56-4D31-90F1-82F3113242C2}">
      <dsp:nvSpPr>
        <dsp:cNvPr id="0" name=""/>
        <dsp:cNvSpPr/>
      </dsp:nvSpPr>
      <dsp:spPr>
        <a:xfrm>
          <a:off x="3654291" y="416320"/>
          <a:ext cx="132184" cy="311449"/>
        </a:xfrm>
        <a:custGeom>
          <a:avLst/>
          <a:gdLst/>
          <a:ahLst/>
          <a:cxnLst/>
          <a:rect l="0" t="0" r="0" b="0"/>
          <a:pathLst>
            <a:path>
              <a:moveTo>
                <a:pt x="0" y="0"/>
              </a:moveTo>
              <a:lnTo>
                <a:pt x="0" y="311449"/>
              </a:lnTo>
              <a:lnTo>
                <a:pt x="132184" y="3114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B53DE5-1E09-4A7F-BB7E-13303823A4DC}">
      <dsp:nvSpPr>
        <dsp:cNvPr id="0" name=""/>
        <dsp:cNvSpPr/>
      </dsp:nvSpPr>
      <dsp:spPr>
        <a:xfrm>
          <a:off x="3786475" y="52013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建立目标优化约束关系</a:t>
          </a:r>
          <a:endParaRPr lang="zh-CN" altLang="en-US" sz="1050" kern="1200" dirty="0">
            <a:latin typeface="微软雅黑" panose="020B0503020204020204" pitchFamily="34" charset="-122"/>
            <a:ea typeface="微软雅黑" panose="020B0503020204020204" pitchFamily="34" charset="-122"/>
          </a:endParaRPr>
        </a:p>
      </dsp:txBody>
      <dsp:txXfrm>
        <a:off x="3798638" y="532299"/>
        <a:ext cx="1033146" cy="390939"/>
      </dsp:txXfrm>
    </dsp:sp>
    <dsp:sp modelId="{901BD682-E8C6-4829-8FF6-7D50AD899730}">
      <dsp:nvSpPr>
        <dsp:cNvPr id="0" name=""/>
        <dsp:cNvSpPr/>
      </dsp:nvSpPr>
      <dsp:spPr>
        <a:xfrm>
          <a:off x="3654291"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4FAC2-CC13-4D2C-9753-79A08ECCCC2F}">
      <dsp:nvSpPr>
        <dsp:cNvPr id="0" name=""/>
        <dsp:cNvSpPr/>
      </dsp:nvSpPr>
      <dsp:spPr>
        <a:xfrm>
          <a:off x="3786475"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评估成本优化弹性区间</a:t>
          </a:r>
          <a:endParaRPr lang="zh-CN" altLang="en-US" sz="1050" kern="1200" dirty="0">
            <a:latin typeface="微软雅黑" panose="020B0503020204020204" pitchFamily="34" charset="-122"/>
            <a:ea typeface="微软雅黑" panose="020B0503020204020204" pitchFamily="34" charset="-122"/>
          </a:endParaRPr>
        </a:p>
      </dsp:txBody>
      <dsp:txXfrm>
        <a:off x="3798638" y="1051381"/>
        <a:ext cx="1033146" cy="39093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891"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891"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891"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成本精益控制</a:t>
          </a:r>
          <a:endParaRPr lang="zh-CN" altLang="en-US" sz="1600" kern="1200" dirty="0">
            <a:latin typeface="微软雅黑" panose="020B0503020204020204" pitchFamily="34" charset="-122"/>
            <a:ea typeface="微软雅黑" panose="020B0503020204020204" pitchFamily="34" charset="-122"/>
          </a:endParaRPr>
        </a:p>
      </dsp:txBody>
      <dsp:txXfrm>
        <a:off x="891" y="0"/>
        <a:ext cx="1821450" cy="384951"/>
      </dsp:txXfrm>
    </dsp:sp>
    <dsp:sp modelId="{863B82FE-38FB-44FF-9327-3560915D6822}">
      <dsp:nvSpPr>
        <dsp:cNvPr id="0" name=""/>
        <dsp:cNvSpPr/>
      </dsp:nvSpPr>
      <dsp:spPr>
        <a:xfrm>
          <a:off x="891"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128393"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吨加工成本</a:t>
          </a:r>
          <a:endParaRPr lang="zh-CN" altLang="en-US" sz="1400" kern="1200" dirty="0">
            <a:latin typeface="微软雅黑" panose="020B0503020204020204" pitchFamily="34" charset="-122"/>
            <a:ea typeface="微软雅黑" panose="020B0503020204020204" pitchFamily="34" charset="-122"/>
          </a:endParaRPr>
        </a:p>
      </dsp:txBody>
      <dsp:txXfrm>
        <a:off x="128393" y="688288"/>
        <a:ext cx="1693948" cy="311904"/>
      </dsp:txXfrm>
    </dsp:sp>
    <dsp:sp modelId="{BB93EF2E-44A6-4922-9BBC-E19EA4ED096E}">
      <dsp:nvSpPr>
        <dsp:cNvPr id="0" name=""/>
        <dsp:cNvSpPr/>
      </dsp:nvSpPr>
      <dsp:spPr>
        <a:xfrm>
          <a:off x="891"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128393"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产品成本指数</a:t>
          </a:r>
          <a:endParaRPr lang="zh-CN" altLang="en-US" sz="1400" kern="1200" dirty="0">
            <a:latin typeface="微软雅黑" panose="020B0503020204020204" pitchFamily="34" charset="-122"/>
            <a:ea typeface="微软雅黑" panose="020B0503020204020204" pitchFamily="34" charset="-122"/>
          </a:endParaRPr>
        </a:p>
      </dsp:txBody>
      <dsp:txXfrm>
        <a:off x="128393" y="1000193"/>
        <a:ext cx="1693948" cy="311904"/>
      </dsp:txXfrm>
    </dsp:sp>
    <dsp:sp modelId="{A54FE95D-13BA-454F-A727-88CCDA7BE48A}">
      <dsp:nvSpPr>
        <dsp:cNvPr id="0" name=""/>
        <dsp:cNvSpPr/>
      </dsp:nvSpPr>
      <dsp:spPr>
        <a:xfrm>
          <a:off x="891" y="1401146"/>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128393" y="131209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总能耗</a:t>
          </a:r>
          <a:endParaRPr lang="zh-CN" altLang="en-US" sz="1400" kern="1200" dirty="0">
            <a:latin typeface="微软雅黑" panose="020B0503020204020204" pitchFamily="34" charset="-122"/>
            <a:ea typeface="微软雅黑" panose="020B0503020204020204" pitchFamily="34" charset="-122"/>
          </a:endParaRPr>
        </a:p>
      </dsp:txBody>
      <dsp:txXfrm>
        <a:off x="128393" y="1312098"/>
        <a:ext cx="1693948" cy="311904"/>
      </dsp:txXfrm>
    </dsp:sp>
    <dsp:sp modelId="{2DD5C1B5-46BE-4EC3-B1AC-9204BC43498F}">
      <dsp:nvSpPr>
        <dsp:cNvPr id="0" name=""/>
        <dsp:cNvSpPr/>
      </dsp:nvSpPr>
      <dsp:spPr>
        <a:xfrm>
          <a:off x="1913414"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1913414"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1913414"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质量精益控制</a:t>
          </a:r>
          <a:endParaRPr lang="zh-CN" altLang="en-US" sz="1600" kern="1200" dirty="0">
            <a:latin typeface="微软雅黑" panose="020B0503020204020204" pitchFamily="34" charset="-122"/>
            <a:ea typeface="微软雅黑" panose="020B0503020204020204" pitchFamily="34" charset="-122"/>
          </a:endParaRPr>
        </a:p>
      </dsp:txBody>
      <dsp:txXfrm>
        <a:off x="1913414" y="0"/>
        <a:ext cx="1821450" cy="384951"/>
      </dsp:txXfrm>
    </dsp:sp>
    <dsp:sp modelId="{571C97E6-F486-4086-88E4-00C375E3B789}">
      <dsp:nvSpPr>
        <dsp:cNvPr id="0" name=""/>
        <dsp:cNvSpPr/>
      </dsp:nvSpPr>
      <dsp:spPr>
        <a:xfrm>
          <a:off x="1913414"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040916"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成材率</a:t>
          </a:r>
          <a:endParaRPr lang="zh-CN" altLang="en-US" sz="1400" kern="1200" dirty="0">
            <a:latin typeface="微软雅黑" panose="020B0503020204020204" pitchFamily="34" charset="-122"/>
            <a:ea typeface="微软雅黑" panose="020B0503020204020204" pitchFamily="34" charset="-122"/>
          </a:endParaRPr>
        </a:p>
      </dsp:txBody>
      <dsp:txXfrm>
        <a:off x="2040916" y="688288"/>
        <a:ext cx="1693948" cy="311904"/>
      </dsp:txXfrm>
    </dsp:sp>
    <dsp:sp modelId="{D50BB141-FF9E-41AE-ADE1-681A86FD1EFF}">
      <dsp:nvSpPr>
        <dsp:cNvPr id="0" name=""/>
        <dsp:cNvSpPr/>
      </dsp:nvSpPr>
      <dsp:spPr>
        <a:xfrm>
          <a:off x="1913414"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040916"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工序不合格率</a:t>
          </a:r>
          <a:endParaRPr lang="zh-CN" altLang="en-US" sz="1400" kern="1200" dirty="0">
            <a:latin typeface="微软雅黑" panose="020B0503020204020204" pitchFamily="34" charset="-122"/>
            <a:ea typeface="微软雅黑" panose="020B0503020204020204" pitchFamily="34" charset="-122"/>
          </a:endParaRPr>
        </a:p>
      </dsp:txBody>
      <dsp:txXfrm>
        <a:off x="2040916" y="1000193"/>
        <a:ext cx="1693948" cy="311904"/>
      </dsp:txXfrm>
    </dsp:sp>
    <dsp:sp modelId="{ACA3386A-19E2-4A73-B3A4-8E5A9BAF458F}">
      <dsp:nvSpPr>
        <dsp:cNvPr id="0" name=""/>
        <dsp:cNvSpPr/>
      </dsp:nvSpPr>
      <dsp:spPr>
        <a:xfrm>
          <a:off x="1913414" y="1401146"/>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040916" y="131209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产品质量指数</a:t>
          </a:r>
          <a:endParaRPr lang="zh-CN" altLang="en-US" sz="1400" kern="1200" dirty="0">
            <a:latin typeface="微软雅黑" panose="020B0503020204020204" pitchFamily="34" charset="-122"/>
            <a:ea typeface="微软雅黑" panose="020B0503020204020204" pitchFamily="34" charset="-122"/>
          </a:endParaRPr>
        </a:p>
      </dsp:txBody>
      <dsp:txXfrm>
        <a:off x="2040916" y="1312098"/>
        <a:ext cx="1693948" cy="311904"/>
      </dsp:txXfrm>
    </dsp:sp>
    <dsp:sp modelId="{CF67F001-85B4-4F41-AD85-064D7DFDA50B}">
      <dsp:nvSpPr>
        <dsp:cNvPr id="0" name=""/>
        <dsp:cNvSpPr/>
      </dsp:nvSpPr>
      <dsp:spPr>
        <a:xfrm>
          <a:off x="3825937"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3825937"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3825937"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客户精益服务</a:t>
          </a:r>
          <a:endParaRPr lang="zh-CN" altLang="en-US" sz="1600" kern="1200" dirty="0">
            <a:latin typeface="微软雅黑" panose="020B0503020204020204" pitchFamily="34" charset="-122"/>
            <a:ea typeface="微软雅黑" panose="020B0503020204020204" pitchFamily="34" charset="-122"/>
          </a:endParaRPr>
        </a:p>
      </dsp:txBody>
      <dsp:txXfrm>
        <a:off x="3825937" y="0"/>
        <a:ext cx="1821450" cy="384951"/>
      </dsp:txXfrm>
    </dsp:sp>
    <dsp:sp modelId="{48020B6F-AAD2-4E0D-A99F-CD947C826471}">
      <dsp:nvSpPr>
        <dsp:cNvPr id="0" name=""/>
        <dsp:cNvSpPr/>
      </dsp:nvSpPr>
      <dsp:spPr>
        <a:xfrm>
          <a:off x="3825937"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3953439"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总销售额</a:t>
          </a:r>
          <a:endParaRPr lang="zh-CN" altLang="en-US" sz="1400" kern="1200" dirty="0">
            <a:latin typeface="微软雅黑" panose="020B0503020204020204" pitchFamily="34" charset="-122"/>
            <a:ea typeface="微软雅黑" panose="020B0503020204020204" pitchFamily="34" charset="-122"/>
          </a:endParaRPr>
        </a:p>
      </dsp:txBody>
      <dsp:txXfrm>
        <a:off x="3953439" y="688288"/>
        <a:ext cx="1693948" cy="311904"/>
      </dsp:txXfrm>
    </dsp:sp>
    <dsp:sp modelId="{15FBF138-5ECE-4348-9647-7ABDC9349BAE}">
      <dsp:nvSpPr>
        <dsp:cNvPr id="0" name=""/>
        <dsp:cNvSpPr/>
      </dsp:nvSpPr>
      <dsp:spPr>
        <a:xfrm>
          <a:off x="3825937"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3953439"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净利润率</a:t>
          </a:r>
          <a:endParaRPr lang="zh-CN" altLang="en-US" sz="1400" kern="1200" dirty="0">
            <a:latin typeface="微软雅黑" panose="020B0503020204020204" pitchFamily="34" charset="-122"/>
            <a:ea typeface="微软雅黑" panose="020B0503020204020204" pitchFamily="34" charset="-122"/>
          </a:endParaRPr>
        </a:p>
      </dsp:txBody>
      <dsp:txXfrm>
        <a:off x="3953439" y="1000193"/>
        <a:ext cx="1693948" cy="311904"/>
      </dsp:txXfrm>
    </dsp:sp>
    <dsp:sp modelId="{F6A4F45C-328A-4688-B90D-AC8ADA01D3B9}">
      <dsp:nvSpPr>
        <dsp:cNvPr id="0" name=""/>
        <dsp:cNvSpPr/>
      </dsp:nvSpPr>
      <dsp:spPr>
        <a:xfrm>
          <a:off x="3825937" y="1401146"/>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3953439" y="131209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准时交货率</a:t>
          </a:r>
          <a:endParaRPr lang="zh-CN" altLang="en-US" sz="1400" kern="1200" dirty="0">
            <a:latin typeface="微软雅黑" panose="020B0503020204020204" pitchFamily="34" charset="-122"/>
            <a:ea typeface="微软雅黑" panose="020B0503020204020204" pitchFamily="34" charset="-122"/>
          </a:endParaRPr>
        </a:p>
      </dsp:txBody>
      <dsp:txXfrm>
        <a:off x="3953439" y="1312098"/>
        <a:ext cx="1693948" cy="311904"/>
      </dsp:txXfrm>
    </dsp:sp>
    <dsp:sp modelId="{2E5312C8-B4AD-4213-A4AA-2AEA31F781FE}">
      <dsp:nvSpPr>
        <dsp:cNvPr id="0" name=""/>
        <dsp:cNvSpPr/>
      </dsp:nvSpPr>
      <dsp:spPr>
        <a:xfrm>
          <a:off x="5738460"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3BFE739-5C40-4333-9D1F-ADACE6187FC5}">
      <dsp:nvSpPr>
        <dsp:cNvPr id="0" name=""/>
        <dsp:cNvSpPr/>
      </dsp:nvSpPr>
      <dsp:spPr>
        <a:xfrm>
          <a:off x="5738460"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E34B5E-D558-4A7A-946A-D88B8FD14331}">
      <dsp:nvSpPr>
        <dsp:cNvPr id="0" name=""/>
        <dsp:cNvSpPr/>
      </dsp:nvSpPr>
      <dsp:spPr>
        <a:xfrm>
          <a:off x="5738460"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员工安全评估</a:t>
          </a:r>
          <a:endParaRPr lang="zh-CN" altLang="en-US" sz="1600" kern="1200" dirty="0">
            <a:latin typeface="微软雅黑" panose="020B0503020204020204" pitchFamily="34" charset="-122"/>
            <a:ea typeface="微软雅黑" panose="020B0503020204020204" pitchFamily="34" charset="-122"/>
          </a:endParaRPr>
        </a:p>
      </dsp:txBody>
      <dsp:txXfrm>
        <a:off x="5738460" y="0"/>
        <a:ext cx="1821450" cy="384951"/>
      </dsp:txXfrm>
    </dsp:sp>
    <dsp:sp modelId="{52825E37-51EA-4F96-A329-497532414DA4}">
      <dsp:nvSpPr>
        <dsp:cNvPr id="0" name=""/>
        <dsp:cNvSpPr/>
      </dsp:nvSpPr>
      <dsp:spPr>
        <a:xfrm>
          <a:off x="5738460"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B38C77-DD5C-44A6-A366-16092873F420}">
      <dsp:nvSpPr>
        <dsp:cNvPr id="0" name=""/>
        <dsp:cNvSpPr/>
      </dsp:nvSpPr>
      <dsp:spPr>
        <a:xfrm>
          <a:off x="5865962"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员工反馈指数</a:t>
          </a:r>
          <a:endParaRPr lang="zh-CN" altLang="en-US" sz="1400" kern="1200" dirty="0">
            <a:latin typeface="微软雅黑" panose="020B0503020204020204" pitchFamily="34" charset="-122"/>
            <a:ea typeface="微软雅黑" panose="020B0503020204020204" pitchFamily="34" charset="-122"/>
          </a:endParaRPr>
        </a:p>
      </dsp:txBody>
      <dsp:txXfrm>
        <a:off x="5865962" y="688288"/>
        <a:ext cx="1693948" cy="311904"/>
      </dsp:txXfrm>
    </dsp:sp>
    <dsp:sp modelId="{343D3835-DEAD-4704-B27D-5216EE8EBDBB}">
      <dsp:nvSpPr>
        <dsp:cNvPr id="0" name=""/>
        <dsp:cNvSpPr/>
      </dsp:nvSpPr>
      <dsp:spPr>
        <a:xfrm>
          <a:off x="5738460"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9932A3-E492-4B6D-8996-398C23D80580}">
      <dsp:nvSpPr>
        <dsp:cNvPr id="0" name=""/>
        <dsp:cNvSpPr/>
      </dsp:nvSpPr>
      <dsp:spPr>
        <a:xfrm>
          <a:off x="5865962"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员工安全资质指数</a:t>
          </a:r>
          <a:endParaRPr lang="zh-CN" altLang="en-US" sz="1400" kern="1200" dirty="0">
            <a:latin typeface="微软雅黑" panose="020B0503020204020204" pitchFamily="34" charset="-122"/>
            <a:ea typeface="微软雅黑" panose="020B0503020204020204" pitchFamily="34" charset="-122"/>
          </a:endParaRPr>
        </a:p>
      </dsp:txBody>
      <dsp:txXfrm>
        <a:off x="5865962" y="1000193"/>
        <a:ext cx="1693948" cy="3119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生产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销售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管理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973" y="21130"/>
          <a:ext cx="949035" cy="360002"/>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973" y="21130"/>
        <a:ext cx="949035" cy="360002"/>
      </dsp:txXfrm>
    </dsp:sp>
    <dsp:sp modelId="{E65AF7CE-5CAD-40D2-BF74-426EC4A1E86F}">
      <dsp:nvSpPr>
        <dsp:cNvPr id="0" name=""/>
        <dsp:cNvSpPr/>
      </dsp:nvSpPr>
      <dsp:spPr>
        <a:xfrm>
          <a:off x="973" y="330731"/>
          <a:ext cx="949035" cy="1012904"/>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聚类</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降维</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分类</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回归</a:t>
          </a:r>
          <a:endParaRPr lang="zh-CN" altLang="en-US" sz="900" b="1" kern="1200" dirty="0">
            <a:latin typeface="微软雅黑" panose="020B0503020204020204" pitchFamily="34" charset="-122"/>
            <a:ea typeface="微软雅黑" panose="020B0503020204020204" pitchFamily="34" charset="-122"/>
          </a:endParaRPr>
        </a:p>
      </dsp:txBody>
      <dsp:txXfrm>
        <a:off x="973" y="330731"/>
        <a:ext cx="949035" cy="1012904"/>
      </dsp:txXfrm>
    </dsp:sp>
    <dsp:sp modelId="{BA87A7FF-EF4F-45D6-BA95-3874CB632A50}">
      <dsp:nvSpPr>
        <dsp:cNvPr id="0" name=""/>
        <dsp:cNvSpPr/>
      </dsp:nvSpPr>
      <dsp:spPr>
        <a:xfrm>
          <a:off x="1082873" y="24851"/>
          <a:ext cx="949035" cy="345119"/>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082873" y="24851"/>
        <a:ext cx="949035" cy="345119"/>
      </dsp:txXfrm>
    </dsp:sp>
    <dsp:sp modelId="{12BA8E39-C53C-43B2-81B2-8415CB576215}">
      <dsp:nvSpPr>
        <dsp:cNvPr id="0" name=""/>
        <dsp:cNvSpPr/>
      </dsp:nvSpPr>
      <dsp:spPr>
        <a:xfrm>
          <a:off x="1082873" y="327010"/>
          <a:ext cx="949035" cy="1012904"/>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en-US" altLang="zh-CN" sz="900" b="1" kern="1200" dirty="0" err="1" smtClean="0">
              <a:latin typeface="微软雅黑" panose="020B0503020204020204" pitchFamily="34" charset="-122"/>
              <a:ea typeface="微软雅黑" panose="020B0503020204020204" pitchFamily="34" charset="-122"/>
            </a:rPr>
            <a:t>TensorFlow</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en-US" altLang="zh-CN" sz="900" b="1" i="0" u="none" kern="1200" dirty="0" err="1" smtClean="0">
              <a:latin typeface="微软雅黑" panose="020B0503020204020204" pitchFamily="34" charset="-122"/>
              <a:ea typeface="微软雅黑" panose="020B0503020204020204" pitchFamily="34" charset="-122"/>
            </a:rPr>
            <a:t>Scikit</a:t>
          </a:r>
          <a:r>
            <a:rPr lang="en-US" altLang="zh-CN" sz="900" b="1" i="0" u="none" kern="1200" dirty="0" smtClean="0">
              <a:latin typeface="微软雅黑" panose="020B0503020204020204" pitchFamily="34" charset="-122"/>
              <a:ea typeface="微软雅黑" panose="020B0503020204020204" pitchFamily="34" charset="-122"/>
            </a:rPr>
            <a:t>-learn</a:t>
          </a:r>
          <a:endParaRPr lang="zh-CN" altLang="en-US" sz="900" b="1" i="0" u="none" kern="1200" dirty="0">
            <a:latin typeface="微软雅黑" panose="020B0503020204020204" pitchFamily="34" charset="-122"/>
            <a:ea typeface="微软雅黑" panose="020B0503020204020204" pitchFamily="34" charset="-122"/>
          </a:endParaRPr>
        </a:p>
      </dsp:txBody>
      <dsp:txXfrm>
        <a:off x="1082873" y="327010"/>
        <a:ext cx="949035" cy="1012904"/>
      </dsp:txXfrm>
    </dsp:sp>
    <dsp:sp modelId="{D2699B14-E106-4976-AB82-C08F033737A0}">
      <dsp:nvSpPr>
        <dsp:cNvPr id="0" name=""/>
        <dsp:cNvSpPr/>
      </dsp:nvSpPr>
      <dsp:spPr>
        <a:xfrm>
          <a:off x="2164774" y="13689"/>
          <a:ext cx="949035" cy="389766"/>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2164774" y="13689"/>
        <a:ext cx="949035" cy="389766"/>
      </dsp:txXfrm>
    </dsp:sp>
    <dsp:sp modelId="{10C63B8C-B975-47F3-A03D-5E159A462FC6}">
      <dsp:nvSpPr>
        <dsp:cNvPr id="0" name=""/>
        <dsp:cNvSpPr/>
      </dsp:nvSpPr>
      <dsp:spPr>
        <a:xfrm>
          <a:off x="2164774" y="338172"/>
          <a:ext cx="949035" cy="1012904"/>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en-US" altLang="zh-CN" sz="900" b="1" kern="1200" dirty="0" smtClean="0">
              <a:latin typeface="微软雅黑" panose="020B0503020204020204" pitchFamily="34" charset="-122"/>
              <a:ea typeface="微软雅黑" panose="020B0503020204020204" pitchFamily="34" charset="-122"/>
            </a:rPr>
            <a:t>GPU</a:t>
          </a:r>
          <a:r>
            <a:rPr lang="zh-CN" altLang="en-US" sz="900" b="1" kern="1200" dirty="0" smtClean="0">
              <a:latin typeface="微软雅黑" panose="020B0503020204020204" pitchFamily="34" charset="-122"/>
              <a:ea typeface="微软雅黑" panose="020B0503020204020204" pitchFamily="34" charset="-122"/>
            </a:rPr>
            <a:t>优化</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并行加速</a:t>
          </a:r>
          <a:endParaRPr lang="zh-CN" altLang="en-US" sz="900" b="1" kern="1200" dirty="0">
            <a:latin typeface="微软雅黑" panose="020B0503020204020204" pitchFamily="34" charset="-122"/>
            <a:ea typeface="微软雅黑" panose="020B0503020204020204" pitchFamily="34" charset="-122"/>
          </a:endParaRPr>
        </a:p>
      </dsp:txBody>
      <dsp:txXfrm>
        <a:off x="2164774" y="338172"/>
        <a:ext cx="949035" cy="10129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01F94-BB3E-4EDA-A5FB-B5947797A1DC}">
      <dsp:nvSpPr>
        <dsp:cNvPr id="0" name=""/>
        <dsp:cNvSpPr/>
      </dsp:nvSpPr>
      <dsp:spPr>
        <a:xfrm>
          <a:off x="1954"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挖掘成本问题</a:t>
          </a:r>
        </a:p>
      </dsp:txBody>
      <dsp:txXfrm>
        <a:off x="17672" y="129570"/>
        <a:ext cx="822916" cy="505203"/>
      </dsp:txXfrm>
    </dsp:sp>
    <dsp:sp modelId="{AC8F0E8E-8F04-48F7-B83B-E2D80B1CF913}">
      <dsp:nvSpPr>
        <dsp:cNvPr id="0" name=""/>
        <dsp:cNvSpPr/>
      </dsp:nvSpPr>
      <dsp:spPr>
        <a:xfrm>
          <a:off x="941741"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941741" y="318608"/>
        <a:ext cx="126785" cy="127127"/>
      </dsp:txXfrm>
    </dsp:sp>
    <dsp:sp modelId="{A3A67806-A66D-4D17-BFAC-D6C9E853BD2C}">
      <dsp:nvSpPr>
        <dsp:cNvPr id="0" name=""/>
        <dsp:cNvSpPr/>
      </dsp:nvSpPr>
      <dsp:spPr>
        <a:xfrm>
          <a:off x="1198046"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追溯问题原因</a:t>
          </a:r>
        </a:p>
      </dsp:txBody>
      <dsp:txXfrm>
        <a:off x="1213764" y="129570"/>
        <a:ext cx="822916" cy="505203"/>
      </dsp:txXfrm>
    </dsp:sp>
    <dsp:sp modelId="{B04B7DE2-8635-4782-B2ED-7F98A9AE5E1D}">
      <dsp:nvSpPr>
        <dsp:cNvPr id="0" name=""/>
        <dsp:cNvSpPr/>
      </dsp:nvSpPr>
      <dsp:spPr>
        <a:xfrm>
          <a:off x="2137834"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137834" y="318608"/>
        <a:ext cx="126785" cy="127127"/>
      </dsp:txXfrm>
    </dsp:sp>
    <dsp:sp modelId="{128BBA93-BF0F-4808-A26C-29DE70740CEF}">
      <dsp:nvSpPr>
        <dsp:cNvPr id="0" name=""/>
        <dsp:cNvSpPr/>
      </dsp:nvSpPr>
      <dsp:spPr>
        <a:xfrm>
          <a:off x="2394139"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参数遴选与提取</a:t>
          </a:r>
        </a:p>
      </dsp:txBody>
      <dsp:txXfrm>
        <a:off x="2409857" y="129570"/>
        <a:ext cx="822916" cy="505203"/>
      </dsp:txXfrm>
    </dsp:sp>
    <dsp:sp modelId="{0EDA6F65-EEA4-47FC-AF4E-B05002BB9AEB}">
      <dsp:nvSpPr>
        <dsp:cNvPr id="0" name=""/>
        <dsp:cNvSpPr/>
      </dsp:nvSpPr>
      <dsp:spPr>
        <a:xfrm>
          <a:off x="3333927"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3333927" y="318608"/>
        <a:ext cx="126785" cy="127127"/>
      </dsp:txXfrm>
    </dsp:sp>
    <dsp:sp modelId="{DC6A3556-35A5-42D1-BC08-FCB1321CBDB6}">
      <dsp:nvSpPr>
        <dsp:cNvPr id="0" name=""/>
        <dsp:cNvSpPr/>
      </dsp:nvSpPr>
      <dsp:spPr>
        <a:xfrm>
          <a:off x="3590232"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可视化</a:t>
          </a:r>
        </a:p>
      </dsp:txBody>
      <dsp:txXfrm>
        <a:off x="3605950" y="129570"/>
        <a:ext cx="822916" cy="5052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DE5D10-3AAD-4FC6-A0BF-6C62C878C4C2}">
      <dsp:nvSpPr>
        <dsp:cNvPr id="0" name=""/>
        <dsp:cNvSpPr/>
      </dsp:nvSpPr>
      <dsp:spPr>
        <a:xfrm>
          <a:off x="463160"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分析对象</a:t>
          </a:r>
          <a:endParaRPr lang="zh-CN" altLang="en-US" sz="1700" kern="1200" dirty="0">
            <a:latin typeface="微软雅黑" panose="020B0503020204020204" pitchFamily="34" charset="-122"/>
            <a:ea typeface="微软雅黑" panose="020B0503020204020204" pitchFamily="34" charset="-122"/>
          </a:endParaRPr>
        </a:p>
      </dsp:txBody>
      <dsp:txXfrm>
        <a:off x="475323" y="13217"/>
        <a:ext cx="1297514" cy="390939"/>
      </dsp:txXfrm>
    </dsp:sp>
    <dsp:sp modelId="{E874FCB1-C198-4D21-A74B-B9E36F5E34F4}">
      <dsp:nvSpPr>
        <dsp:cNvPr id="0" name=""/>
        <dsp:cNvSpPr/>
      </dsp:nvSpPr>
      <dsp:spPr>
        <a:xfrm>
          <a:off x="595344" y="416320"/>
          <a:ext cx="143014" cy="271729"/>
        </a:xfrm>
        <a:custGeom>
          <a:avLst/>
          <a:gdLst/>
          <a:ahLst/>
          <a:cxnLst/>
          <a:rect l="0" t="0" r="0" b="0"/>
          <a:pathLst>
            <a:path>
              <a:moveTo>
                <a:pt x="0" y="0"/>
              </a:moveTo>
              <a:lnTo>
                <a:pt x="0" y="271729"/>
              </a:lnTo>
              <a:lnTo>
                <a:pt x="143014" y="271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3B362B-D5B9-4322-A30E-19213398C0A7}">
      <dsp:nvSpPr>
        <dsp:cNvPr id="0" name=""/>
        <dsp:cNvSpPr/>
      </dsp:nvSpPr>
      <dsp:spPr>
        <a:xfrm>
          <a:off x="738358" y="48041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物料消耗</a:t>
          </a:r>
          <a:endParaRPr lang="zh-CN" altLang="en-US" sz="1050" kern="1200" dirty="0">
            <a:latin typeface="微软雅黑" panose="020B0503020204020204" pitchFamily="34" charset="-122"/>
            <a:ea typeface="微软雅黑" panose="020B0503020204020204" pitchFamily="34" charset="-122"/>
          </a:endParaRPr>
        </a:p>
      </dsp:txBody>
      <dsp:txXfrm>
        <a:off x="750521" y="492579"/>
        <a:ext cx="1033146" cy="390939"/>
      </dsp:txXfrm>
    </dsp:sp>
    <dsp:sp modelId="{506C4D84-0FD0-4A51-B3D9-834F5B76C3CE}">
      <dsp:nvSpPr>
        <dsp:cNvPr id="0" name=""/>
        <dsp:cNvSpPr/>
      </dsp:nvSpPr>
      <dsp:spPr>
        <a:xfrm>
          <a:off x="595344"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0BFC8-B6F5-41F0-BE2C-1D835A66E5BA}">
      <dsp:nvSpPr>
        <dsp:cNvPr id="0" name=""/>
        <dsp:cNvSpPr/>
      </dsp:nvSpPr>
      <dsp:spPr>
        <a:xfrm>
          <a:off x="727528"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能源消耗</a:t>
          </a:r>
          <a:endParaRPr lang="zh-CN" altLang="en-US" sz="1050" kern="1200" dirty="0">
            <a:latin typeface="微软雅黑" panose="020B0503020204020204" pitchFamily="34" charset="-122"/>
            <a:ea typeface="微软雅黑" panose="020B0503020204020204" pitchFamily="34" charset="-122"/>
          </a:endParaRPr>
        </a:p>
      </dsp:txBody>
      <dsp:txXfrm>
        <a:off x="739691" y="1051381"/>
        <a:ext cx="1033146" cy="390939"/>
      </dsp:txXfrm>
    </dsp:sp>
    <dsp:sp modelId="{59176A0C-BFD9-4DAE-8D1A-C906806F310B}">
      <dsp:nvSpPr>
        <dsp:cNvPr id="0" name=""/>
        <dsp:cNvSpPr/>
      </dsp:nvSpPr>
      <dsp:spPr>
        <a:xfrm>
          <a:off x="595344"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3F846-25BA-4A80-B417-4D0C31220E3E}">
      <dsp:nvSpPr>
        <dsp:cNvPr id="0" name=""/>
        <dsp:cNvSpPr/>
      </dsp:nvSpPr>
      <dsp:spPr>
        <a:xfrm>
          <a:off x="727528" y="1558300"/>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人力消耗</a:t>
          </a:r>
          <a:endParaRPr lang="zh-CN" altLang="en-US" sz="1050" kern="1200" dirty="0">
            <a:latin typeface="微软雅黑" panose="020B0503020204020204" pitchFamily="34" charset="-122"/>
            <a:ea typeface="微软雅黑" panose="020B0503020204020204" pitchFamily="34" charset="-122"/>
          </a:endParaRPr>
        </a:p>
      </dsp:txBody>
      <dsp:txXfrm>
        <a:off x="739691" y="1570463"/>
        <a:ext cx="1033146" cy="390939"/>
      </dsp:txXfrm>
    </dsp:sp>
    <dsp:sp modelId="{EB9830B7-1EEA-40E7-B94F-4C97BA5A80C5}">
      <dsp:nvSpPr>
        <dsp:cNvPr id="0" name=""/>
        <dsp:cNvSpPr/>
      </dsp:nvSpPr>
      <dsp:spPr>
        <a:xfrm>
          <a:off x="1992634"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预测模型</a:t>
          </a:r>
          <a:endParaRPr lang="zh-CN" altLang="en-US" sz="1700" kern="1200" dirty="0">
            <a:latin typeface="微软雅黑" panose="020B0503020204020204" pitchFamily="34" charset="-122"/>
            <a:ea typeface="微软雅黑" panose="020B0503020204020204" pitchFamily="34" charset="-122"/>
          </a:endParaRPr>
        </a:p>
      </dsp:txBody>
      <dsp:txXfrm>
        <a:off x="2004797" y="13217"/>
        <a:ext cx="1297514" cy="390939"/>
      </dsp:txXfrm>
    </dsp:sp>
    <dsp:sp modelId="{654A1325-47A7-43BC-A6E1-21EC20292CD7}">
      <dsp:nvSpPr>
        <dsp:cNvPr id="0" name=""/>
        <dsp:cNvSpPr/>
      </dsp:nvSpPr>
      <dsp:spPr>
        <a:xfrm>
          <a:off x="2124818" y="416320"/>
          <a:ext cx="115347" cy="259250"/>
        </a:xfrm>
        <a:custGeom>
          <a:avLst/>
          <a:gdLst/>
          <a:ahLst/>
          <a:cxnLst/>
          <a:rect l="0" t="0" r="0" b="0"/>
          <a:pathLst>
            <a:path>
              <a:moveTo>
                <a:pt x="0" y="0"/>
              </a:moveTo>
              <a:lnTo>
                <a:pt x="0" y="259250"/>
              </a:lnTo>
              <a:lnTo>
                <a:pt x="115347" y="2592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6E7C9-AAC7-42EB-A4E6-485CD6686B93}">
      <dsp:nvSpPr>
        <dsp:cNvPr id="0" name=""/>
        <dsp:cNvSpPr/>
      </dsp:nvSpPr>
      <dsp:spPr>
        <a:xfrm>
          <a:off x="2240165" y="467937"/>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最小二乘法</a:t>
          </a:r>
          <a:endParaRPr lang="zh-CN" altLang="en-US" sz="1050" kern="1200" dirty="0">
            <a:latin typeface="微软雅黑" panose="020B0503020204020204" pitchFamily="34" charset="-122"/>
            <a:ea typeface="微软雅黑" panose="020B0503020204020204" pitchFamily="34" charset="-122"/>
          </a:endParaRPr>
        </a:p>
      </dsp:txBody>
      <dsp:txXfrm>
        <a:off x="2252328" y="480100"/>
        <a:ext cx="1033146" cy="390939"/>
      </dsp:txXfrm>
    </dsp:sp>
    <dsp:sp modelId="{C5ECBF2F-9704-48FE-A5C8-149CC8396E81}">
      <dsp:nvSpPr>
        <dsp:cNvPr id="0" name=""/>
        <dsp:cNvSpPr/>
      </dsp:nvSpPr>
      <dsp:spPr>
        <a:xfrm>
          <a:off x="2124818"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54604-78BA-49B1-882D-7328649B6E16}">
      <dsp:nvSpPr>
        <dsp:cNvPr id="0" name=""/>
        <dsp:cNvSpPr/>
      </dsp:nvSpPr>
      <dsp:spPr>
        <a:xfrm>
          <a:off x="2257002"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多元统计回归</a:t>
          </a:r>
          <a:endParaRPr lang="zh-CN" altLang="en-US" sz="1050" kern="1200" dirty="0">
            <a:latin typeface="微软雅黑" panose="020B0503020204020204" pitchFamily="34" charset="-122"/>
            <a:ea typeface="微软雅黑" panose="020B0503020204020204" pitchFamily="34" charset="-122"/>
          </a:endParaRPr>
        </a:p>
      </dsp:txBody>
      <dsp:txXfrm>
        <a:off x="2269165" y="1051381"/>
        <a:ext cx="1033146" cy="390939"/>
      </dsp:txXfrm>
    </dsp:sp>
    <dsp:sp modelId="{1BFB36A8-08F3-463A-851E-22FEA2EBD82D}">
      <dsp:nvSpPr>
        <dsp:cNvPr id="0" name=""/>
        <dsp:cNvSpPr/>
      </dsp:nvSpPr>
      <dsp:spPr>
        <a:xfrm>
          <a:off x="2124818"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99D27-9350-4ACE-B521-538138C5C28A}">
      <dsp:nvSpPr>
        <dsp:cNvPr id="0" name=""/>
        <dsp:cNvSpPr/>
      </dsp:nvSpPr>
      <dsp:spPr>
        <a:xfrm>
          <a:off x="2257002" y="1558300"/>
          <a:ext cx="1030377"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函数型分析</a:t>
          </a:r>
          <a:endParaRPr lang="zh-CN" altLang="en-US" sz="1050" kern="1200" dirty="0">
            <a:latin typeface="微软雅黑" panose="020B0503020204020204" pitchFamily="34" charset="-122"/>
            <a:ea typeface="微软雅黑" panose="020B0503020204020204" pitchFamily="34" charset="-122"/>
          </a:endParaRPr>
        </a:p>
      </dsp:txBody>
      <dsp:txXfrm>
        <a:off x="2269165" y="1570463"/>
        <a:ext cx="1006051" cy="390939"/>
      </dsp:txXfrm>
    </dsp:sp>
    <dsp:sp modelId="{73264B35-8471-4E74-85D7-6FEC606860C6}">
      <dsp:nvSpPr>
        <dsp:cNvPr id="0" name=""/>
        <dsp:cNvSpPr/>
      </dsp:nvSpPr>
      <dsp:spPr>
        <a:xfrm>
          <a:off x="3522107"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目的</a:t>
          </a:r>
          <a:endParaRPr lang="zh-CN" altLang="en-US" sz="1700" kern="1200" dirty="0">
            <a:latin typeface="微软雅黑" panose="020B0503020204020204" pitchFamily="34" charset="-122"/>
            <a:ea typeface="微软雅黑" panose="020B0503020204020204" pitchFamily="34" charset="-122"/>
          </a:endParaRPr>
        </a:p>
      </dsp:txBody>
      <dsp:txXfrm>
        <a:off x="3534270" y="13217"/>
        <a:ext cx="1297514" cy="390939"/>
      </dsp:txXfrm>
    </dsp:sp>
    <dsp:sp modelId="{6E2CF18A-6B56-4D31-90F1-82F3113242C2}">
      <dsp:nvSpPr>
        <dsp:cNvPr id="0" name=""/>
        <dsp:cNvSpPr/>
      </dsp:nvSpPr>
      <dsp:spPr>
        <a:xfrm>
          <a:off x="3654291" y="416320"/>
          <a:ext cx="132184" cy="311449"/>
        </a:xfrm>
        <a:custGeom>
          <a:avLst/>
          <a:gdLst/>
          <a:ahLst/>
          <a:cxnLst/>
          <a:rect l="0" t="0" r="0" b="0"/>
          <a:pathLst>
            <a:path>
              <a:moveTo>
                <a:pt x="0" y="0"/>
              </a:moveTo>
              <a:lnTo>
                <a:pt x="0" y="311449"/>
              </a:lnTo>
              <a:lnTo>
                <a:pt x="132184" y="3114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B53DE5-1E09-4A7F-BB7E-13303823A4DC}">
      <dsp:nvSpPr>
        <dsp:cNvPr id="0" name=""/>
        <dsp:cNvSpPr/>
      </dsp:nvSpPr>
      <dsp:spPr>
        <a:xfrm>
          <a:off x="3786475" y="52013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建立目标优化约束关系</a:t>
          </a:r>
          <a:endParaRPr lang="zh-CN" altLang="en-US" sz="1050" kern="1200" dirty="0">
            <a:latin typeface="微软雅黑" panose="020B0503020204020204" pitchFamily="34" charset="-122"/>
            <a:ea typeface="微软雅黑" panose="020B0503020204020204" pitchFamily="34" charset="-122"/>
          </a:endParaRPr>
        </a:p>
      </dsp:txBody>
      <dsp:txXfrm>
        <a:off x="3798638" y="532299"/>
        <a:ext cx="1033146" cy="390939"/>
      </dsp:txXfrm>
    </dsp:sp>
    <dsp:sp modelId="{901BD682-E8C6-4829-8FF6-7D50AD899730}">
      <dsp:nvSpPr>
        <dsp:cNvPr id="0" name=""/>
        <dsp:cNvSpPr/>
      </dsp:nvSpPr>
      <dsp:spPr>
        <a:xfrm>
          <a:off x="3654291"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4FAC2-CC13-4D2C-9753-79A08ECCCC2F}">
      <dsp:nvSpPr>
        <dsp:cNvPr id="0" name=""/>
        <dsp:cNvSpPr/>
      </dsp:nvSpPr>
      <dsp:spPr>
        <a:xfrm>
          <a:off x="3786475"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评估成本优化弹性区间</a:t>
          </a:r>
          <a:endParaRPr lang="zh-CN" altLang="en-US" sz="1050" kern="1200" dirty="0">
            <a:latin typeface="微软雅黑" panose="020B0503020204020204" pitchFamily="34" charset="-122"/>
            <a:ea typeface="微软雅黑" panose="020B0503020204020204" pitchFamily="34" charset="-122"/>
          </a:endParaRPr>
        </a:p>
      </dsp:txBody>
      <dsp:txXfrm>
        <a:off x="3798638" y="1051381"/>
        <a:ext cx="1033146" cy="39093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E28A0-6F64-4A00-BB39-F3771A10EBD4}">
      <dsp:nvSpPr>
        <dsp:cNvPr id="0" name=""/>
        <dsp:cNvSpPr/>
      </dsp:nvSpPr>
      <dsp:spPr>
        <a:xfrm>
          <a:off x="824491" y="0"/>
          <a:ext cx="942929" cy="943073"/>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0A0C86-38AB-43DF-8EC2-E134991D419E}">
      <dsp:nvSpPr>
        <dsp:cNvPr id="0" name=""/>
        <dsp:cNvSpPr/>
      </dsp:nvSpPr>
      <dsp:spPr>
        <a:xfrm>
          <a:off x="1032909" y="340478"/>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数据关联</a:t>
          </a:r>
          <a:endParaRPr lang="zh-CN" altLang="en-US" sz="900" kern="1200" dirty="0">
            <a:latin typeface="微软雅黑" panose="020B0503020204020204" pitchFamily="34" charset="-122"/>
            <a:ea typeface="微软雅黑" panose="020B0503020204020204" pitchFamily="34" charset="-122"/>
          </a:endParaRPr>
        </a:p>
      </dsp:txBody>
      <dsp:txXfrm>
        <a:off x="1032909" y="340478"/>
        <a:ext cx="523967" cy="261921"/>
      </dsp:txXfrm>
    </dsp:sp>
    <dsp:sp modelId="{1616C81B-F470-4E06-ACDF-6E740C4E1859}">
      <dsp:nvSpPr>
        <dsp:cNvPr id="0" name=""/>
        <dsp:cNvSpPr/>
      </dsp:nvSpPr>
      <dsp:spPr>
        <a:xfrm>
          <a:off x="562595" y="541865"/>
          <a:ext cx="942929" cy="943073"/>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48E42-CC43-4900-8C3F-F8D7484928E7}">
      <dsp:nvSpPr>
        <dsp:cNvPr id="0" name=""/>
        <dsp:cNvSpPr/>
      </dsp:nvSpPr>
      <dsp:spPr>
        <a:xfrm>
          <a:off x="772076" y="885477"/>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历史质量问题匹配</a:t>
          </a:r>
          <a:endParaRPr lang="zh-CN" altLang="en-US" sz="900" kern="1200" dirty="0">
            <a:latin typeface="微软雅黑" panose="020B0503020204020204" pitchFamily="34" charset="-122"/>
            <a:ea typeface="微软雅黑" panose="020B0503020204020204" pitchFamily="34" charset="-122"/>
          </a:endParaRPr>
        </a:p>
      </dsp:txBody>
      <dsp:txXfrm>
        <a:off x="772076" y="885477"/>
        <a:ext cx="523967" cy="261921"/>
      </dsp:txXfrm>
    </dsp:sp>
    <dsp:sp modelId="{4916AC07-A57E-422A-82C5-6FE40F4E5B4F}">
      <dsp:nvSpPr>
        <dsp:cNvPr id="0" name=""/>
        <dsp:cNvSpPr/>
      </dsp:nvSpPr>
      <dsp:spPr>
        <a:xfrm>
          <a:off x="891603" y="1148574"/>
          <a:ext cx="810122" cy="81044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053C17-E6F2-4B76-AF86-3E0D170EB44C}">
      <dsp:nvSpPr>
        <dsp:cNvPr id="0" name=""/>
        <dsp:cNvSpPr/>
      </dsp:nvSpPr>
      <dsp:spPr>
        <a:xfrm>
          <a:off x="1034149" y="1431261"/>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质量贡献度分析</a:t>
          </a:r>
          <a:endParaRPr lang="zh-CN" altLang="en-US" sz="900" kern="1200" dirty="0">
            <a:latin typeface="微软雅黑" panose="020B0503020204020204" pitchFamily="34" charset="-122"/>
            <a:ea typeface="微软雅黑" panose="020B0503020204020204" pitchFamily="34" charset="-122"/>
          </a:endParaRPr>
        </a:p>
      </dsp:txBody>
      <dsp:txXfrm>
        <a:off x="1034149" y="1431261"/>
        <a:ext cx="523967" cy="2619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F232-4FEB-42B4-998B-4D2642917301}">
      <dsp:nvSpPr>
        <dsp:cNvPr id="0" name=""/>
        <dsp:cNvSpPr/>
      </dsp:nvSpPr>
      <dsp:spPr>
        <a:xfrm>
          <a:off x="420538" y="527394"/>
          <a:ext cx="131212" cy="250023"/>
        </a:xfrm>
        <a:custGeom>
          <a:avLst/>
          <a:gdLst/>
          <a:ahLst/>
          <a:cxnLst/>
          <a:rect l="0" t="0" r="0" b="0"/>
          <a:pathLst>
            <a:path>
              <a:moveTo>
                <a:pt x="0" y="0"/>
              </a:moveTo>
              <a:lnTo>
                <a:pt x="65606" y="0"/>
              </a:lnTo>
              <a:lnTo>
                <a:pt x="65606" y="250023"/>
              </a:lnTo>
              <a:lnTo>
                <a:pt x="131212" y="25002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645346"/>
        <a:ext cx="14118" cy="14118"/>
      </dsp:txXfrm>
    </dsp:sp>
    <dsp:sp modelId="{4410B7C1-53A4-40C3-9F73-5D39380C2894}">
      <dsp:nvSpPr>
        <dsp:cNvPr id="0" name=""/>
        <dsp:cNvSpPr/>
      </dsp:nvSpPr>
      <dsp:spPr>
        <a:xfrm>
          <a:off x="420538" y="481674"/>
          <a:ext cx="131212" cy="91440"/>
        </a:xfrm>
        <a:custGeom>
          <a:avLst/>
          <a:gdLst/>
          <a:ahLst/>
          <a:cxnLst/>
          <a:rect l="0" t="0" r="0" b="0"/>
          <a:pathLst>
            <a:path>
              <a:moveTo>
                <a:pt x="0" y="45720"/>
              </a:moveTo>
              <a:lnTo>
                <a:pt x="131212"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82864" y="524113"/>
        <a:ext cx="6560" cy="6560"/>
      </dsp:txXfrm>
    </dsp:sp>
    <dsp:sp modelId="{F95E03FA-9C35-4F99-99E7-6C95044BCAEE}">
      <dsp:nvSpPr>
        <dsp:cNvPr id="0" name=""/>
        <dsp:cNvSpPr/>
      </dsp:nvSpPr>
      <dsp:spPr>
        <a:xfrm>
          <a:off x="420538" y="277370"/>
          <a:ext cx="131212" cy="250023"/>
        </a:xfrm>
        <a:custGeom>
          <a:avLst/>
          <a:gdLst/>
          <a:ahLst/>
          <a:cxnLst/>
          <a:rect l="0" t="0" r="0" b="0"/>
          <a:pathLst>
            <a:path>
              <a:moveTo>
                <a:pt x="0" y="250023"/>
              </a:moveTo>
              <a:lnTo>
                <a:pt x="65606" y="250023"/>
              </a:lnTo>
              <a:lnTo>
                <a:pt x="65606" y="0"/>
              </a:lnTo>
              <a:lnTo>
                <a:pt x="131212"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395323"/>
        <a:ext cx="14118" cy="14118"/>
      </dsp:txXfrm>
    </dsp:sp>
    <dsp:sp modelId="{92B41F6A-A055-44D4-8624-C97548D0B50E}">
      <dsp:nvSpPr>
        <dsp:cNvPr id="0" name=""/>
        <dsp:cNvSpPr/>
      </dsp:nvSpPr>
      <dsp:spPr>
        <a:xfrm rot="16200000">
          <a:off x="-205835" y="427384"/>
          <a:ext cx="1052728" cy="200018"/>
        </a:xfrm>
        <a:prstGeom prst="rect">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dirty="0">
              <a:latin typeface="微软雅黑" panose="020B0503020204020204" pitchFamily="34" charset="-122"/>
              <a:ea typeface="微软雅黑" panose="020B0503020204020204" pitchFamily="34" charset="-122"/>
            </a:rPr>
            <a:t>质量主题库</a:t>
          </a:r>
        </a:p>
      </dsp:txBody>
      <dsp:txXfrm>
        <a:off x="-205835" y="427384"/>
        <a:ext cx="1052728" cy="200018"/>
      </dsp:txXfrm>
    </dsp:sp>
    <dsp:sp modelId="{9B99F073-E981-42C3-AF45-F0B833BB42D0}">
      <dsp:nvSpPr>
        <dsp:cNvPr id="0" name=""/>
        <dsp:cNvSpPr/>
      </dsp:nvSpPr>
      <dsp:spPr>
        <a:xfrm>
          <a:off x="551750" y="177361"/>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质量库</a:t>
          </a:r>
        </a:p>
      </dsp:txBody>
      <dsp:txXfrm>
        <a:off x="551750" y="177361"/>
        <a:ext cx="656060" cy="200018"/>
      </dsp:txXfrm>
    </dsp:sp>
    <dsp:sp modelId="{9DF0C64D-2644-42DE-9265-0BE409EE6AA0}">
      <dsp:nvSpPr>
        <dsp:cNvPr id="0" name=""/>
        <dsp:cNvSpPr/>
      </dsp:nvSpPr>
      <dsp:spPr>
        <a:xfrm>
          <a:off x="551750" y="427384"/>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工艺库</a:t>
          </a:r>
        </a:p>
      </dsp:txBody>
      <dsp:txXfrm>
        <a:off x="551750" y="427384"/>
        <a:ext cx="656060" cy="200018"/>
      </dsp:txXfrm>
    </dsp:sp>
    <dsp:sp modelId="{740859DF-0F06-421F-A324-44FC8364D22C}">
      <dsp:nvSpPr>
        <dsp:cNvPr id="0" name=""/>
        <dsp:cNvSpPr/>
      </dsp:nvSpPr>
      <dsp:spPr>
        <a:xfrm>
          <a:off x="551750" y="677407"/>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方法库</a:t>
          </a:r>
        </a:p>
      </dsp:txBody>
      <dsp:txXfrm>
        <a:off x="551750" y="677407"/>
        <a:ext cx="656060" cy="2000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656020" y="1029103"/>
          <a:ext cx="1955132" cy="1955132"/>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1049089" y="1487083"/>
        <a:ext cx="1168994" cy="1004979"/>
      </dsp:txXfrm>
    </dsp:sp>
    <dsp:sp modelId="{7202A672-F7B5-4A4F-A52F-2F7A89A5C2DC}">
      <dsp:nvSpPr>
        <dsp:cNvPr id="0" name=""/>
        <dsp:cNvSpPr/>
      </dsp:nvSpPr>
      <dsp:spPr>
        <a:xfrm>
          <a:off x="1033138" y="2365454"/>
          <a:ext cx="1244175" cy="8184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产品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配货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售后服务评估</a:t>
          </a:r>
          <a:endParaRPr lang="zh-CN" altLang="en-US" sz="1000" kern="1200" dirty="0">
            <a:latin typeface="微软雅黑" panose="020B0503020204020204" pitchFamily="34" charset="-122"/>
            <a:ea typeface="微软雅黑" panose="020B0503020204020204" pitchFamily="34" charset="-122"/>
          </a:endParaRPr>
        </a:p>
      </dsp:txBody>
      <dsp:txXfrm>
        <a:off x="1057110" y="2389426"/>
        <a:ext cx="1196231" cy="770524"/>
      </dsp:txXfrm>
    </dsp:sp>
    <dsp:sp modelId="{CB5E1D08-2079-4863-806E-52A29BA82A3D}">
      <dsp:nvSpPr>
        <dsp:cNvPr id="0" name=""/>
        <dsp:cNvSpPr/>
      </dsp:nvSpPr>
      <dsp:spPr>
        <a:xfrm>
          <a:off x="2156703" y="49294"/>
          <a:ext cx="1632869" cy="1612052"/>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565568" y="457586"/>
        <a:ext cx="815139" cy="795468"/>
      </dsp:txXfrm>
    </dsp:sp>
    <dsp:sp modelId="{9D9D4223-C606-405D-A99C-595DAE230A03}">
      <dsp:nvSpPr>
        <dsp:cNvPr id="0" name=""/>
        <dsp:cNvSpPr/>
      </dsp:nvSpPr>
      <dsp:spPr>
        <a:xfrm rot="20700000">
          <a:off x="2819193" y="1419055"/>
          <a:ext cx="1393185" cy="1393185"/>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3124759" y="1724622"/>
        <a:ext cx="782052" cy="782052"/>
      </dsp:txXfrm>
    </dsp:sp>
    <dsp:sp modelId="{C9F08333-E958-45D4-A44E-26899C0D5EB7}">
      <dsp:nvSpPr>
        <dsp:cNvPr id="0" name=""/>
        <dsp:cNvSpPr/>
      </dsp:nvSpPr>
      <dsp:spPr>
        <a:xfrm rot="14823934">
          <a:off x="456495" y="691046"/>
          <a:ext cx="2502569" cy="2502569"/>
        </a:xfrm>
        <a:prstGeom prst="circularArrow">
          <a:avLst>
            <a:gd name="adj1" fmla="val 4688"/>
            <a:gd name="adj2" fmla="val 299029"/>
            <a:gd name="adj3" fmla="val 2498831"/>
            <a:gd name="adj4" fmla="val 1589913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471987" y="1240254"/>
          <a:ext cx="1980262" cy="1818273"/>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2110245" y="-168693"/>
          <a:ext cx="1960464" cy="196046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258D8-FE04-4C12-8F04-32672D8B14A0}">
      <dsp:nvSpPr>
        <dsp:cNvPr id="0" name=""/>
        <dsp:cNvSpPr/>
      </dsp:nvSpPr>
      <dsp:spPr>
        <a:xfrm>
          <a:off x="0" y="0"/>
          <a:ext cx="469764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E35A2A-1213-4D2B-A28D-989978D3F55C}">
      <dsp:nvSpPr>
        <dsp:cNvPr id="0" name=""/>
        <dsp:cNvSpPr/>
      </dsp:nvSpPr>
      <dsp:spPr>
        <a:xfrm>
          <a:off x="0" y="0"/>
          <a:ext cx="939529" cy="15902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服务质量评估部分</a:t>
          </a:r>
          <a:r>
            <a:rPr lang="en-US" altLang="zh-CN" sz="1600" b="1" kern="1200" dirty="0" smtClean="0">
              <a:latin typeface="微软雅黑" panose="020B0503020204020204" pitchFamily="34" charset="-122"/>
              <a:ea typeface="微软雅黑" panose="020B0503020204020204" pitchFamily="34" charset="-122"/>
            </a:rPr>
            <a:t>KPI</a:t>
          </a:r>
          <a:endParaRPr lang="zh-CN" altLang="en-US" sz="1600" b="1" kern="1200" dirty="0">
            <a:latin typeface="微软雅黑" panose="020B0503020204020204" pitchFamily="34" charset="-122"/>
            <a:ea typeface="微软雅黑" panose="020B0503020204020204" pitchFamily="34" charset="-122"/>
          </a:endParaRPr>
        </a:p>
      </dsp:txBody>
      <dsp:txXfrm>
        <a:off x="0" y="0"/>
        <a:ext cx="939529" cy="1590234"/>
      </dsp:txXfrm>
    </dsp:sp>
    <dsp:sp modelId="{77468641-361B-4104-8B7A-55C20E119C40}">
      <dsp:nvSpPr>
        <dsp:cNvPr id="0" name=""/>
        <dsp:cNvSpPr/>
      </dsp:nvSpPr>
      <dsp:spPr>
        <a:xfrm>
          <a:off x="1009993" y="1869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准时交货率</a:t>
          </a:r>
          <a:endParaRPr lang="zh-CN" altLang="en-US" sz="1600" b="1" kern="1200" dirty="0">
            <a:latin typeface="微软雅黑" panose="020B0503020204020204" pitchFamily="34" charset="-122"/>
            <a:ea typeface="微软雅黑" panose="020B0503020204020204" pitchFamily="34" charset="-122"/>
          </a:endParaRPr>
        </a:p>
      </dsp:txBody>
      <dsp:txXfrm>
        <a:off x="1009993" y="18693"/>
        <a:ext cx="3687652" cy="373875"/>
      </dsp:txXfrm>
    </dsp:sp>
    <dsp:sp modelId="{60F4D48F-71C1-416C-8F45-CC8569209F2B}">
      <dsp:nvSpPr>
        <dsp:cNvPr id="0" name=""/>
        <dsp:cNvSpPr/>
      </dsp:nvSpPr>
      <dsp:spPr>
        <a:xfrm>
          <a:off x="939529" y="39256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009993" y="41126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平均到货时间</a:t>
          </a:r>
          <a:endParaRPr lang="zh-CN" altLang="en-US" sz="1200" kern="1200" dirty="0">
            <a:latin typeface="微软雅黑" panose="020B0503020204020204" pitchFamily="34" charset="-122"/>
            <a:ea typeface="微软雅黑" panose="020B0503020204020204" pitchFamily="34" charset="-122"/>
          </a:endParaRPr>
        </a:p>
      </dsp:txBody>
      <dsp:txXfrm>
        <a:off x="1009993" y="411263"/>
        <a:ext cx="3687652" cy="373875"/>
      </dsp:txXfrm>
    </dsp:sp>
    <dsp:sp modelId="{2C5EBE48-0256-4AB2-B0A9-74C7F3511239}">
      <dsp:nvSpPr>
        <dsp:cNvPr id="0" name=""/>
        <dsp:cNvSpPr/>
      </dsp:nvSpPr>
      <dsp:spPr>
        <a:xfrm>
          <a:off x="939529" y="78513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009993" y="80383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产品满意度</a:t>
          </a:r>
          <a:endParaRPr lang="zh-CN" altLang="en-US" sz="1200" kern="1200" dirty="0">
            <a:latin typeface="微软雅黑" panose="020B0503020204020204" pitchFamily="34" charset="-122"/>
            <a:ea typeface="微软雅黑" panose="020B0503020204020204" pitchFamily="34" charset="-122"/>
          </a:endParaRPr>
        </a:p>
      </dsp:txBody>
      <dsp:txXfrm>
        <a:off x="1009993" y="803833"/>
        <a:ext cx="3687652" cy="373875"/>
      </dsp:txXfrm>
    </dsp:sp>
    <dsp:sp modelId="{DDF8D2EC-C7E8-4C9A-9AF0-EBA11EE67AC5}">
      <dsp:nvSpPr>
        <dsp:cNvPr id="0" name=""/>
        <dsp:cNvSpPr/>
      </dsp:nvSpPr>
      <dsp:spPr>
        <a:xfrm>
          <a:off x="939529" y="117770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009993" y="1196402"/>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客户投诉数量</a:t>
          </a:r>
          <a:endParaRPr lang="zh-CN" altLang="en-US" sz="1200" kern="1200" dirty="0">
            <a:latin typeface="微软雅黑" panose="020B0503020204020204" pitchFamily="34" charset="-122"/>
            <a:ea typeface="微软雅黑" panose="020B0503020204020204" pitchFamily="34" charset="-122"/>
          </a:endParaRPr>
        </a:p>
      </dsp:txBody>
      <dsp:txXfrm>
        <a:off x="1009993" y="1196402"/>
        <a:ext cx="3687652" cy="373875"/>
      </dsp:txXfrm>
    </dsp:sp>
    <dsp:sp modelId="{9B0E3B63-80B2-4CB7-98D1-E4167CDC6103}">
      <dsp:nvSpPr>
        <dsp:cNvPr id="0" name=""/>
        <dsp:cNvSpPr/>
      </dsp:nvSpPr>
      <dsp:spPr>
        <a:xfrm>
          <a:off x="939529" y="157027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0.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4</a:t>
            </a:fld>
            <a:endParaRPr lang="zh-CN" altLang="en-US"/>
          </a:p>
        </p:txBody>
      </p:sp>
    </p:spTree>
    <p:extLst>
      <p:ext uri="{BB962C8B-B14F-4D97-AF65-F5344CB8AC3E}">
        <p14:creationId xmlns:p14="http://schemas.microsoft.com/office/powerpoint/2010/main" val="28221871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6</a:t>
            </a:fld>
            <a:endParaRPr lang="zh-CN" altLang="en-US"/>
          </a:p>
        </p:txBody>
      </p:sp>
    </p:spTree>
    <p:extLst>
      <p:ext uri="{BB962C8B-B14F-4D97-AF65-F5344CB8AC3E}">
        <p14:creationId xmlns:p14="http://schemas.microsoft.com/office/powerpoint/2010/main" val="30533153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7</a:t>
            </a:fld>
            <a:endParaRPr lang="zh-CN" altLang="en-US"/>
          </a:p>
        </p:txBody>
      </p:sp>
    </p:spTree>
    <p:extLst>
      <p:ext uri="{BB962C8B-B14F-4D97-AF65-F5344CB8AC3E}">
        <p14:creationId xmlns:p14="http://schemas.microsoft.com/office/powerpoint/2010/main" val="2048941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8</a:t>
            </a:fld>
            <a:endParaRPr lang="zh-CN" altLang="en-US"/>
          </a:p>
        </p:txBody>
      </p:sp>
    </p:spTree>
    <p:extLst>
      <p:ext uri="{BB962C8B-B14F-4D97-AF65-F5344CB8AC3E}">
        <p14:creationId xmlns:p14="http://schemas.microsoft.com/office/powerpoint/2010/main" val="30660505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42</a:t>
            </a:fld>
            <a:endParaRPr lang="zh-CN" altLang="en-US"/>
          </a:p>
        </p:txBody>
      </p:sp>
    </p:spTree>
    <p:extLst>
      <p:ext uri="{BB962C8B-B14F-4D97-AF65-F5344CB8AC3E}">
        <p14:creationId xmlns:p14="http://schemas.microsoft.com/office/powerpoint/2010/main" val="31025107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0422081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65730674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94704569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3052893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13.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s>
</file>

<file path=ppt/slides/_rels/slide1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3.xml"/><Relationship Id="rId7" Type="http://schemas.openxmlformats.org/officeDocument/2006/relationships/image" Target="../media/image40.png"/><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42.png"/></Relationships>
</file>

<file path=ppt/slides/_rels/slide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6.png"/><Relationship Id="rId1" Type="http://schemas.openxmlformats.org/officeDocument/2006/relationships/slideLayout" Target="../slideLayouts/slideLayout14.xml"/><Relationship Id="rId5" Type="http://schemas.openxmlformats.org/officeDocument/2006/relationships/image" Target="../media/image22.png"/><Relationship Id="rId4" Type="http://schemas.openxmlformats.org/officeDocument/2006/relationships/image" Target="../media/image45.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7.png"/><Relationship Id="rId7" Type="http://schemas.openxmlformats.org/officeDocument/2006/relationships/diagramColors" Target="../diagrams/colors4.xml"/><Relationship Id="rId2" Type="http://schemas.openxmlformats.org/officeDocument/2006/relationships/image" Target="../media/image46.png"/><Relationship Id="rId1" Type="http://schemas.openxmlformats.org/officeDocument/2006/relationships/slideLayout" Target="../slideLayouts/slideLayout1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48.png"/></Relationships>
</file>

<file path=ppt/slides/_rels/slide1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9.pn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5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14.x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png"/></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image" Target="../media/image63.png"/><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62.png"/><Relationship Id="rId2" Type="http://schemas.openxmlformats.org/officeDocument/2006/relationships/diagramData" Target="../diagrams/data6.xml"/><Relationship Id="rId1" Type="http://schemas.openxmlformats.org/officeDocument/2006/relationships/slideLayout" Target="../slideLayouts/slideLayout14.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22.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1111.vsdx"/><Relationship Id="rId7" Type="http://schemas.openxmlformats.org/officeDocument/2006/relationships/image" Target="../media/image67.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6.emf"/><Relationship Id="rId5" Type="http://schemas.openxmlformats.org/officeDocument/2006/relationships/package" Target="../embeddings/Microsoft_Visio___2222.vsdx"/><Relationship Id="rId4" Type="http://schemas.openxmlformats.org/officeDocument/2006/relationships/image" Target="../media/image65.emf"/></Relationships>
</file>

<file path=ppt/slides/_rels/slide25.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9.xml"/><Relationship Id="rId3" Type="http://schemas.openxmlformats.org/officeDocument/2006/relationships/diagramLayout" Target="../diagrams/layout8.xml"/><Relationship Id="rId7" Type="http://schemas.openxmlformats.org/officeDocument/2006/relationships/image" Target="../media/image69.png"/><Relationship Id="rId12" Type="http://schemas.microsoft.com/office/2007/relationships/diagramDrawing" Target="../diagrams/drawing9.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11" Type="http://schemas.openxmlformats.org/officeDocument/2006/relationships/diagramColors" Target="../diagrams/colors9.xml"/><Relationship Id="rId5" Type="http://schemas.openxmlformats.org/officeDocument/2006/relationships/diagramColors" Target="../diagrams/colors8.xml"/><Relationship Id="rId10" Type="http://schemas.openxmlformats.org/officeDocument/2006/relationships/diagramQuickStyle" Target="../diagrams/quickStyle9.xml"/><Relationship Id="rId4" Type="http://schemas.openxmlformats.org/officeDocument/2006/relationships/diagramQuickStyle" Target="../diagrams/quickStyle8.xml"/><Relationship Id="rId9" Type="http://schemas.openxmlformats.org/officeDocument/2006/relationships/diagramLayout" Target="../diagrams/layout9.xml"/></Relationships>
</file>

<file path=ppt/slides/_rels/slide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22.png"/><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2.xml"/><Relationship Id="rId13" Type="http://schemas.openxmlformats.org/officeDocument/2006/relationships/diagramLayout" Target="../diagrams/layout13.xml"/><Relationship Id="rId3" Type="http://schemas.openxmlformats.org/officeDocument/2006/relationships/diagramLayout" Target="../diagrams/layout11.xml"/><Relationship Id="rId7" Type="http://schemas.openxmlformats.org/officeDocument/2006/relationships/diagramData" Target="../diagrams/data12.xml"/><Relationship Id="rId12" Type="http://schemas.openxmlformats.org/officeDocument/2006/relationships/diagramData" Target="../diagrams/data13.xml"/><Relationship Id="rId2" Type="http://schemas.openxmlformats.org/officeDocument/2006/relationships/diagramData" Target="../diagrams/data11.xml"/><Relationship Id="rId16" Type="http://schemas.microsoft.com/office/2007/relationships/diagramDrawing" Target="../diagrams/drawing13.xml"/><Relationship Id="rId1" Type="http://schemas.openxmlformats.org/officeDocument/2006/relationships/slideLayout" Target="../slideLayouts/slideLayout14.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5" Type="http://schemas.openxmlformats.org/officeDocument/2006/relationships/diagramColors" Target="../diagrams/colors13.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 Id="rId14" Type="http://schemas.openxmlformats.org/officeDocument/2006/relationships/diagramQuickStyle" Target="../diagrams/quickStyle13.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15.xml"/><Relationship Id="rId13" Type="http://schemas.openxmlformats.org/officeDocument/2006/relationships/diagramLayout" Target="../diagrams/layout16.xml"/><Relationship Id="rId18" Type="http://schemas.openxmlformats.org/officeDocument/2006/relationships/image" Target="../media/image81.png"/><Relationship Id="rId3" Type="http://schemas.openxmlformats.org/officeDocument/2006/relationships/diagramLayout" Target="../diagrams/layout14.xml"/><Relationship Id="rId7" Type="http://schemas.openxmlformats.org/officeDocument/2006/relationships/diagramData" Target="../diagrams/data15.xml"/><Relationship Id="rId12" Type="http://schemas.openxmlformats.org/officeDocument/2006/relationships/diagramData" Target="../diagrams/data16.xml"/><Relationship Id="rId17" Type="http://schemas.openxmlformats.org/officeDocument/2006/relationships/image" Target="../media/image80.png"/><Relationship Id="rId2" Type="http://schemas.openxmlformats.org/officeDocument/2006/relationships/diagramData" Target="../diagrams/data14.xml"/><Relationship Id="rId16" Type="http://schemas.microsoft.com/office/2007/relationships/diagramDrawing" Target="../diagrams/drawing16.xml"/><Relationship Id="rId20" Type="http://schemas.openxmlformats.org/officeDocument/2006/relationships/image" Target="../media/image83.png"/><Relationship Id="rId1" Type="http://schemas.openxmlformats.org/officeDocument/2006/relationships/slideLayout" Target="../slideLayouts/slideLayout14.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5" Type="http://schemas.openxmlformats.org/officeDocument/2006/relationships/diagramColors" Target="../diagrams/colors16.xml"/><Relationship Id="rId10" Type="http://schemas.openxmlformats.org/officeDocument/2006/relationships/diagramColors" Target="../diagrams/colors15.xml"/><Relationship Id="rId19" Type="http://schemas.openxmlformats.org/officeDocument/2006/relationships/image" Target="../media/image82.png"/><Relationship Id="rId4" Type="http://schemas.openxmlformats.org/officeDocument/2006/relationships/diagramQuickStyle" Target="../diagrams/quickStyle14.xml"/><Relationship Id="rId9" Type="http://schemas.openxmlformats.org/officeDocument/2006/relationships/diagramQuickStyle" Target="../diagrams/quickStyle15.xml"/><Relationship Id="rId14" Type="http://schemas.openxmlformats.org/officeDocument/2006/relationships/diagramQuickStyle" Target="../diagrams/quickStyle16.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84.wmf"/><Relationship Id="rId1" Type="http://schemas.openxmlformats.org/officeDocument/2006/relationships/slideLayout" Target="../slideLayouts/slideLayout14.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49.png"/><Relationship Id="rId1" Type="http://schemas.openxmlformats.org/officeDocument/2006/relationships/slideLayout" Target="../slideLayouts/slideLayout14.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 Id="rId9" Type="http://schemas.openxmlformats.org/officeDocument/2006/relationships/image" Target="../media/image51.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22.png"/><Relationship Id="rId1" Type="http://schemas.openxmlformats.org/officeDocument/2006/relationships/slideLayout" Target="../slideLayouts/slideLayout14.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15.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7.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8.png"/><Relationship Id="rId3" Type="http://schemas.openxmlformats.org/officeDocument/2006/relationships/image" Target="../media/image19.jpeg"/><Relationship Id="rId7" Type="http://schemas.openxmlformats.org/officeDocument/2006/relationships/image" Target="../media/image23.png"/><Relationship Id="rId12" Type="http://schemas.openxmlformats.org/officeDocument/2006/relationships/image" Target="../media/image27.png"/><Relationship Id="rId2" Type="http://schemas.openxmlformats.org/officeDocument/2006/relationships/image" Target="../media/image18.png"/><Relationship Id="rId1" Type="http://schemas.openxmlformats.org/officeDocument/2006/relationships/slideLayout" Target="../slideLayouts/slideLayout12.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jpeg"/><Relationship Id="rId10" Type="http://schemas.microsoft.com/office/2007/relationships/hdphoto" Target="../media/hdphoto1.wdp"/><Relationship Id="rId4" Type="http://schemas.openxmlformats.org/officeDocument/2006/relationships/image" Target="../media/image20.png"/><Relationship Id="rId9"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82" name="Group 81"/>
          <p:cNvGrpSpPr/>
          <p:nvPr/>
        </p:nvGrpSpPr>
        <p:grpSpPr>
          <a:xfrm>
            <a:off x="538480" y="1538176"/>
            <a:ext cx="7976870" cy="3995531"/>
            <a:chOff x="2045496" y="1696449"/>
            <a:chExt cx="8622505" cy="4052508"/>
          </a:xfrm>
        </p:grpSpPr>
        <p:sp>
          <p:nvSpPr>
            <p:cNvPr id="3" name="矩形 21"/>
            <p:cNvSpPr/>
            <p:nvPr/>
          </p:nvSpPr>
          <p:spPr>
            <a:xfrm>
              <a:off x="2459903" y="2855670"/>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关系型数据：</a:t>
              </a:r>
              <a:r>
                <a:rPr lang="en-US" altLang="zh-CN" sz="1350" b="1" dirty="0">
                  <a:solidFill>
                    <a:schemeClr val="tx1"/>
                  </a:solidFill>
                  <a:latin typeface="微软雅黑" panose="020B0503020204020204" pitchFamily="34" charset="-122"/>
                  <a:ea typeface="微软雅黑" panose="020B0503020204020204" pitchFamily="34" charset="-122"/>
                </a:rPr>
                <a:t>Oracle</a:t>
              </a: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4" name="矩形 22"/>
            <p:cNvSpPr/>
            <p:nvPr/>
          </p:nvSpPr>
          <p:spPr>
            <a:xfrm>
              <a:off x="6616504" y="2855674"/>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b="1" dirty="0">
                  <a:solidFill>
                    <a:schemeClr val="tx1"/>
                  </a:solidFill>
                  <a:latin typeface="微软雅黑" panose="020B0503020204020204" pitchFamily="34" charset="-122"/>
                  <a:ea typeface="微软雅黑" panose="020B0503020204020204" pitchFamily="34" charset="-122"/>
                </a:rPr>
                <a:t>文件数据：</a:t>
              </a:r>
              <a:r>
                <a:rPr lang="en-US" altLang="zh-CN" sz="900" b="1" dirty="0">
                  <a:solidFill>
                    <a:schemeClr val="tx1"/>
                  </a:solidFill>
                  <a:latin typeface="微软雅黑" panose="020B0503020204020204" pitchFamily="34" charset="-122"/>
                  <a:ea typeface="微软雅黑" panose="020B0503020204020204" pitchFamily="34" charset="-122"/>
                </a:rPr>
                <a:t>HDFS</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nvGrpSpPr>
            <p:cNvPr id="5" name="组合 41"/>
            <p:cNvGrpSpPr/>
            <p:nvPr/>
          </p:nvGrpSpPr>
          <p:grpSpPr>
            <a:xfrm>
              <a:off x="7127126" y="3354200"/>
              <a:ext cx="585509" cy="977512"/>
              <a:chOff x="8240859" y="3478041"/>
              <a:chExt cx="839537" cy="1347958"/>
            </a:xfrm>
            <a:solidFill>
              <a:srgbClr val="FFFF00"/>
            </a:solidFill>
          </p:grpSpPr>
          <p:sp>
            <p:nvSpPr>
              <p:cNvPr id="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报表</a:t>
                </a:r>
              </a:p>
            </p:txBody>
          </p:sp>
          <p:pic>
            <p:nvPicPr>
              <p:cNvPr id="7"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87"/>
            <p:cNvGrpSpPr/>
            <p:nvPr/>
          </p:nvGrpSpPr>
          <p:grpSpPr>
            <a:xfrm>
              <a:off x="7704246" y="3355570"/>
              <a:ext cx="489462" cy="977341"/>
              <a:chOff x="9065836" y="3478042"/>
              <a:chExt cx="842206" cy="1347958"/>
            </a:xfrm>
            <a:solidFill>
              <a:srgbClr val="FFFF00"/>
            </a:solidFill>
          </p:grpSpPr>
          <p:sp>
            <p:nvSpPr>
              <p:cNvPr id="9"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电子表格</a:t>
                </a:r>
              </a:p>
            </p:txBody>
          </p:sp>
          <p:pic>
            <p:nvPicPr>
              <p:cNvPr id="10"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 name="组合 42"/>
            <p:cNvGrpSpPr/>
            <p:nvPr/>
          </p:nvGrpSpPr>
          <p:grpSpPr>
            <a:xfrm>
              <a:off x="6615998" y="3357036"/>
              <a:ext cx="575561" cy="974504"/>
              <a:chOff x="7325762" y="3481947"/>
              <a:chExt cx="857720" cy="1344046"/>
            </a:xfrm>
            <a:solidFill>
              <a:srgbClr val="FFFF00"/>
            </a:solidFill>
          </p:grpSpPr>
          <p:sp>
            <p:nvSpPr>
              <p:cNvPr id="12"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文档</a:t>
                </a:r>
              </a:p>
            </p:txBody>
          </p:sp>
          <p:pic>
            <p:nvPicPr>
              <p:cNvPr id="13"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4" name="组合 7"/>
            <p:cNvGrpSpPr/>
            <p:nvPr/>
          </p:nvGrpSpPr>
          <p:grpSpPr>
            <a:xfrm>
              <a:off x="2459902" y="3355568"/>
              <a:ext cx="4154030" cy="977341"/>
              <a:chOff x="2273684" y="2513062"/>
              <a:chExt cx="7642328" cy="1345972"/>
            </a:xfrm>
            <a:solidFill>
              <a:srgbClr val="FFFF00"/>
            </a:solidFill>
          </p:grpSpPr>
          <p:sp>
            <p:nvSpPr>
              <p:cNvPr id="15" name="矩形 20"/>
              <p:cNvSpPr/>
              <p:nvPr/>
            </p:nvSpPr>
            <p:spPr>
              <a:xfrm>
                <a:off x="2273684" y="2513062"/>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     </a:t>
                </a:r>
              </a:p>
            </p:txBody>
          </p:sp>
          <p:pic>
            <p:nvPicPr>
              <p:cNvPr id="1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80213" y="2673254"/>
                <a:ext cx="567617"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7" name="组合 88"/>
            <p:cNvGrpSpPr/>
            <p:nvPr/>
          </p:nvGrpSpPr>
          <p:grpSpPr>
            <a:xfrm>
              <a:off x="2462827" y="2207209"/>
              <a:ext cx="5731747" cy="651809"/>
              <a:chOff x="2262957" y="1230653"/>
              <a:chExt cx="7642329" cy="1142185"/>
            </a:xfrm>
            <a:solidFill>
              <a:srgbClr val="92D050"/>
            </a:solidFill>
          </p:grpSpPr>
          <p:sp>
            <p:nvSpPr>
              <p:cNvPr id="18"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19" name="圆角矩形 8"/>
              <p:cNvSpPr/>
              <p:nvPr/>
            </p:nvSpPr>
            <p:spPr>
              <a:xfrm>
                <a:off x="6054008" y="1421144"/>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用户管理</a:t>
                </a:r>
              </a:p>
            </p:txBody>
          </p:sp>
          <p:sp>
            <p:nvSpPr>
              <p:cNvPr id="20" name="圆角矩形 25"/>
              <p:cNvSpPr/>
              <p:nvPr/>
            </p:nvSpPr>
            <p:spPr>
              <a:xfrm>
                <a:off x="6054008" y="194394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权限管理</a:t>
                </a:r>
              </a:p>
            </p:txBody>
          </p:sp>
          <p:sp>
            <p:nvSpPr>
              <p:cNvPr id="21" name="圆角矩形 26"/>
              <p:cNvSpPr/>
              <p:nvPr/>
            </p:nvSpPr>
            <p:spPr>
              <a:xfrm>
                <a:off x="8192408" y="196712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容灾备份</a:t>
                </a:r>
              </a:p>
            </p:txBody>
          </p:sp>
          <p:sp>
            <p:nvSpPr>
              <p:cNvPr id="22" name="圆角矩形 27"/>
              <p:cNvSpPr/>
              <p:nvPr/>
            </p:nvSpPr>
            <p:spPr>
              <a:xfrm>
                <a:off x="8225129" y="1425628"/>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日志管理</a:t>
                </a:r>
              </a:p>
            </p:txBody>
          </p:sp>
          <p:sp>
            <p:nvSpPr>
              <p:cNvPr id="23" name="文本框 9"/>
              <p:cNvSpPr txBox="1"/>
              <p:nvPr/>
            </p:nvSpPr>
            <p:spPr>
              <a:xfrm>
                <a:off x="3103941" y="1487305"/>
                <a:ext cx="2412999" cy="533341"/>
              </a:xfrm>
              <a:prstGeom prst="rect">
                <a:avLst/>
              </a:prstGeom>
              <a:grp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管理层</a:t>
                </a:r>
              </a:p>
            </p:txBody>
          </p:sp>
        </p:grpSp>
        <p:grpSp>
          <p:nvGrpSpPr>
            <p:cNvPr id="24" name="组合 18"/>
            <p:cNvGrpSpPr/>
            <p:nvPr/>
          </p:nvGrpSpPr>
          <p:grpSpPr>
            <a:xfrm>
              <a:off x="2459905" y="4834905"/>
              <a:ext cx="876056" cy="482907"/>
              <a:chOff x="2262957" y="5940422"/>
              <a:chExt cx="1725567" cy="797417"/>
            </a:xfrm>
            <a:solidFill>
              <a:srgbClr val="FF9933"/>
            </a:solidFill>
          </p:grpSpPr>
          <p:sp>
            <p:nvSpPr>
              <p:cNvPr id="2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ERP</a:t>
                </a:r>
              </a:p>
            </p:txBody>
          </p:sp>
          <p:pic>
            <p:nvPicPr>
              <p:cNvPr id="26"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7" name="组合 36"/>
            <p:cNvGrpSpPr/>
            <p:nvPr/>
          </p:nvGrpSpPr>
          <p:grpSpPr>
            <a:xfrm>
              <a:off x="3335966" y="4834905"/>
              <a:ext cx="872279" cy="469442"/>
              <a:chOff x="2262957" y="5940422"/>
              <a:chExt cx="1725569" cy="797417"/>
            </a:xfrm>
            <a:solidFill>
              <a:srgbClr val="FF9933"/>
            </a:solidFill>
          </p:grpSpPr>
          <p:sp>
            <p:nvSpPr>
              <p:cNvPr id="2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MES</a:t>
                </a:r>
              </a:p>
            </p:txBody>
          </p:sp>
          <p:pic>
            <p:nvPicPr>
              <p:cNvPr id="29" name="图片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0" name="组合 24"/>
            <p:cNvGrpSpPr/>
            <p:nvPr/>
          </p:nvGrpSpPr>
          <p:grpSpPr>
            <a:xfrm>
              <a:off x="4208243" y="4834905"/>
              <a:ext cx="1305731" cy="470078"/>
              <a:chOff x="5363261" y="5940421"/>
              <a:chExt cx="2297079" cy="797417"/>
            </a:xfrm>
            <a:solidFill>
              <a:srgbClr val="FF9933"/>
            </a:solidFill>
          </p:grpSpPr>
          <p:sp>
            <p:nvSpPr>
              <p:cNvPr id="3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a:t>
                </a:r>
                <a:r>
                  <a:rPr lang="zh-CN" altLang="en-US" sz="1125" b="1" dirty="0">
                    <a:solidFill>
                      <a:schemeClr val="tx1"/>
                    </a:solidFill>
                    <a:latin typeface="微软雅黑" panose="020B0503020204020204" pitchFamily="34" charset="-122"/>
                    <a:ea typeface="微软雅黑" panose="020B0503020204020204" pitchFamily="34" charset="-122"/>
                  </a:rPr>
                  <a:t>文本文档</a:t>
                </a:r>
              </a:p>
            </p:txBody>
          </p:sp>
          <p:pic>
            <p:nvPicPr>
              <p:cNvPr id="32"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33" name="组合 53"/>
            <p:cNvGrpSpPr/>
            <p:nvPr/>
          </p:nvGrpSpPr>
          <p:grpSpPr>
            <a:xfrm>
              <a:off x="5513973" y="4834907"/>
              <a:ext cx="1393022" cy="470416"/>
              <a:chOff x="7644907" y="5813911"/>
              <a:chExt cx="1846964" cy="599583"/>
            </a:xfrm>
            <a:solidFill>
              <a:srgbClr val="FF9933"/>
            </a:solidFill>
          </p:grpSpPr>
          <p:sp>
            <p:nvSpPr>
              <p:cNvPr id="3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a:t>
                </a:r>
                <a:r>
                  <a:rPr lang="zh-CN" altLang="en-US" sz="1125" b="1" dirty="0">
                    <a:solidFill>
                      <a:schemeClr val="tx1"/>
                    </a:solidFill>
                    <a:latin typeface="微软雅黑" panose="020B0503020204020204" pitchFamily="34" charset="-122"/>
                    <a:ea typeface="微软雅黑" panose="020B0503020204020204" pitchFamily="34" charset="-122"/>
                  </a:rPr>
                  <a:t>外部数据</a:t>
                </a:r>
              </a:p>
            </p:txBody>
          </p:sp>
          <p:pic>
            <p:nvPicPr>
              <p:cNvPr id="35" name="图片 2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36" name="上箭头 47"/>
            <p:cNvSpPr/>
            <p:nvPr/>
          </p:nvSpPr>
          <p:spPr>
            <a:xfrm>
              <a:off x="4227734" y="4348821"/>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7" name="上箭头 49"/>
            <p:cNvSpPr/>
            <p:nvPr/>
          </p:nvSpPr>
          <p:spPr>
            <a:xfrm>
              <a:off x="7907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8" name="上箭头 51"/>
            <p:cNvSpPr/>
            <p:nvPr/>
          </p:nvSpPr>
          <p:spPr>
            <a:xfrm>
              <a:off x="2495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9" name="矩形 56"/>
            <p:cNvSpPr/>
            <p:nvPr/>
          </p:nvSpPr>
          <p:spPr>
            <a:xfrm>
              <a:off x="6908885" y="4833521"/>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生产设备</a:t>
              </a:r>
            </a:p>
          </p:txBody>
        </p:sp>
        <p:pic>
          <p:nvPicPr>
            <p:cNvPr id="40" name="图片 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943332" y="4929045"/>
              <a:ext cx="277419" cy="277419"/>
            </a:xfrm>
            <a:prstGeom prst="rect">
              <a:avLst/>
            </a:prstGeom>
            <a:solidFill>
              <a:srgbClr val="FF9933"/>
            </a:solidFill>
          </p:spPr>
        </p:pic>
        <p:grpSp>
          <p:nvGrpSpPr>
            <p:cNvPr id="41" name="组合 44"/>
            <p:cNvGrpSpPr/>
            <p:nvPr/>
          </p:nvGrpSpPr>
          <p:grpSpPr>
            <a:xfrm>
              <a:off x="2459905" y="5304346"/>
              <a:ext cx="876056" cy="444611"/>
              <a:chOff x="2262957" y="5940422"/>
              <a:chExt cx="1725567" cy="797417"/>
            </a:xfrm>
            <a:solidFill>
              <a:srgbClr val="FF9933"/>
            </a:solidFill>
          </p:grpSpPr>
          <p:sp>
            <p:nvSpPr>
              <p:cNvPr id="42"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TMS</a:t>
                </a:r>
              </a:p>
            </p:txBody>
          </p:sp>
          <p:pic>
            <p:nvPicPr>
              <p:cNvPr id="43" name="图片 5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44" name="组合 55"/>
            <p:cNvGrpSpPr/>
            <p:nvPr/>
          </p:nvGrpSpPr>
          <p:grpSpPr>
            <a:xfrm>
              <a:off x="3335963" y="5304348"/>
              <a:ext cx="874169" cy="443000"/>
              <a:chOff x="2262957" y="5940422"/>
              <a:chExt cx="1725569" cy="797417"/>
            </a:xfrm>
            <a:solidFill>
              <a:srgbClr val="FF9933"/>
            </a:solidFill>
          </p:grpSpPr>
          <p:sp>
            <p:nvSpPr>
              <p:cNvPr id="45"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PCS</a:t>
                </a:r>
              </a:p>
            </p:txBody>
          </p:sp>
          <p:pic>
            <p:nvPicPr>
              <p:cNvPr id="46" name="图片 5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47" name="矩形 60"/>
            <p:cNvSpPr/>
            <p:nvPr/>
          </p:nvSpPr>
          <p:spPr>
            <a:xfrm>
              <a:off x="4208239" y="5304345"/>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13" b="1" dirty="0">
                  <a:solidFill>
                    <a:schemeClr val="tx1"/>
                  </a:solidFill>
                  <a:latin typeface="微软雅黑" panose="020B0503020204020204" pitchFamily="34" charset="-122"/>
                  <a:ea typeface="微软雅黑" panose="020B0503020204020204" pitchFamily="34" charset="-122"/>
                </a:rPr>
                <a:t>    OA</a:t>
              </a:r>
              <a:r>
                <a:rPr lang="zh-CN" altLang="en-US" sz="1013" b="1" dirty="0">
                  <a:solidFill>
                    <a:schemeClr val="tx1"/>
                  </a:solidFill>
                  <a:latin typeface="微软雅黑" panose="020B0503020204020204" pitchFamily="34" charset="-122"/>
                  <a:ea typeface="微软雅黑" panose="020B0503020204020204" pitchFamily="34" charset="-122"/>
                </a:rPr>
                <a:t>系统</a:t>
              </a:r>
            </a:p>
          </p:txBody>
        </p:sp>
        <p:sp>
          <p:nvSpPr>
            <p:cNvPr id="48" name="矩形 63"/>
            <p:cNvSpPr/>
            <p:nvPr/>
          </p:nvSpPr>
          <p:spPr>
            <a:xfrm>
              <a:off x="6908885" y="5305325"/>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其他系统</a:t>
              </a:r>
              <a:endParaRPr lang="en-US" altLang="zh-CN" sz="1125" b="1" dirty="0">
                <a:solidFill>
                  <a:schemeClr val="tx1"/>
                </a:solidFill>
                <a:latin typeface="微软雅黑" panose="020B0503020204020204" pitchFamily="34" charset="-122"/>
                <a:ea typeface="微软雅黑" panose="020B0503020204020204" pitchFamily="34" charset="-122"/>
              </a:endParaRPr>
            </a:p>
          </p:txBody>
        </p:sp>
        <p:sp>
          <p:nvSpPr>
            <p:cNvPr id="49" name="矩形 68"/>
            <p:cNvSpPr/>
            <p:nvPr/>
          </p:nvSpPr>
          <p:spPr>
            <a:xfrm>
              <a:off x="5513977" y="5304345"/>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监控设备</a:t>
              </a:r>
            </a:p>
          </p:txBody>
        </p:sp>
        <p:pic>
          <p:nvPicPr>
            <p:cNvPr id="50" name="图片 6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572197" y="5377395"/>
              <a:ext cx="297831" cy="277419"/>
            </a:xfrm>
            <a:prstGeom prst="rect">
              <a:avLst/>
            </a:prstGeom>
            <a:solidFill>
              <a:srgbClr val="FF9933"/>
            </a:solidFill>
          </p:spPr>
        </p:pic>
        <p:pic>
          <p:nvPicPr>
            <p:cNvPr id="51" name="图片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254098" y="5400836"/>
              <a:ext cx="270587" cy="270587"/>
            </a:xfrm>
            <a:prstGeom prst="rect">
              <a:avLst/>
            </a:prstGeom>
            <a:solidFill>
              <a:srgbClr val="FF9933"/>
            </a:solidFill>
          </p:spPr>
        </p:pic>
        <p:pic>
          <p:nvPicPr>
            <p:cNvPr id="52"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943334" y="5372942"/>
              <a:ext cx="277417" cy="317189"/>
            </a:xfrm>
            <a:prstGeom prst="rect">
              <a:avLst/>
            </a:prstGeom>
            <a:solidFill>
              <a:srgbClr val="FF9933"/>
            </a:solidFill>
          </p:spPr>
        </p:pic>
        <p:sp>
          <p:nvSpPr>
            <p:cNvPr id="53" name="文本框 13"/>
            <p:cNvSpPr txBox="1"/>
            <p:nvPr/>
          </p:nvSpPr>
          <p:spPr>
            <a:xfrm>
              <a:off x="4317840" y="3432706"/>
              <a:ext cx="1733684" cy="269242"/>
            </a:xfrm>
            <a:prstGeom prst="rect">
              <a:avLst/>
            </a:prstGeom>
            <a:noFill/>
          </p:spPr>
          <p:txBody>
            <a:bodyPr wrap="square" rtlCol="0">
              <a:spAutoFit/>
            </a:bodyPr>
            <a:lstStyle/>
            <a:p>
              <a:r>
                <a:rPr lang="zh-CN" altLang="en-US" sz="1125" b="1" dirty="0">
                  <a:latin typeface="微软雅黑" panose="020B0503020204020204" pitchFamily="34" charset="-122"/>
                  <a:ea typeface="微软雅黑" panose="020B0503020204020204" pitchFamily="34" charset="-122"/>
                </a:rPr>
                <a:t> 多主题数据仓库</a:t>
              </a:r>
            </a:p>
          </p:txBody>
        </p:sp>
        <p:sp>
          <p:nvSpPr>
            <p:cNvPr id="74" name="文本框 90"/>
            <p:cNvSpPr txBox="1"/>
            <p:nvPr/>
          </p:nvSpPr>
          <p:spPr>
            <a:xfrm>
              <a:off x="4925040" y="1696449"/>
              <a:ext cx="1433636" cy="304361"/>
            </a:xfrm>
            <a:prstGeom prst="rect">
              <a:avLst/>
            </a:prstGeom>
            <a:noFill/>
          </p:spPr>
          <p:txBody>
            <a:bodyPr wrap="square" rtlCol="0">
              <a:spAutoFit/>
            </a:bodyPr>
            <a:lstStyle/>
            <a:p>
              <a:r>
                <a:rPr lang="zh-CN" altLang="en-US" sz="135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p>
          </p:txBody>
        </p:sp>
        <p:sp>
          <p:nvSpPr>
            <p:cNvPr id="75" name="矩形 91"/>
            <p:cNvSpPr/>
            <p:nvPr/>
          </p:nvSpPr>
          <p:spPr>
            <a:xfrm>
              <a:off x="2045496" y="4509603"/>
              <a:ext cx="2874127"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a:latin typeface="微软雅黑" panose="020B0503020204020204" pitchFamily="34" charset="-122"/>
                  <a:ea typeface="微软雅黑" panose="020B0503020204020204" pitchFamily="34" charset="-122"/>
                </a:rPr>
                <a:t>ETL</a:t>
              </a:r>
              <a:r>
                <a:rPr lang="zh-CN" altLang="en-US" sz="900" b="1" dirty="0">
                  <a:latin typeface="微软雅黑" panose="020B0503020204020204" pitchFamily="34" charset="-122"/>
                  <a:ea typeface="微软雅黑" panose="020B0503020204020204" pitchFamily="34" charset="-122"/>
                </a:rPr>
                <a:t>：数据抽取与转换</a:t>
              </a:r>
            </a:p>
          </p:txBody>
        </p:sp>
        <p:sp>
          <p:nvSpPr>
            <p:cNvPr id="76" name="矩形 92"/>
            <p:cNvSpPr/>
            <p:nvPr/>
          </p:nvSpPr>
          <p:spPr>
            <a:xfrm>
              <a:off x="3765229" y="4514124"/>
              <a:ext cx="2874127"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err="1">
                  <a:latin typeface="微软雅黑" panose="020B0503020204020204" pitchFamily="34" charset="-122"/>
                  <a:ea typeface="微软雅黑" panose="020B0503020204020204" pitchFamily="34" charset="-122"/>
                </a:rPr>
                <a:t>DataX</a:t>
              </a:r>
              <a:r>
                <a:rPr lang="zh-CN" altLang="en-US" sz="900" b="1" dirty="0">
                  <a:latin typeface="微软雅黑" panose="020B0503020204020204" pitchFamily="34" charset="-122"/>
                  <a:ea typeface="微软雅黑" panose="020B0503020204020204" pitchFamily="34" charset="-122"/>
                </a:rPr>
                <a:t>：异构数据同步</a:t>
              </a:r>
            </a:p>
          </p:txBody>
        </p:sp>
        <p:sp>
          <p:nvSpPr>
            <p:cNvPr id="77" name="上箭头 93"/>
            <p:cNvSpPr/>
            <p:nvPr/>
          </p:nvSpPr>
          <p:spPr>
            <a:xfrm>
              <a:off x="6043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78" name="矩形 94"/>
            <p:cNvSpPr/>
            <p:nvPr/>
          </p:nvSpPr>
          <p:spPr>
            <a:xfrm>
              <a:off x="6059935" y="4512733"/>
              <a:ext cx="2002973"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err="1">
                  <a:latin typeface="微软雅黑" panose="020B0503020204020204" pitchFamily="34" charset="-122"/>
                  <a:ea typeface="微软雅黑" panose="020B0503020204020204" pitchFamily="34" charset="-122"/>
                </a:rPr>
                <a:t>Scrapy</a:t>
              </a:r>
              <a:r>
                <a:rPr lang="zh-CN" altLang="en-US" sz="900" b="1" dirty="0">
                  <a:latin typeface="微软雅黑" panose="020B0503020204020204" pitchFamily="34" charset="-122"/>
                  <a:ea typeface="微软雅黑" panose="020B0503020204020204" pitchFamily="34" charset="-122"/>
                </a:rPr>
                <a:t>：互联网数据爬取</a:t>
              </a:r>
            </a:p>
          </p:txBody>
        </p:sp>
        <p:sp>
          <p:nvSpPr>
            <p:cNvPr id="79" name="文本框 95"/>
            <p:cNvSpPr txBox="1"/>
            <p:nvPr/>
          </p:nvSpPr>
          <p:spPr>
            <a:xfrm>
              <a:off x="8503960" y="2207206"/>
              <a:ext cx="2164040" cy="57373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管理层：</a:t>
              </a:r>
              <a:r>
                <a:rPr lang="zh-CN" altLang="en-US" sz="1013" b="1" dirty="0">
                  <a:latin typeface="微软雅黑" panose="020B0503020204020204" pitchFamily="34" charset="-122"/>
                  <a:ea typeface="微软雅黑" panose="020B0503020204020204" pitchFamily="34" charset="-122"/>
                </a:rPr>
                <a:t>服务于应用程序的分权限数据调用，提供</a:t>
              </a:r>
              <a:r>
                <a:rPr lang="zh-CN" altLang="en-US" sz="1013" b="1" dirty="0">
                  <a:solidFill>
                    <a:srgbClr val="FF0000"/>
                  </a:solidFill>
                  <a:latin typeface="微软雅黑" panose="020B0503020204020204" pitchFamily="34" charset="-122"/>
                  <a:ea typeface="微软雅黑" panose="020B0503020204020204" pitchFamily="34" charset="-122"/>
                </a:rPr>
                <a:t>稳定安全的数据存储</a:t>
              </a:r>
              <a:r>
                <a:rPr lang="zh-CN" altLang="en-US" sz="1013" b="1" dirty="0">
                  <a:latin typeface="微软雅黑" panose="020B0503020204020204" pitchFamily="34" charset="-122"/>
                  <a:ea typeface="微软雅黑" panose="020B0503020204020204" pitchFamily="34" charset="-122"/>
                </a:rPr>
                <a:t>与</a:t>
              </a:r>
              <a:r>
                <a:rPr lang="zh-CN" altLang="en-US" sz="1013" b="1" dirty="0">
                  <a:solidFill>
                    <a:srgbClr val="FF0000"/>
                  </a:solidFill>
                  <a:latin typeface="微软雅黑" panose="020B0503020204020204" pitchFamily="34" charset="-122"/>
                  <a:ea typeface="微软雅黑" panose="020B0503020204020204" pitchFamily="34" charset="-122"/>
                </a:rPr>
                <a:t>高效的操作访问</a:t>
              </a:r>
              <a:r>
                <a:rPr lang="zh-CN" altLang="en-US" sz="1013" b="1" dirty="0">
                  <a:latin typeface="微软雅黑" panose="020B0503020204020204" pitchFamily="34" charset="-122"/>
                  <a:ea typeface="微软雅黑" panose="020B0503020204020204" pitchFamily="34" charset="-122"/>
                </a:rPr>
                <a:t>。</a:t>
              </a:r>
              <a:endParaRPr lang="en-US" altLang="zh-CN" sz="1013" b="1" dirty="0">
                <a:latin typeface="微软雅黑" panose="020B0503020204020204" pitchFamily="34" charset="-122"/>
                <a:ea typeface="微软雅黑" panose="020B0503020204020204" pitchFamily="34" charset="-122"/>
              </a:endParaRPr>
            </a:p>
          </p:txBody>
        </p:sp>
        <p:sp>
          <p:nvSpPr>
            <p:cNvPr id="80" name="文本框 98"/>
            <p:cNvSpPr txBox="1"/>
            <p:nvPr/>
          </p:nvSpPr>
          <p:spPr>
            <a:xfrm>
              <a:off x="8528546" y="3471912"/>
              <a:ext cx="2139455" cy="731833"/>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存储层：</a:t>
              </a:r>
              <a:r>
                <a:rPr lang="zh-CN" altLang="en-US" sz="1013" b="1" dirty="0">
                  <a:latin typeface="微软雅黑" panose="020B0503020204020204" pitchFamily="34" charset="-122"/>
                  <a:ea typeface="微软雅黑" panose="020B0503020204020204" pitchFamily="34" charset="-122"/>
                </a:rPr>
                <a:t>基于</a:t>
              </a:r>
              <a:r>
                <a:rPr lang="zh-CN" altLang="en-US" sz="1013" b="1" dirty="0">
                  <a:solidFill>
                    <a:srgbClr val="FF0000"/>
                  </a:solidFill>
                  <a:latin typeface="微软雅黑" panose="020B0503020204020204" pitchFamily="34" charset="-122"/>
                  <a:ea typeface="微软雅黑" panose="020B0503020204020204" pitchFamily="34" charset="-122"/>
                </a:rPr>
                <a:t>关系型数据库</a:t>
              </a:r>
              <a:r>
                <a:rPr lang="zh-CN" altLang="en-US" sz="1013" b="1" dirty="0">
                  <a:latin typeface="微软雅黑" panose="020B0503020204020204" pitchFamily="34" charset="-122"/>
                  <a:ea typeface="微软雅黑" panose="020B0503020204020204" pitchFamily="34" charset="-122"/>
                </a:rPr>
                <a:t>和</a:t>
              </a:r>
              <a:r>
                <a:rPr lang="zh-CN" altLang="en-US" sz="1013" b="1" dirty="0">
                  <a:solidFill>
                    <a:srgbClr val="FF0000"/>
                  </a:solidFill>
                  <a:latin typeface="微软雅黑" panose="020B0503020204020204" pitchFamily="34" charset="-122"/>
                  <a:ea typeface="微软雅黑" panose="020B0503020204020204" pitchFamily="34" charset="-122"/>
                </a:rPr>
                <a:t>分布式文件系统</a:t>
              </a:r>
              <a:r>
                <a:rPr lang="zh-CN" altLang="en-US" sz="1013" b="1"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900" b="1" dirty="0">
                <a:latin typeface="微软雅黑" panose="020B0503020204020204" pitchFamily="34" charset="-122"/>
                <a:ea typeface="微软雅黑" panose="020B0503020204020204" pitchFamily="34" charset="-122"/>
              </a:endParaRPr>
            </a:p>
          </p:txBody>
        </p:sp>
        <p:sp>
          <p:nvSpPr>
            <p:cNvPr id="81" name="文本框 99"/>
            <p:cNvSpPr txBox="1"/>
            <p:nvPr/>
          </p:nvSpPr>
          <p:spPr>
            <a:xfrm>
              <a:off x="8516249" y="4965493"/>
              <a:ext cx="2151751" cy="4156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源：</a:t>
              </a:r>
              <a:r>
                <a:rPr lang="zh-CN" altLang="en-US" sz="1013" b="1" dirty="0">
                  <a:latin typeface="微软雅黑" panose="020B0503020204020204" pitchFamily="34" charset="-122"/>
                  <a:ea typeface="微软雅黑" panose="020B0503020204020204" pitchFamily="34" charset="-122"/>
                </a:rPr>
                <a:t>所有数据供给的源头，存在</a:t>
              </a:r>
              <a:r>
                <a:rPr lang="zh-CN" altLang="en-US" sz="1013" b="1" dirty="0">
                  <a:solidFill>
                    <a:srgbClr val="FF0000"/>
                  </a:solidFill>
                  <a:latin typeface="微软雅黑" panose="020B0503020204020204" pitchFamily="34" charset="-122"/>
                  <a:ea typeface="微软雅黑" panose="020B0503020204020204" pitchFamily="34" charset="-122"/>
                </a:rPr>
                <a:t>异构、冗余、缺失</a:t>
              </a:r>
              <a:r>
                <a:rPr lang="zh-CN" altLang="en-US" sz="1013" b="1" dirty="0">
                  <a:latin typeface="微软雅黑" panose="020B0503020204020204" pitchFamily="34" charset="-122"/>
                  <a:ea typeface="微软雅黑" panose="020B0503020204020204" pitchFamily="34" charset="-122"/>
                </a:rPr>
                <a:t>等问题。</a:t>
              </a:r>
              <a:endParaRPr lang="en-US" altLang="zh-CN" sz="1013" b="1" dirty="0">
                <a:solidFill>
                  <a:srgbClr val="FF0000"/>
                </a:solidFill>
                <a:latin typeface="微软雅黑" panose="020B0503020204020204" pitchFamily="34" charset="-122"/>
                <a:ea typeface="微软雅黑" panose="020B0503020204020204" pitchFamily="34" charset="-122"/>
              </a:endParaRPr>
            </a:p>
          </p:txBody>
        </p:sp>
      </p:grpSp>
      <p:sp>
        <p:nvSpPr>
          <p:cNvPr id="83" name="TextBox 82"/>
          <p:cNvSpPr txBox="1"/>
          <p:nvPr/>
        </p:nvSpPr>
        <p:spPr>
          <a:xfrm>
            <a:off x="917943" y="2037297"/>
            <a:ext cx="255772" cy="2169825"/>
          </a:xfrm>
          <a:prstGeom prst="rect">
            <a:avLst/>
          </a:prstGeom>
          <a:solidFill>
            <a:srgbClr val="414141"/>
          </a:solidFill>
        </p:spPr>
        <p:txBody>
          <a:bodyPr wrap="square" rtlCol="0">
            <a:spAutoFit/>
          </a:bodyPr>
          <a:lstStyle/>
          <a:p>
            <a:endParaRPr kumimoji="1" lang="en-US" altLang="zh-CN" sz="1350" dirty="0">
              <a:solidFill>
                <a:schemeClr val="bg1"/>
              </a:solidFill>
            </a:endParaRPr>
          </a:p>
          <a:p>
            <a:endParaRPr kumimoji="1" lang="en-US" altLang="zh-CN" sz="1350" dirty="0">
              <a:solidFill>
                <a:schemeClr val="bg1"/>
              </a:solidFill>
            </a:endParaRPr>
          </a:p>
          <a:p>
            <a:r>
              <a:rPr kumimoji="1" lang="zh-CN" altLang="en-US" sz="1350" dirty="0">
                <a:solidFill>
                  <a:schemeClr val="bg1"/>
                </a:solidFill>
              </a:rPr>
              <a:t>云存储平</a:t>
            </a:r>
            <a:endParaRPr kumimoji="1" lang="en-US" altLang="zh-CN" sz="1350" dirty="0">
              <a:solidFill>
                <a:schemeClr val="bg1"/>
              </a:solidFill>
            </a:endParaRPr>
          </a:p>
          <a:p>
            <a:r>
              <a:rPr kumimoji="1" lang="zh-CN" altLang="en-US" sz="1350" dirty="0">
                <a:solidFill>
                  <a:schemeClr val="bg1"/>
                </a:solidFill>
              </a:rPr>
              <a:t>台</a:t>
            </a:r>
            <a:endParaRPr kumimoji="1" lang="en-US" altLang="zh-CN" sz="1350" dirty="0">
              <a:solidFill>
                <a:schemeClr val="bg1"/>
              </a:solidFill>
            </a:endParaRPr>
          </a:p>
          <a:p>
            <a:endParaRPr kumimoji="1" lang="en-US" altLang="zh-CN" sz="1350" dirty="0">
              <a:solidFill>
                <a:schemeClr val="bg1"/>
              </a:solidFill>
            </a:endParaRPr>
          </a:p>
          <a:p>
            <a:endParaRPr kumimoji="1" lang="en-US" altLang="zh-CN" sz="1350" dirty="0">
              <a:solidFill>
                <a:schemeClr val="bg1"/>
              </a:solidFill>
            </a:endParaRPr>
          </a:p>
          <a:p>
            <a:endParaRPr kumimoji="1" lang="zh-CN" altLang="en-US" sz="1350" dirty="0">
              <a:solidFill>
                <a:schemeClr val="bg1"/>
              </a:solidFill>
            </a:endParaRPr>
          </a:p>
        </p:txBody>
      </p:sp>
      <p:grpSp>
        <p:nvGrpSpPr>
          <p:cNvPr id="84" name="Group 83"/>
          <p:cNvGrpSpPr/>
          <p:nvPr/>
        </p:nvGrpSpPr>
        <p:grpSpPr>
          <a:xfrm>
            <a:off x="1558248" y="3721109"/>
            <a:ext cx="3018049" cy="467729"/>
            <a:chOff x="2481776" y="3899621"/>
            <a:chExt cx="4024065" cy="623639"/>
          </a:xfrm>
        </p:grpSpPr>
        <p:grpSp>
          <p:nvGrpSpPr>
            <p:cNvPr id="85" name="组合 39"/>
            <p:cNvGrpSpPr/>
            <p:nvPr/>
          </p:nvGrpSpPr>
          <p:grpSpPr>
            <a:xfrm>
              <a:off x="2481776" y="3899621"/>
              <a:ext cx="839911" cy="623639"/>
              <a:chOff x="2424687" y="4201499"/>
              <a:chExt cx="1119881" cy="860125"/>
            </a:xfrm>
          </p:grpSpPr>
          <p:sp>
            <p:nvSpPr>
              <p:cNvPr id="102"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3" name="图片 2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4" name="文本框 29"/>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财务</a:t>
                </a:r>
              </a:p>
            </p:txBody>
          </p:sp>
        </p:grpSp>
        <p:grpSp>
          <p:nvGrpSpPr>
            <p:cNvPr id="86" name="组合 71"/>
            <p:cNvGrpSpPr/>
            <p:nvPr/>
          </p:nvGrpSpPr>
          <p:grpSpPr>
            <a:xfrm>
              <a:off x="3298258" y="3899621"/>
              <a:ext cx="839911" cy="623639"/>
              <a:chOff x="2424687" y="4201499"/>
              <a:chExt cx="1119881" cy="860125"/>
            </a:xfrm>
          </p:grpSpPr>
          <p:sp>
            <p:nvSpPr>
              <p:cNvPr id="99"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0" name="图片 7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1" name="文本框 74"/>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生产</a:t>
                </a:r>
              </a:p>
            </p:txBody>
          </p:sp>
        </p:grpSp>
        <p:grpSp>
          <p:nvGrpSpPr>
            <p:cNvPr id="87" name="组合 75"/>
            <p:cNvGrpSpPr/>
            <p:nvPr/>
          </p:nvGrpSpPr>
          <p:grpSpPr>
            <a:xfrm>
              <a:off x="4084204" y="3899621"/>
              <a:ext cx="839911" cy="623639"/>
              <a:chOff x="2424687" y="4201499"/>
              <a:chExt cx="1119881" cy="860125"/>
            </a:xfrm>
          </p:grpSpPr>
          <p:sp>
            <p:nvSpPr>
              <p:cNvPr id="96"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7" name="图片 7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8" name="文本框 78"/>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质量</a:t>
                </a:r>
              </a:p>
            </p:txBody>
          </p:sp>
        </p:grpSp>
        <p:grpSp>
          <p:nvGrpSpPr>
            <p:cNvPr id="88" name="组合 79"/>
            <p:cNvGrpSpPr/>
            <p:nvPr/>
          </p:nvGrpSpPr>
          <p:grpSpPr>
            <a:xfrm>
              <a:off x="4865785" y="3899621"/>
              <a:ext cx="839911" cy="623639"/>
              <a:chOff x="2424687" y="4201499"/>
              <a:chExt cx="1119881" cy="860125"/>
            </a:xfrm>
          </p:grpSpPr>
          <p:sp>
            <p:nvSpPr>
              <p:cNvPr id="93"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4" name="图片 8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5" name="文本框 82"/>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采购</a:t>
                </a:r>
              </a:p>
            </p:txBody>
          </p:sp>
        </p:grpSp>
        <p:grpSp>
          <p:nvGrpSpPr>
            <p:cNvPr id="89" name="组合 83"/>
            <p:cNvGrpSpPr/>
            <p:nvPr/>
          </p:nvGrpSpPr>
          <p:grpSpPr>
            <a:xfrm>
              <a:off x="5665930" y="3899621"/>
              <a:ext cx="839911" cy="623639"/>
              <a:chOff x="2424687" y="4201499"/>
              <a:chExt cx="1119881" cy="860125"/>
            </a:xfrm>
          </p:grpSpPr>
          <p:sp>
            <p:nvSpPr>
              <p:cNvPr id="90"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1" name="图片 8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2" name="文本框 86"/>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销售</a:t>
                </a:r>
              </a:p>
            </p:txBody>
          </p:sp>
        </p:grpSp>
      </p:grpSp>
    </p:spTree>
    <p:extLst>
      <p:ext uri="{BB962C8B-B14F-4D97-AF65-F5344CB8AC3E}">
        <p14:creationId xmlns:p14="http://schemas.microsoft.com/office/powerpoint/2010/main" val="14916120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sp>
        <p:nvSpPr>
          <p:cNvPr id="3" name="文本框 90"/>
          <p:cNvSpPr txBox="1"/>
          <p:nvPr/>
        </p:nvSpPr>
        <p:spPr>
          <a:xfrm>
            <a:off x="3588152" y="1557488"/>
            <a:ext cx="1877537" cy="300082"/>
          </a:xfrm>
          <a:prstGeom prst="rect">
            <a:avLst/>
          </a:prstGeom>
          <a:noFill/>
        </p:spPr>
        <p:txBody>
          <a:bodyPr wrap="square" rtlCol="0">
            <a:spAutoFit/>
          </a:bodyPr>
          <a:lstStyle/>
          <a:p>
            <a:r>
              <a:rPr lang="zh-CN" altLang="en-US" sz="1350" b="1" dirty="0">
                <a:solidFill>
                  <a:schemeClr val="tx1">
                    <a:lumMod val="95000"/>
                    <a:lumOff val="5000"/>
                  </a:schemeClr>
                </a:solidFill>
                <a:latin typeface="Times New Roman" panose="02020603050405020304" pitchFamily="18" charset="0"/>
                <a:ea typeface="微软雅黑" panose="020B0503020204020204" pitchFamily="34" charset="-122"/>
              </a:rPr>
              <a:t>算法分析层</a:t>
            </a:r>
          </a:p>
        </p:txBody>
      </p:sp>
      <p:grpSp>
        <p:nvGrpSpPr>
          <p:cNvPr id="18" name="Group 17"/>
          <p:cNvGrpSpPr/>
          <p:nvPr/>
        </p:nvGrpSpPr>
        <p:grpSpPr>
          <a:xfrm>
            <a:off x="538486" y="2551283"/>
            <a:ext cx="8252027" cy="2312201"/>
            <a:chOff x="717973" y="845538"/>
            <a:chExt cx="11002702" cy="3082935"/>
          </a:xfrm>
        </p:grpSpPr>
        <p:grpSp>
          <p:nvGrpSpPr>
            <p:cNvPr id="19" name="Group 18"/>
            <p:cNvGrpSpPr/>
            <p:nvPr/>
          </p:nvGrpSpPr>
          <p:grpSpPr>
            <a:xfrm>
              <a:off x="3387943" y="2108784"/>
              <a:ext cx="4153044" cy="1819689"/>
              <a:chOff x="3387943" y="2108784"/>
              <a:chExt cx="4153044" cy="1819689"/>
            </a:xfrm>
          </p:grpSpPr>
          <p:graphicFrame>
            <p:nvGraphicFramePr>
              <p:cNvPr id="23" name="图示 48"/>
              <p:cNvGraphicFramePr/>
              <p:nvPr>
                <p:extLst/>
              </p:nvPr>
            </p:nvGraphicFramePr>
            <p:xfrm>
              <a:off x="3387943" y="2108784"/>
              <a:ext cx="4153044" cy="18196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 name="图片 7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3434144" y="2237584"/>
                <a:ext cx="302164" cy="317784"/>
              </a:xfrm>
              <a:prstGeom prst="rect">
                <a:avLst/>
              </a:prstGeom>
            </p:spPr>
          </p:pic>
          <p:pic>
            <p:nvPicPr>
              <p:cNvPr id="25" name="图片 8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4926336" y="2237584"/>
                <a:ext cx="302164" cy="317784"/>
              </a:xfrm>
              <a:prstGeom prst="rect">
                <a:avLst/>
              </a:prstGeom>
            </p:spPr>
          </p:pic>
          <p:pic>
            <p:nvPicPr>
              <p:cNvPr id="26" name="图片 10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17687" y="2172696"/>
                <a:ext cx="425563" cy="447562"/>
              </a:xfrm>
              <a:prstGeom prst="rect">
                <a:avLst/>
              </a:prstGeom>
            </p:spPr>
          </p:pic>
        </p:grpSp>
        <p:sp>
          <p:nvSpPr>
            <p:cNvPr id="20" name="云形标注 65"/>
            <p:cNvSpPr/>
            <p:nvPr/>
          </p:nvSpPr>
          <p:spPr>
            <a:xfrm>
              <a:off x="8677832" y="845538"/>
              <a:ext cx="3042843" cy="1327158"/>
            </a:xfrm>
            <a:prstGeom prst="cloudCallout">
              <a:avLst>
                <a:gd name="adj1" fmla="val -149360"/>
                <a:gd name="adj2" fmla="val 46094"/>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900" b="1" dirty="0" err="1">
                  <a:solidFill>
                    <a:schemeClr val="tx1"/>
                  </a:solidFill>
                  <a:latin typeface="Times New Roman" panose="02020603050405020304" pitchFamily="18" charset="0"/>
                  <a:ea typeface="微软雅黑" panose="020B0503020204020204" pitchFamily="34" charset="-122"/>
                </a:rPr>
                <a:t>TensorFlow</a:t>
              </a:r>
              <a:r>
                <a:rPr lang="zh-CN" altLang="en-US" sz="900" b="1" dirty="0">
                  <a:solidFill>
                    <a:schemeClr val="tx1"/>
                  </a:solidFill>
                  <a:latin typeface="Times New Roman" panose="02020603050405020304" pitchFamily="18" charset="0"/>
                  <a:ea typeface="微软雅黑" panose="020B0503020204020204" pitchFamily="34" charset="-122"/>
                </a:rPr>
                <a:t>：深度学习框架</a:t>
              </a:r>
              <a:endParaRPr lang="en-US" altLang="zh-CN" sz="900" b="1" dirty="0">
                <a:solidFill>
                  <a:schemeClr val="tx1"/>
                </a:solidFill>
                <a:latin typeface="Times New Roman" panose="02020603050405020304" pitchFamily="18" charset="0"/>
                <a:ea typeface="微软雅黑" panose="020B0503020204020204" pitchFamily="34" charset="-122"/>
              </a:endParaRPr>
            </a:p>
            <a:p>
              <a:r>
                <a:rPr lang="en-US" altLang="zh-CN" sz="900" b="1" dirty="0" err="1">
                  <a:solidFill>
                    <a:schemeClr val="tx1"/>
                  </a:solidFill>
                  <a:latin typeface="Times New Roman" panose="02020603050405020304" pitchFamily="18" charset="0"/>
                  <a:ea typeface="微软雅黑" panose="020B0503020204020204" pitchFamily="34" charset="-122"/>
                </a:rPr>
                <a:t>Scikit</a:t>
              </a:r>
              <a:r>
                <a:rPr lang="en-US" altLang="zh-CN" sz="900" b="1" dirty="0">
                  <a:solidFill>
                    <a:schemeClr val="tx1"/>
                  </a:solidFill>
                  <a:latin typeface="Times New Roman" panose="02020603050405020304" pitchFamily="18" charset="0"/>
                  <a:ea typeface="微软雅黑" panose="020B0503020204020204" pitchFamily="34" charset="-122"/>
                </a:rPr>
                <a:t>-learn</a:t>
              </a:r>
              <a:r>
                <a:rPr lang="zh-CN" altLang="en-US" sz="900" b="1" dirty="0">
                  <a:solidFill>
                    <a:schemeClr val="tx1"/>
                  </a:solidFill>
                  <a:latin typeface="Times New Roman" panose="02020603050405020304" pitchFamily="18" charset="0"/>
                  <a:ea typeface="微软雅黑" panose="020B0503020204020204" pitchFamily="34" charset="-122"/>
                </a:rPr>
                <a:t>：</a:t>
              </a:r>
              <a:r>
                <a:rPr lang="en-US" altLang="zh-CN" sz="900" b="1" dirty="0">
                  <a:solidFill>
                    <a:schemeClr val="tx1"/>
                  </a:solidFill>
                  <a:latin typeface="Times New Roman" panose="02020603050405020304" pitchFamily="18" charset="0"/>
                  <a:ea typeface="微软雅黑" panose="020B0503020204020204" pitchFamily="34" charset="-122"/>
                </a:rPr>
                <a:t>Python</a:t>
              </a:r>
              <a:r>
                <a:rPr lang="zh-CN" altLang="en-US" sz="900" b="1" dirty="0">
                  <a:solidFill>
                    <a:schemeClr val="tx1"/>
                  </a:solidFill>
                  <a:latin typeface="Times New Roman" panose="02020603050405020304" pitchFamily="18" charset="0"/>
                  <a:ea typeface="微软雅黑" panose="020B0503020204020204" pitchFamily="34" charset="-122"/>
                </a:rPr>
                <a:t>机器学习算法库</a:t>
              </a:r>
            </a:p>
          </p:txBody>
        </p:sp>
        <p:sp>
          <p:nvSpPr>
            <p:cNvPr id="21" name="云形标注 104"/>
            <p:cNvSpPr/>
            <p:nvPr/>
          </p:nvSpPr>
          <p:spPr>
            <a:xfrm>
              <a:off x="717973" y="1543548"/>
              <a:ext cx="2342997" cy="1572991"/>
            </a:xfrm>
            <a:prstGeom prst="cloudCallout">
              <a:avLst>
                <a:gd name="adj1" fmla="val 63929"/>
                <a:gd name="adj2" fmla="val 27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根据数据的</a:t>
              </a:r>
              <a:r>
                <a:rPr lang="zh-CN" altLang="en-US" sz="900" b="1" dirty="0">
                  <a:solidFill>
                    <a:srgbClr val="FF0000"/>
                  </a:solidFill>
                  <a:latin typeface="Times New Roman" panose="02020603050405020304" pitchFamily="18" charset="0"/>
                  <a:ea typeface="微软雅黑" panose="020B0503020204020204" pitchFamily="34" charset="-122"/>
                </a:rPr>
                <a:t>特征差异</a:t>
              </a:r>
              <a:r>
                <a:rPr lang="zh-CN" altLang="en-US" sz="900" b="1" dirty="0">
                  <a:solidFill>
                    <a:schemeClr val="tx1"/>
                  </a:solidFill>
                  <a:latin typeface="Times New Roman" panose="02020603050405020304" pitchFamily="18" charset="0"/>
                  <a:ea typeface="微软雅黑" panose="020B0503020204020204" pitchFamily="34" charset="-122"/>
                </a:rPr>
                <a:t>以及</a:t>
              </a:r>
              <a:r>
                <a:rPr lang="zh-CN" altLang="en-US" sz="900" b="1" dirty="0">
                  <a:solidFill>
                    <a:srgbClr val="FF0000"/>
                  </a:solidFill>
                  <a:latin typeface="Times New Roman" panose="02020603050405020304" pitchFamily="18" charset="0"/>
                  <a:ea typeface="微软雅黑" panose="020B0503020204020204" pitchFamily="34" charset="-122"/>
                </a:rPr>
                <a:t>算法任务的特殊需求</a:t>
              </a:r>
              <a:r>
                <a:rPr lang="zh-CN" altLang="en-US" sz="900" b="1" dirty="0">
                  <a:solidFill>
                    <a:schemeClr val="tx1"/>
                  </a:solidFill>
                  <a:latin typeface="Times New Roman" panose="02020603050405020304" pitchFamily="18" charset="0"/>
                  <a:ea typeface="微软雅黑" panose="020B0503020204020204" pitchFamily="34" charset="-122"/>
                </a:rPr>
                <a:t>选择不同的算法模型</a:t>
              </a:r>
            </a:p>
          </p:txBody>
        </p:sp>
        <p:sp>
          <p:nvSpPr>
            <p:cNvPr id="22" name="云形标注 107"/>
            <p:cNvSpPr/>
            <p:nvPr/>
          </p:nvSpPr>
          <p:spPr>
            <a:xfrm>
              <a:off x="8054926" y="2446094"/>
              <a:ext cx="2261875" cy="1327158"/>
            </a:xfrm>
            <a:prstGeom prst="cloudCallout">
              <a:avLst>
                <a:gd name="adj1" fmla="val -80431"/>
                <a:gd name="adj2" fmla="val -2668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对于</a:t>
              </a:r>
              <a:r>
                <a:rPr lang="zh-CN" altLang="en-US" sz="900" b="1" dirty="0">
                  <a:solidFill>
                    <a:srgbClr val="FF0000"/>
                  </a:solidFill>
                  <a:latin typeface="Times New Roman" panose="02020603050405020304" pitchFamily="18" charset="0"/>
                  <a:ea typeface="微软雅黑" panose="020B0503020204020204" pitchFamily="34" charset="-122"/>
                </a:rPr>
                <a:t>数据量巨大</a:t>
              </a:r>
              <a:r>
                <a:rPr lang="zh-CN" altLang="en-US" sz="900" b="1" dirty="0">
                  <a:solidFill>
                    <a:schemeClr val="tx1"/>
                  </a:solidFill>
                  <a:latin typeface="Times New Roman" panose="02020603050405020304" pitchFamily="18" charset="0"/>
                  <a:ea typeface="微软雅黑" panose="020B0503020204020204" pitchFamily="34" charset="-122"/>
                </a:rPr>
                <a:t>、</a:t>
              </a:r>
              <a:r>
                <a:rPr lang="zh-CN" altLang="en-US" sz="900" b="1" dirty="0">
                  <a:solidFill>
                    <a:srgbClr val="FF0000"/>
                  </a:solidFill>
                  <a:latin typeface="Times New Roman" panose="02020603050405020304" pitchFamily="18" charset="0"/>
                  <a:ea typeface="微软雅黑" panose="020B0503020204020204" pitchFamily="34" charset="-122"/>
                </a:rPr>
                <a:t>高算法复杂度</a:t>
              </a:r>
              <a:r>
                <a:rPr lang="zh-CN" altLang="en-US" sz="900" b="1" dirty="0">
                  <a:solidFill>
                    <a:schemeClr val="tx1"/>
                  </a:solidFill>
                  <a:latin typeface="Times New Roman" panose="02020603050405020304" pitchFamily="18" charset="0"/>
                  <a:ea typeface="微软雅黑" panose="020B0503020204020204" pitchFamily="34" charset="-122"/>
                </a:rPr>
                <a:t>分析过程采用加速优化策略</a:t>
              </a:r>
            </a:p>
          </p:txBody>
        </p:sp>
      </p:grpSp>
      <p:sp>
        <p:nvSpPr>
          <p:cNvPr id="27" name="矩形 64"/>
          <p:cNvSpPr/>
          <p:nvPr/>
        </p:nvSpPr>
        <p:spPr>
          <a:xfrm>
            <a:off x="2540964" y="4960084"/>
            <a:ext cx="3108845" cy="611579"/>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13" b="1" dirty="0">
                <a:latin typeface="Times New Roman" panose="02020603050405020304" pitchFamily="18" charset="0"/>
                <a:ea typeface="微软雅黑" panose="020B0503020204020204" pitchFamily="34" charset="-122"/>
              </a:rPr>
              <a:t>数据接口服务</a:t>
            </a:r>
          </a:p>
        </p:txBody>
      </p:sp>
      <p:grpSp>
        <p:nvGrpSpPr>
          <p:cNvPr id="28" name="Group 27"/>
          <p:cNvGrpSpPr/>
          <p:nvPr/>
        </p:nvGrpSpPr>
        <p:grpSpPr>
          <a:xfrm>
            <a:off x="644926" y="1458381"/>
            <a:ext cx="7333673" cy="1805956"/>
            <a:chOff x="867798" y="2456980"/>
            <a:chExt cx="9778231" cy="2407941"/>
          </a:xfrm>
        </p:grpSpPr>
        <p:grpSp>
          <p:nvGrpSpPr>
            <p:cNvPr id="29" name="Group 28"/>
            <p:cNvGrpSpPr/>
            <p:nvPr/>
          </p:nvGrpSpPr>
          <p:grpSpPr>
            <a:xfrm>
              <a:off x="3387943" y="3928473"/>
              <a:ext cx="4145126" cy="936448"/>
              <a:chOff x="3387943" y="3928473"/>
              <a:chExt cx="4145126" cy="936448"/>
            </a:xfrm>
          </p:grpSpPr>
          <p:sp>
            <p:nvSpPr>
              <p:cNvPr id="32" name="矩形 96"/>
              <p:cNvSpPr/>
              <p:nvPr/>
            </p:nvSpPr>
            <p:spPr>
              <a:xfrm>
                <a:off x="5547613" y="3928473"/>
                <a:ext cx="1985456" cy="936448"/>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13" b="1" dirty="0">
                    <a:latin typeface="Times New Roman" panose="02020603050405020304" pitchFamily="18" charset="0"/>
                    <a:ea typeface="微软雅黑" panose="020B0503020204020204" pitchFamily="34" charset="-122"/>
                  </a:rPr>
                  <a:t>服务器计算分析</a:t>
                </a:r>
              </a:p>
            </p:txBody>
          </p:sp>
          <p:sp>
            <p:nvSpPr>
              <p:cNvPr id="33" name="矩形 97"/>
              <p:cNvSpPr/>
              <p:nvPr/>
            </p:nvSpPr>
            <p:spPr>
              <a:xfrm>
                <a:off x="3387943" y="3928473"/>
                <a:ext cx="2058487" cy="936448"/>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013" b="1" dirty="0">
                    <a:latin typeface="Times New Roman" panose="02020603050405020304" pitchFamily="18" charset="0"/>
                    <a:ea typeface="微软雅黑" panose="020B0503020204020204" pitchFamily="34" charset="-122"/>
                  </a:rPr>
                  <a:t>Spark</a:t>
                </a:r>
                <a:r>
                  <a:rPr lang="zh-CN" altLang="en-US" sz="1013" b="1" dirty="0">
                    <a:latin typeface="Times New Roman" panose="02020603050405020304" pitchFamily="18" charset="0"/>
                    <a:ea typeface="微软雅黑" panose="020B0503020204020204" pitchFamily="34" charset="-122"/>
                  </a:rPr>
                  <a:t>大数据流计算</a:t>
                </a:r>
              </a:p>
            </p:txBody>
          </p:sp>
        </p:grpSp>
        <p:sp>
          <p:nvSpPr>
            <p:cNvPr id="30" name="云形标注 105"/>
            <p:cNvSpPr/>
            <p:nvPr/>
          </p:nvSpPr>
          <p:spPr>
            <a:xfrm>
              <a:off x="867798" y="2707805"/>
              <a:ext cx="2342997" cy="1572991"/>
            </a:xfrm>
            <a:prstGeom prst="cloudCallout">
              <a:avLst>
                <a:gd name="adj1" fmla="val 89887"/>
                <a:gd name="adj2" fmla="val 1781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900" b="1" dirty="0">
                  <a:solidFill>
                    <a:schemeClr val="tx1"/>
                  </a:solidFill>
                  <a:latin typeface="Times New Roman" panose="02020603050405020304" pitchFamily="18" charset="0"/>
                  <a:ea typeface="微软雅黑" panose="020B0503020204020204" pitchFamily="34" charset="-122"/>
                </a:rPr>
                <a:t>Spark</a:t>
              </a:r>
              <a:r>
                <a:rPr lang="zh-CN" altLang="en-US" sz="900" b="1" dirty="0">
                  <a:solidFill>
                    <a:schemeClr val="tx1"/>
                  </a:solidFill>
                  <a:latin typeface="Times New Roman" panose="02020603050405020304" pitchFamily="18" charset="0"/>
                  <a:ea typeface="微软雅黑" panose="020B0503020204020204" pitchFamily="34" charset="-122"/>
                </a:rPr>
                <a:t>：用于</a:t>
              </a:r>
              <a:r>
                <a:rPr lang="zh-CN" altLang="en-US" sz="900" b="1" dirty="0">
                  <a:solidFill>
                    <a:srgbClr val="FF0000"/>
                  </a:solidFill>
                  <a:latin typeface="Times New Roman" panose="02020603050405020304" pitchFamily="18" charset="0"/>
                  <a:ea typeface="微软雅黑" panose="020B0503020204020204" pitchFamily="34" charset="-122"/>
                </a:rPr>
                <a:t>大规模数据处理</a:t>
              </a:r>
              <a:r>
                <a:rPr lang="zh-CN" altLang="en-US" sz="900" b="1" dirty="0">
                  <a:solidFill>
                    <a:schemeClr val="tx1"/>
                  </a:solidFill>
                  <a:latin typeface="Times New Roman" panose="02020603050405020304" pitchFamily="18" charset="0"/>
                  <a:ea typeface="微软雅黑" panose="020B0503020204020204" pitchFamily="34" charset="-122"/>
                </a:rPr>
                <a:t>的计算引擎</a:t>
              </a:r>
            </a:p>
          </p:txBody>
        </p:sp>
        <p:sp>
          <p:nvSpPr>
            <p:cNvPr id="31" name="云形标注 106"/>
            <p:cNvSpPr/>
            <p:nvPr/>
          </p:nvSpPr>
          <p:spPr>
            <a:xfrm>
              <a:off x="8018904" y="2456980"/>
              <a:ext cx="2627125" cy="1471766"/>
            </a:xfrm>
            <a:prstGeom prst="cloudCallout">
              <a:avLst>
                <a:gd name="adj1" fmla="val -105304"/>
                <a:gd name="adj2" fmla="val 44641"/>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对于运算量较小的计算任务直接在</a:t>
              </a:r>
              <a:r>
                <a:rPr lang="zh-CN" altLang="en-US" sz="900" b="1" dirty="0">
                  <a:solidFill>
                    <a:srgbClr val="FF0000"/>
                  </a:solidFill>
                  <a:latin typeface="Times New Roman" panose="02020603050405020304" pitchFamily="18" charset="0"/>
                  <a:ea typeface="微软雅黑" panose="020B0503020204020204" pitchFamily="34" charset="-122"/>
                </a:rPr>
                <a:t>应用服务器</a:t>
              </a:r>
              <a:r>
                <a:rPr lang="zh-CN" altLang="en-US" sz="900" b="1" dirty="0">
                  <a:solidFill>
                    <a:schemeClr val="tx1"/>
                  </a:solidFill>
                  <a:latin typeface="Times New Roman" panose="02020603050405020304" pitchFamily="18" charset="0"/>
                  <a:ea typeface="微软雅黑" panose="020B0503020204020204" pitchFamily="34" charset="-122"/>
                </a:rPr>
                <a:t>上完成，</a:t>
              </a:r>
              <a:r>
                <a:rPr lang="zh-CN" altLang="en-US" sz="900" b="1" dirty="0">
                  <a:solidFill>
                    <a:srgbClr val="FF0000"/>
                  </a:solidFill>
                  <a:latin typeface="Times New Roman" panose="02020603050405020304" pitchFamily="18" charset="0"/>
                  <a:ea typeface="微软雅黑" panose="020B0503020204020204" pitchFamily="34" charset="-122"/>
                </a:rPr>
                <a:t>减少数据云平台压力</a:t>
              </a:r>
            </a:p>
          </p:txBody>
        </p:sp>
      </p:grpSp>
    </p:spTree>
    <p:extLst>
      <p:ext uri="{BB962C8B-B14F-4D97-AF65-F5344CB8AC3E}">
        <p14:creationId xmlns:p14="http://schemas.microsoft.com/office/powerpoint/2010/main" val="6411156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7" name="Group 6"/>
          <p:cNvGrpSpPr/>
          <p:nvPr/>
        </p:nvGrpSpPr>
        <p:grpSpPr>
          <a:xfrm>
            <a:off x="897782" y="1692679"/>
            <a:ext cx="7034181" cy="3839540"/>
            <a:chOff x="2019386" y="1509974"/>
            <a:chExt cx="8556555" cy="4723318"/>
          </a:xfrm>
        </p:grpSpPr>
        <p:sp>
          <p:nvSpPr>
            <p:cNvPr id="3" name="文本框 90"/>
            <p:cNvSpPr txBox="1"/>
            <p:nvPr/>
          </p:nvSpPr>
          <p:spPr>
            <a:xfrm>
              <a:off x="5177838" y="1509974"/>
              <a:ext cx="1783351" cy="454344"/>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应用展示层</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4" name="文本框 22"/>
            <p:cNvSpPr txBox="1"/>
            <p:nvPr/>
          </p:nvSpPr>
          <p:spPr>
            <a:xfrm>
              <a:off x="2019386" y="4196279"/>
              <a:ext cx="1604393" cy="909319"/>
            </a:xfrm>
            <a:prstGeom prst="rect">
              <a:avLst/>
            </a:prstGeom>
            <a:noFill/>
          </p:spPr>
          <p:txBody>
            <a:bodyPr wrap="square" rtlCol="0">
              <a:spAutoFit/>
            </a:bodyPr>
            <a:lstStyle/>
            <a:p>
              <a:r>
                <a:rPr lang="zh-CN" altLang="en-US" sz="1051" dirty="0">
                  <a:latin typeface="微软雅黑" panose="020B0503020204020204" pitchFamily="34" charset="-122"/>
                  <a:ea typeface="微软雅黑" panose="020B0503020204020204" pitchFamily="34" charset="-122"/>
                </a:rPr>
                <a:t>智能决策应用服务后台由</a:t>
              </a:r>
              <a:r>
                <a:rPr lang="en-US" altLang="zh-CN" sz="1051" dirty="0" err="1">
                  <a:solidFill>
                    <a:srgbClr val="FF0000"/>
                  </a:solidFill>
                  <a:latin typeface="微软雅黑" panose="020B0503020204020204" pitchFamily="34" charset="-122"/>
                  <a:ea typeface="微软雅黑" panose="020B0503020204020204" pitchFamily="34" charset="-122"/>
                </a:rPr>
                <a:t>MVC</a:t>
              </a:r>
              <a:r>
                <a:rPr lang="zh-CN" altLang="en-US" sz="1051" dirty="0">
                  <a:solidFill>
                    <a:srgbClr val="FF0000"/>
                  </a:solidFill>
                  <a:latin typeface="微软雅黑" panose="020B0503020204020204" pitchFamily="34" charset="-122"/>
                  <a:ea typeface="微软雅黑" panose="020B0503020204020204" pitchFamily="34" charset="-122"/>
                </a:rPr>
                <a:t>模式</a:t>
              </a:r>
              <a:r>
                <a:rPr lang="zh-CN" altLang="en-US" sz="1051" dirty="0">
                  <a:latin typeface="微软雅黑" panose="020B0503020204020204" pitchFamily="34" charset="-122"/>
                  <a:ea typeface="微软雅黑" panose="020B0503020204020204" pitchFamily="34" charset="-122"/>
                </a:rPr>
                <a:t>的</a:t>
              </a:r>
              <a:r>
                <a:rPr lang="en-US" altLang="zh-CN" sz="1051" dirty="0">
                  <a:latin typeface="微软雅黑" panose="020B0503020204020204" pitchFamily="34" charset="-122"/>
                  <a:ea typeface="微软雅黑" panose="020B0503020204020204" pitchFamily="34" charset="-122"/>
                </a:rPr>
                <a:t>Web</a:t>
              </a:r>
              <a:r>
                <a:rPr lang="zh-CN" altLang="en-US" sz="1051" dirty="0">
                  <a:latin typeface="微软雅黑" panose="020B0503020204020204" pitchFamily="34" charset="-122"/>
                  <a:ea typeface="微软雅黑" panose="020B0503020204020204" pitchFamily="34" charset="-122"/>
                </a:rPr>
                <a:t>框架</a:t>
              </a:r>
              <a:r>
                <a:rPr lang="en-US" altLang="zh-CN" sz="1051" dirty="0">
                  <a:latin typeface="微软雅黑" panose="020B0503020204020204" pitchFamily="34" charset="-122"/>
                  <a:ea typeface="微软雅黑" panose="020B0503020204020204" pitchFamily="34" charset="-122"/>
                </a:rPr>
                <a:t>Django</a:t>
              </a:r>
              <a:r>
                <a:rPr lang="zh-CN" altLang="en-US" sz="1051" dirty="0">
                  <a:latin typeface="微软雅黑" panose="020B0503020204020204" pitchFamily="34" charset="-122"/>
                  <a:ea typeface="微软雅黑" panose="020B0503020204020204" pitchFamily="34" charset="-122"/>
                </a:rPr>
                <a:t>实现。 </a:t>
              </a:r>
              <a:endParaRPr lang="zh-CN" altLang="zh-CN" sz="1051" dirty="0">
                <a:latin typeface="微软雅黑" panose="020B0503020204020204" pitchFamily="34" charset="-122"/>
                <a:ea typeface="微软雅黑" panose="020B0503020204020204" pitchFamily="34" charset="-122"/>
              </a:endParaRPr>
            </a:p>
          </p:txBody>
        </p:sp>
        <p:sp>
          <p:nvSpPr>
            <p:cNvPr id="5" name="文本框 23"/>
            <p:cNvSpPr txBox="1"/>
            <p:nvPr/>
          </p:nvSpPr>
          <p:spPr>
            <a:xfrm>
              <a:off x="8490809" y="4191920"/>
              <a:ext cx="2085132" cy="1108253"/>
            </a:xfrm>
            <a:prstGeom prst="rect">
              <a:avLst/>
            </a:prstGeom>
            <a:noFill/>
          </p:spPr>
          <p:txBody>
            <a:bodyPr wrap="square" rtlCol="0">
              <a:spAutoFit/>
            </a:bodyPr>
            <a:lstStyle/>
            <a:p>
              <a:r>
                <a:rPr lang="zh-CN" altLang="en-US" sz="1051" dirty="0">
                  <a:latin typeface="微软雅黑" panose="020B0503020204020204" pitchFamily="34" charset="-122"/>
                  <a:ea typeface="微软雅黑" panose="020B0503020204020204" pitchFamily="34" charset="-122"/>
                </a:rPr>
                <a:t>系统使用</a:t>
              </a:r>
              <a:r>
                <a:rPr lang="en-US" altLang="zh-CN" sz="1051" dirty="0">
                  <a:latin typeface="微软雅黑" panose="020B0503020204020204" pitchFamily="34" charset="-122"/>
                  <a:ea typeface="微软雅黑" panose="020B0503020204020204" pitchFamily="34" charset="-122"/>
                </a:rPr>
                <a:t>html</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css</a:t>
              </a:r>
              <a:r>
                <a:rPr lang="zh-CN" altLang="en-US" sz="1051" dirty="0">
                  <a:latin typeface="微软雅黑" panose="020B0503020204020204" pitchFamily="34" charset="-122"/>
                  <a:ea typeface="微软雅黑" panose="020B0503020204020204" pitchFamily="34" charset="-122"/>
                </a:rPr>
                <a:t>、</a:t>
              </a:r>
              <a:r>
                <a:rPr lang="en-US" altLang="zh-CN" sz="1051" dirty="0">
                  <a:latin typeface="微软雅黑" panose="020B0503020204020204" pitchFamily="34" charset="-122"/>
                  <a:ea typeface="微软雅黑" panose="020B0503020204020204" pitchFamily="34" charset="-122"/>
                </a:rPr>
                <a:t>JavaScript</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Jquery</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vue.js</a:t>
              </a:r>
              <a:r>
                <a:rPr lang="zh-CN" altLang="en-US" sz="1051" dirty="0">
                  <a:latin typeface="微软雅黑" panose="020B0503020204020204" pitchFamily="34" charset="-122"/>
                  <a:ea typeface="微软雅黑" panose="020B0503020204020204" pitchFamily="34" charset="-122"/>
                </a:rPr>
                <a:t>等开发工具开发</a:t>
              </a:r>
              <a:r>
                <a:rPr lang="zh-CN" altLang="zh-CN" sz="1051" dirty="0">
                  <a:latin typeface="微软雅黑" panose="020B0503020204020204" pitchFamily="34" charset="-122"/>
                  <a:ea typeface="微软雅黑" panose="020B0503020204020204" pitchFamily="34" charset="-122"/>
                </a:rPr>
                <a:t>网页</a:t>
              </a:r>
              <a:r>
                <a:rPr lang="zh-CN" altLang="en-US" sz="1051" dirty="0">
                  <a:latin typeface="微软雅黑" panose="020B0503020204020204" pitchFamily="34" charset="-122"/>
                  <a:ea typeface="微软雅黑" panose="020B0503020204020204" pitchFamily="34" charset="-122"/>
                </a:rPr>
                <a:t>，应用</a:t>
              </a:r>
              <a:r>
                <a:rPr lang="en-US" altLang="zh-CN" sz="1051" dirty="0">
                  <a:solidFill>
                    <a:srgbClr val="FF0000"/>
                  </a:solidFill>
                  <a:latin typeface="微软雅黑" panose="020B0503020204020204" pitchFamily="34" charset="-122"/>
                  <a:ea typeface="微软雅黑" panose="020B0503020204020204" pitchFamily="34" charset="-122"/>
                </a:rPr>
                <a:t>Echarts3.0</a:t>
              </a:r>
              <a:r>
                <a:rPr lang="zh-CN" altLang="en-US" sz="1051" dirty="0">
                  <a:latin typeface="微软雅黑" panose="020B0503020204020204" pitchFamily="34" charset="-122"/>
                  <a:ea typeface="微软雅黑" panose="020B0503020204020204" pitchFamily="34" charset="-122"/>
                </a:rPr>
                <a:t>进行图形可视化展示</a:t>
              </a:r>
              <a:r>
                <a:rPr lang="zh-CN" altLang="zh-CN" sz="1051" dirty="0">
                  <a:latin typeface="微软雅黑" panose="020B0503020204020204" pitchFamily="34" charset="-122"/>
                  <a:ea typeface="微软雅黑" panose="020B0503020204020204" pitchFamily="34" charset="-122"/>
                </a:rPr>
                <a:t>。</a:t>
              </a:r>
            </a:p>
          </p:txBody>
        </p:sp>
        <p:pic>
          <p:nvPicPr>
            <p:cNvPr id="6"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21580" y="2150551"/>
              <a:ext cx="6495865" cy="4082741"/>
            </a:xfrm>
            <a:prstGeom prst="rect">
              <a:avLst/>
            </a:prstGeom>
          </p:spPr>
        </p:pic>
      </p:grpSp>
    </p:spTree>
    <p:extLst>
      <p:ext uri="{BB962C8B-B14F-4D97-AF65-F5344CB8AC3E}">
        <p14:creationId xmlns:p14="http://schemas.microsoft.com/office/powerpoint/2010/main" val="14527858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四大主题</a:t>
            </a:r>
            <a:endParaRPr kumimoji="1" lang="zh-CN" altLang="en-US" dirty="0"/>
          </a:p>
        </p:txBody>
      </p:sp>
      <p:grpSp>
        <p:nvGrpSpPr>
          <p:cNvPr id="34" name="组合 33"/>
          <p:cNvGrpSpPr/>
          <p:nvPr/>
        </p:nvGrpSpPr>
        <p:grpSpPr>
          <a:xfrm>
            <a:off x="3039187" y="4486043"/>
            <a:ext cx="3136300" cy="1252252"/>
            <a:chOff x="521493" y="1593956"/>
            <a:chExt cx="3136300" cy="1252252"/>
          </a:xfrm>
        </p:grpSpPr>
        <p:sp>
          <p:nvSpPr>
            <p:cNvPr id="35" name="文本框 34"/>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36"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37"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38" name="矩形 37"/>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39"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0"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41" name="左右箭头 40"/>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2"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3"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4"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5"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6" name="左右箭头 45"/>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7" name="左右箭头 46"/>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8" name="左右箭头 47"/>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9"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0"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1"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2"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3"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54" name="直接连接符 53"/>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61" name="组合 60"/>
          <p:cNvGrpSpPr/>
          <p:nvPr/>
        </p:nvGrpSpPr>
        <p:grpSpPr>
          <a:xfrm>
            <a:off x="998624" y="2045705"/>
            <a:ext cx="7217425" cy="1451435"/>
            <a:chOff x="1399801" y="2644224"/>
            <a:chExt cx="7217425" cy="1451435"/>
          </a:xfrm>
        </p:grpSpPr>
        <p:grpSp>
          <p:nvGrpSpPr>
            <p:cNvPr id="62" name="组合 61"/>
            <p:cNvGrpSpPr/>
            <p:nvPr/>
          </p:nvGrpSpPr>
          <p:grpSpPr>
            <a:xfrm>
              <a:off x="1399801" y="3131736"/>
              <a:ext cx="1283820" cy="963922"/>
              <a:chOff x="5353501" y="2295579"/>
              <a:chExt cx="1711760" cy="1285229"/>
            </a:xfrm>
          </p:grpSpPr>
          <p:sp>
            <p:nvSpPr>
              <p:cNvPr id="76" name="任意多边形 75"/>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3" name="组合 62"/>
            <p:cNvGrpSpPr/>
            <p:nvPr/>
          </p:nvGrpSpPr>
          <p:grpSpPr>
            <a:xfrm>
              <a:off x="3396017" y="3131736"/>
              <a:ext cx="1260287" cy="963922"/>
              <a:chOff x="7116576" y="2304930"/>
              <a:chExt cx="1680382" cy="1285229"/>
            </a:xfrm>
          </p:grpSpPr>
          <p:sp>
            <p:nvSpPr>
              <p:cNvPr id="74" name="任意多边形 73"/>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5" name="椭圆 74"/>
              <p:cNvSpPr/>
              <p:nvPr/>
            </p:nvSpPr>
            <p:spPr>
              <a:xfrm>
                <a:off x="7292289" y="2368740"/>
                <a:ext cx="1150975" cy="115097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4" name="组合 63"/>
            <p:cNvGrpSpPr/>
            <p:nvPr/>
          </p:nvGrpSpPr>
          <p:grpSpPr>
            <a:xfrm>
              <a:off x="5368700" y="3130659"/>
              <a:ext cx="1249814" cy="965000"/>
              <a:chOff x="8841357" y="2298299"/>
              <a:chExt cx="1579530" cy="1285229"/>
            </a:xfrm>
          </p:grpSpPr>
          <p:sp>
            <p:nvSpPr>
              <p:cNvPr id="72" name="任意多边形 71"/>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3" name="椭圆 72"/>
              <p:cNvSpPr/>
              <p:nvPr/>
            </p:nvSpPr>
            <p:spPr>
              <a:xfrm>
                <a:off x="9021634"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5" name="组合 64"/>
            <p:cNvGrpSpPr/>
            <p:nvPr/>
          </p:nvGrpSpPr>
          <p:grpSpPr>
            <a:xfrm>
              <a:off x="7330910" y="3129248"/>
              <a:ext cx="1108516" cy="966410"/>
              <a:chOff x="10469041" y="2295579"/>
              <a:chExt cx="1647784" cy="1285229"/>
            </a:xfrm>
          </p:grpSpPr>
          <p:sp>
            <p:nvSpPr>
              <p:cNvPr id="70" name="任意多边形 69"/>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1" name="Picture 125" descr="AnalyticApps_computer-wcharts_icon.png"/>
              <p:cNvPicPr>
                <a:picLocks noChangeAspect="1"/>
              </p:cNvPicPr>
              <p:nvPr/>
            </p:nvPicPr>
            <p:blipFill>
              <a:blip r:embed="rId5"/>
              <a:srcRect/>
              <a:stretch>
                <a:fillRect/>
              </a:stretch>
            </p:blipFill>
            <p:spPr bwMode="auto">
              <a:xfrm>
                <a:off x="10676665" y="2367587"/>
                <a:ext cx="1224136" cy="1174605"/>
              </a:xfrm>
              <a:prstGeom prst="rect">
                <a:avLst/>
              </a:prstGeom>
              <a:noFill/>
              <a:ln w="9525">
                <a:noFill/>
                <a:miter lim="800000"/>
                <a:headEnd/>
                <a:tailEnd/>
              </a:ln>
            </p:spPr>
          </p:pic>
        </p:grpSp>
        <p:sp>
          <p:nvSpPr>
            <p:cNvPr id="66" name="TextBox 52"/>
            <p:cNvSpPr txBox="1"/>
            <p:nvPr/>
          </p:nvSpPr>
          <p:spPr>
            <a:xfrm>
              <a:off x="1399801" y="2644224"/>
              <a:ext cx="1302314"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成本精益控制</a:t>
              </a:r>
            </a:p>
          </p:txBody>
        </p:sp>
        <p:sp>
          <p:nvSpPr>
            <p:cNvPr id="67" name="TextBox 54"/>
            <p:cNvSpPr txBox="1"/>
            <p:nvPr/>
          </p:nvSpPr>
          <p:spPr>
            <a:xfrm>
              <a:off x="3383705" y="2665873"/>
              <a:ext cx="128491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精益管控</a:t>
              </a:r>
            </a:p>
          </p:txBody>
        </p:sp>
        <p:sp>
          <p:nvSpPr>
            <p:cNvPr id="68" name="TextBox 56"/>
            <p:cNvSpPr txBox="1"/>
            <p:nvPr/>
          </p:nvSpPr>
          <p:spPr>
            <a:xfrm>
              <a:off x="5364296" y="2644224"/>
              <a:ext cx="1270932"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客户精益服务</a:t>
              </a:r>
            </a:p>
          </p:txBody>
        </p:sp>
        <p:sp>
          <p:nvSpPr>
            <p:cNvPr id="69" name="TextBox 59"/>
            <p:cNvSpPr txBox="1"/>
            <p:nvPr/>
          </p:nvSpPr>
          <p:spPr>
            <a:xfrm>
              <a:off x="7330796" y="2665873"/>
              <a:ext cx="128643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绩效智能决策</a:t>
              </a:r>
            </a:p>
          </p:txBody>
        </p:sp>
      </p:grpSp>
      <p:cxnSp>
        <p:nvCxnSpPr>
          <p:cNvPr id="78" name="肘形连接符 77"/>
          <p:cNvCxnSpPr>
            <a:stCxn id="36" idx="1"/>
            <a:endCxn id="75" idx="4"/>
          </p:cNvCxnSpPr>
          <p:nvPr/>
        </p:nvCxnSpPr>
        <p:spPr>
          <a:xfrm rot="10800000">
            <a:off x="3558241" y="3444307"/>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36" idx="1"/>
          </p:cNvCxnSpPr>
          <p:nvPr/>
        </p:nvCxnSpPr>
        <p:spPr>
          <a:xfrm rot="10800000" flipH="1">
            <a:off x="4607337" y="3455027"/>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肘形连接符 79"/>
          <p:cNvCxnSpPr>
            <a:stCxn id="36" idx="1"/>
            <a:endCxn id="71" idx="2"/>
          </p:cNvCxnSpPr>
          <p:nvPr/>
        </p:nvCxnSpPr>
        <p:spPr>
          <a:xfrm rot="10800000" flipH="1">
            <a:off x="4607336" y="3468103"/>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53" idx="0"/>
            <a:endCxn id="77" idx="2"/>
          </p:cNvCxnSpPr>
          <p:nvPr/>
        </p:nvCxnSpPr>
        <p:spPr>
          <a:xfrm rot="16200000" flipV="1">
            <a:off x="2486293" y="2598435"/>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33416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grpSp>
        <p:nvGrpSpPr>
          <p:cNvPr id="82" name="组合 81"/>
          <p:cNvGrpSpPr/>
          <p:nvPr/>
        </p:nvGrpSpPr>
        <p:grpSpPr>
          <a:xfrm>
            <a:off x="538480" y="1319218"/>
            <a:ext cx="1283820" cy="963922"/>
            <a:chOff x="6180735" y="1016480"/>
            <a:chExt cx="1711760" cy="1285229"/>
          </a:xfrm>
        </p:grpSpPr>
        <p:sp>
          <p:nvSpPr>
            <p:cNvPr id="83" name="任意多边形 82"/>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5" name="矩形 84"/>
          <p:cNvSpPr/>
          <p:nvPr/>
        </p:nvSpPr>
        <p:spPr>
          <a:xfrm>
            <a:off x="1608496" y="2609381"/>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各工序成本指标计算</a:t>
            </a:r>
          </a:p>
        </p:txBody>
      </p:sp>
      <p:sp>
        <p:nvSpPr>
          <p:cNvPr id="86" name="矩形 85"/>
          <p:cNvSpPr/>
          <p:nvPr/>
        </p:nvSpPr>
        <p:spPr>
          <a:xfrm>
            <a:off x="1608496" y="315149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87" name="矩形 86"/>
          <p:cNvSpPr/>
          <p:nvPr/>
        </p:nvSpPr>
        <p:spPr>
          <a:xfrm>
            <a:off x="1608496" y="375393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向预警与规避</a:t>
            </a:r>
          </a:p>
        </p:txBody>
      </p:sp>
      <p:sp>
        <p:nvSpPr>
          <p:cNvPr id="88" name="矩形 87"/>
          <p:cNvSpPr/>
          <p:nvPr/>
        </p:nvSpPr>
        <p:spPr>
          <a:xfrm>
            <a:off x="538480" y="4988325"/>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a:t>
            </a:r>
            <a:r>
              <a:rPr lang="zh-CN" altLang="en-US" sz="1400" b="1" dirty="0" smtClean="0">
                <a:latin typeface="微软雅黑" panose="020B0503020204020204" pitchFamily="34" charset="-122"/>
                <a:ea typeface="微软雅黑" panose="020B0503020204020204" pitchFamily="34" charset="-122"/>
              </a:rPr>
              <a:t>工序。</a:t>
            </a:r>
            <a:endParaRPr lang="en-US" altLang="zh-CN" sz="1400" b="1" dirty="0">
              <a:latin typeface="微软雅黑" panose="020B0503020204020204" pitchFamily="34" charset="-122"/>
              <a:ea typeface="微软雅黑" panose="020B0503020204020204" pitchFamily="34" charset="-122"/>
            </a:endParaRPr>
          </a:p>
        </p:txBody>
      </p:sp>
      <p:cxnSp>
        <p:nvCxnSpPr>
          <p:cNvPr id="89" name="肘形连接符 88"/>
          <p:cNvCxnSpPr>
            <a:endCxn id="85" idx="1"/>
          </p:cNvCxnSpPr>
          <p:nvPr/>
        </p:nvCxnSpPr>
        <p:spPr>
          <a:xfrm rot="16200000" flipH="1">
            <a:off x="1158135" y="2323676"/>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endCxn id="86" idx="1"/>
          </p:cNvCxnSpPr>
          <p:nvPr/>
        </p:nvCxnSpPr>
        <p:spPr>
          <a:xfrm rot="16200000" flipH="1">
            <a:off x="890496" y="2598146"/>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endCxn id="87" idx="1"/>
          </p:cNvCxnSpPr>
          <p:nvPr/>
        </p:nvCxnSpPr>
        <p:spPr>
          <a:xfrm rot="16200000" flipH="1">
            <a:off x="609239" y="2919329"/>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表格 91"/>
          <p:cNvGraphicFramePr>
            <a:graphicFrameLocks noGrp="1"/>
          </p:cNvGraphicFramePr>
          <p:nvPr>
            <p:extLst>
              <p:ext uri="{D42A27DB-BD31-4B8C-83A1-F6EECF244321}">
                <p14:modId xmlns:p14="http://schemas.microsoft.com/office/powerpoint/2010/main" val="2327459654"/>
              </p:ext>
            </p:extLst>
          </p:nvPr>
        </p:nvGraphicFramePr>
        <p:xfrm>
          <a:off x="4499412" y="1317905"/>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4578083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endParaRPr kumimoji="1" lang="zh-CN" altLang="en-US" sz="1300" dirty="0"/>
          </a:p>
        </p:txBody>
      </p:sp>
      <p:sp>
        <p:nvSpPr>
          <p:cNvPr id="87" name="文本框 86"/>
          <p:cNvSpPr txBox="1"/>
          <p:nvPr/>
        </p:nvSpPr>
        <p:spPr>
          <a:xfrm>
            <a:off x="2531896" y="787032"/>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成本相关指标的抽取计算展示</a:t>
            </a:r>
          </a:p>
        </p:txBody>
      </p:sp>
      <p:sp>
        <p:nvSpPr>
          <p:cNvPr id="88" name="圆角矩形 87"/>
          <p:cNvSpPr/>
          <p:nvPr/>
        </p:nvSpPr>
        <p:spPr bwMode="auto">
          <a:xfrm>
            <a:off x="467992" y="5015483"/>
            <a:ext cx="5423894" cy="602456"/>
          </a:xfrm>
          <a:prstGeom prst="roundRect">
            <a:avLst>
              <a:gd name="adj" fmla="val 6614"/>
            </a:avLst>
          </a:prstGeom>
          <a:noFill/>
          <a:ln w="9525" cap="flat" cmpd="sng" algn="ctr">
            <a:solidFill>
              <a:schemeClr val="accent1">
                <a:lumMod val="75000"/>
              </a:schemeClr>
            </a:solidFill>
            <a:prstDash val="solid"/>
            <a:headEnd type="none" w="med" len="med"/>
            <a:tailEnd type="none" w="med" len="med"/>
          </a:ln>
          <a:effectLst/>
        </p:spPr>
        <p:txBody>
          <a:bodyPr anchor="ctr"/>
          <a:lstStyle/>
          <a:p>
            <a:pPr>
              <a:defRPr/>
            </a:pPr>
            <a:r>
              <a:rPr lang="zh-CN" altLang="en-US" sz="1400" b="1" kern="0" dirty="0">
                <a:solidFill>
                  <a:srgbClr val="0070C0"/>
                </a:solidFill>
                <a:latin typeface="Arial"/>
                <a:ea typeface="微软雅黑" pitchFamily="34" charset="-122"/>
              </a:rPr>
              <a:t>成本数据主题库</a:t>
            </a:r>
          </a:p>
        </p:txBody>
      </p:sp>
      <p:sp>
        <p:nvSpPr>
          <p:cNvPr id="89" name="圆柱形 88"/>
          <p:cNvSpPr>
            <a:spLocks noChangeArrowheads="1"/>
          </p:cNvSpPr>
          <p:nvPr/>
        </p:nvSpPr>
        <p:spPr bwMode="auto">
          <a:xfrm>
            <a:off x="2115028" y="5094009"/>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生产数据</a:t>
            </a:r>
            <a:endParaRPr lang="en-US" altLang="zh-CN" sz="900" dirty="0">
              <a:latin typeface="微软雅黑" pitchFamily="34" charset="-122"/>
              <a:ea typeface="微软雅黑" pitchFamily="34" charset="-122"/>
            </a:endParaRPr>
          </a:p>
        </p:txBody>
      </p:sp>
      <p:sp>
        <p:nvSpPr>
          <p:cNvPr id="90" name="矩形 89"/>
          <p:cNvSpPr/>
          <p:nvPr/>
        </p:nvSpPr>
        <p:spPr bwMode="auto">
          <a:xfrm>
            <a:off x="467992" y="2698843"/>
            <a:ext cx="5423894" cy="215915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rtlCol="0" anchor="ctr">
            <a:flatTx/>
          </a:bodyPr>
          <a:lstStyle/>
          <a:p>
            <a:pPr algn="ctr"/>
            <a:endParaRPr lang="zh-CN" altLang="en-US" sz="1350" dirty="0">
              <a:latin typeface="+mj-ea"/>
              <a:ea typeface="+mj-ea"/>
            </a:endParaRPr>
          </a:p>
        </p:txBody>
      </p:sp>
      <p:cxnSp>
        <p:nvCxnSpPr>
          <p:cNvPr id="91" name="直接连接符 90"/>
          <p:cNvCxnSpPr/>
          <p:nvPr/>
        </p:nvCxnSpPr>
        <p:spPr>
          <a:xfrm>
            <a:off x="1333523" y="2689943"/>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flipH="1">
            <a:off x="4905874" y="2698843"/>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93" name="图片 9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096" y="3828932"/>
            <a:ext cx="427784" cy="427784"/>
          </a:xfrm>
          <a:prstGeom prst="rect">
            <a:avLst/>
          </a:prstGeom>
        </p:spPr>
      </p:pic>
      <p:sp>
        <p:nvSpPr>
          <p:cNvPr id="94" name="文本框 93"/>
          <p:cNvSpPr txBox="1"/>
          <p:nvPr/>
        </p:nvSpPr>
        <p:spPr>
          <a:xfrm>
            <a:off x="863075" y="3551743"/>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95" name="文本框 94"/>
          <p:cNvSpPr txBox="1"/>
          <p:nvPr/>
        </p:nvSpPr>
        <p:spPr>
          <a:xfrm>
            <a:off x="5090373" y="2816583"/>
            <a:ext cx="556874"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96" name="文本框 95"/>
          <p:cNvSpPr txBox="1"/>
          <p:nvPr/>
        </p:nvSpPr>
        <p:spPr>
          <a:xfrm>
            <a:off x="5398262" y="3553340"/>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97" name="文本框 96"/>
          <p:cNvSpPr txBox="1"/>
          <p:nvPr/>
        </p:nvSpPr>
        <p:spPr>
          <a:xfrm>
            <a:off x="593298" y="2821586"/>
            <a:ext cx="561365"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98" name="矩形 97"/>
          <p:cNvSpPr/>
          <p:nvPr/>
        </p:nvSpPr>
        <p:spPr>
          <a:xfrm>
            <a:off x="1560329"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99" name="文本框 98"/>
          <p:cNvSpPr txBox="1"/>
          <p:nvPr/>
        </p:nvSpPr>
        <p:spPr>
          <a:xfrm>
            <a:off x="1542085" y="2828533"/>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100" name="矩形 99"/>
          <p:cNvSpPr/>
          <p:nvPr/>
        </p:nvSpPr>
        <p:spPr>
          <a:xfrm>
            <a:off x="2701058"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1" name="文本框 100"/>
          <p:cNvSpPr txBox="1"/>
          <p:nvPr/>
        </p:nvSpPr>
        <p:spPr>
          <a:xfrm>
            <a:off x="2670776" y="2828532"/>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102" name="矩形 101"/>
          <p:cNvSpPr/>
          <p:nvPr/>
        </p:nvSpPr>
        <p:spPr>
          <a:xfrm>
            <a:off x="3840285"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3" name="文本框 102"/>
          <p:cNvSpPr txBox="1"/>
          <p:nvPr/>
        </p:nvSpPr>
        <p:spPr>
          <a:xfrm>
            <a:off x="3810003" y="28285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104" name="文本框 103"/>
          <p:cNvSpPr txBox="1"/>
          <p:nvPr/>
        </p:nvSpPr>
        <p:spPr>
          <a:xfrm>
            <a:off x="1498610" y="3560276"/>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105" name="直接连接符 104"/>
          <p:cNvCxnSpPr/>
          <p:nvPr/>
        </p:nvCxnSpPr>
        <p:spPr>
          <a:xfrm>
            <a:off x="467992" y="3277632"/>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106" name="直接连接符 105"/>
          <p:cNvCxnSpPr/>
          <p:nvPr/>
        </p:nvCxnSpPr>
        <p:spPr>
          <a:xfrm flipH="1">
            <a:off x="1981453" y="3277634"/>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107" name="直接连接符 106"/>
          <p:cNvCxnSpPr/>
          <p:nvPr/>
        </p:nvCxnSpPr>
        <p:spPr>
          <a:xfrm>
            <a:off x="1988582" y="3737307"/>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108" name="直接连接符 107"/>
          <p:cNvCxnSpPr/>
          <p:nvPr/>
        </p:nvCxnSpPr>
        <p:spPr>
          <a:xfrm>
            <a:off x="1988582" y="4321076"/>
            <a:ext cx="2917293" cy="0"/>
          </a:xfrm>
          <a:prstGeom prst="line">
            <a:avLst/>
          </a:prstGeom>
        </p:spPr>
        <p:style>
          <a:lnRef idx="1">
            <a:schemeClr val="dk1"/>
          </a:lnRef>
          <a:fillRef idx="0">
            <a:schemeClr val="dk1"/>
          </a:fillRef>
          <a:effectRef idx="0">
            <a:schemeClr val="dk1"/>
          </a:effectRef>
          <a:fontRef idx="minor">
            <a:schemeClr val="tx1"/>
          </a:fontRef>
        </p:style>
      </p:cxnSp>
      <p:sp>
        <p:nvSpPr>
          <p:cNvPr id="109" name="文本框 108"/>
          <p:cNvSpPr txBox="1"/>
          <p:nvPr/>
        </p:nvSpPr>
        <p:spPr>
          <a:xfrm>
            <a:off x="2087711" y="3381563"/>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110" name="文本框 109"/>
          <p:cNvSpPr txBox="1"/>
          <p:nvPr/>
        </p:nvSpPr>
        <p:spPr>
          <a:xfrm>
            <a:off x="2087711" y="3911414"/>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111" name="文本框 110"/>
          <p:cNvSpPr txBox="1"/>
          <p:nvPr/>
        </p:nvSpPr>
        <p:spPr>
          <a:xfrm>
            <a:off x="2043788" y="4451034"/>
            <a:ext cx="288113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sp>
        <p:nvSpPr>
          <p:cNvPr id="112" name="文本框 111"/>
          <p:cNvSpPr txBox="1"/>
          <p:nvPr/>
        </p:nvSpPr>
        <p:spPr>
          <a:xfrm>
            <a:off x="6207932" y="1634931"/>
            <a:ext cx="2770699" cy="4108817"/>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a:t>
            </a:r>
            <a:r>
              <a:rPr lang="zh-CN" altLang="en-US" sz="1400" dirty="0">
                <a:solidFill>
                  <a:srgbClr val="FF0000"/>
                </a:solidFill>
                <a:latin typeface="微软雅黑" panose="020B0503020204020204" pitchFamily="34" charset="-122"/>
                <a:ea typeface="微软雅黑" panose="020B0503020204020204" pitchFamily="34" charset="-122"/>
              </a:rPr>
              <a:t>挖掘成本问题</a:t>
            </a:r>
            <a:r>
              <a:rPr lang="zh-CN" altLang="en-US" sz="1400" dirty="0">
                <a:latin typeface="微软雅黑" panose="020B0503020204020204" pitchFamily="34" charset="-122"/>
                <a:ea typeface="微软雅黑" panose="020B0503020204020204" pitchFamily="34" charset="-122"/>
              </a:rPr>
              <a:t>，利用相关性分析、多元回归分析等方法</a:t>
            </a:r>
            <a:r>
              <a:rPr lang="zh-CN" altLang="en-US" sz="1400" dirty="0">
                <a:solidFill>
                  <a:srgbClr val="FF0000"/>
                </a:solidFill>
                <a:latin typeface="微软雅黑" panose="020B0503020204020204" pitchFamily="34" charset="-122"/>
                <a:ea typeface="微软雅黑" panose="020B0503020204020204" pitchFamily="34" charset="-122"/>
              </a:rPr>
              <a:t>追溯问题原因</a:t>
            </a:r>
            <a:r>
              <a:rPr lang="zh-CN" altLang="en-US" sz="1400" dirty="0">
                <a:latin typeface="微软雅黑" panose="020B0503020204020204" pitchFamily="34" charset="-122"/>
                <a:ea typeface="微软雅黑" panose="020B0503020204020204" pitchFamily="34" charset="-122"/>
              </a:rPr>
              <a:t>，并通过主成分分析进行</a:t>
            </a:r>
            <a:r>
              <a:rPr lang="zh-CN" altLang="en-US" sz="1400" dirty="0">
                <a:solidFill>
                  <a:srgbClr val="FF0000"/>
                </a:solidFill>
                <a:latin typeface="微软雅黑" panose="020B0503020204020204" pitchFamily="34" charset="-122"/>
                <a:ea typeface="微软雅黑" panose="020B0503020204020204" pitchFamily="34" charset="-122"/>
              </a:rPr>
              <a:t>参数的遴选与提取</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使用</a:t>
            </a:r>
            <a:r>
              <a:rPr lang="en-US" altLang="zh-CN" sz="1400" dirty="0" err="1">
                <a:solidFill>
                  <a:srgbClr val="FF0000"/>
                </a:solidFill>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pic>
        <p:nvPicPr>
          <p:cNvPr id="113" name="图片 1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3474" y="3836329"/>
            <a:ext cx="420388" cy="420388"/>
          </a:xfrm>
          <a:prstGeom prst="rect">
            <a:avLst/>
          </a:prstGeom>
        </p:spPr>
      </p:pic>
      <p:graphicFrame>
        <p:nvGraphicFramePr>
          <p:cNvPr id="114" name="图示 113">
            <a:extLst>
              <a:ext uri="{FF2B5EF4-FFF2-40B4-BE49-F238E27FC236}">
                <a16:creationId xmlns:a16="http://schemas.microsoft.com/office/drawing/2014/main" xmlns="" id="{4BA9872D-9B80-4C6D-ADDE-0E4BC4EE4EAC}"/>
              </a:ext>
            </a:extLst>
          </p:cNvPr>
          <p:cNvGraphicFramePr/>
          <p:nvPr>
            <p:extLst>
              <p:ext uri="{D42A27DB-BD31-4B8C-83A1-F6EECF244321}">
                <p14:modId xmlns:p14="http://schemas.microsoft.com/office/powerpoint/2010/main" val="1839647203"/>
              </p:ext>
            </p:extLst>
          </p:nvPr>
        </p:nvGraphicFramePr>
        <p:xfrm>
          <a:off x="484407" y="1846952"/>
          <a:ext cx="4446539" cy="7643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15" name="图片 114">
            <a:extLst>
              <a:ext uri="{FF2B5EF4-FFF2-40B4-BE49-F238E27FC236}">
                <a16:creationId xmlns:a16="http://schemas.microsoft.com/office/drawing/2014/main" xmlns="" id="{55E6C39E-BD76-4DE6-BC15-4601C186B52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41093" y="1936155"/>
            <a:ext cx="802201" cy="641760"/>
          </a:xfrm>
          <a:prstGeom prst="rect">
            <a:avLst/>
          </a:prstGeom>
        </p:spPr>
      </p:pic>
      <p:sp>
        <p:nvSpPr>
          <p:cNvPr id="116" name="圆柱形 115">
            <a:extLst>
              <a:ext uri="{FF2B5EF4-FFF2-40B4-BE49-F238E27FC236}">
                <a16:creationId xmlns:a16="http://schemas.microsoft.com/office/drawing/2014/main" xmlns="" id="{5DD24BBB-FA5E-4562-BDF0-D68A7060CA60}"/>
              </a:ext>
            </a:extLst>
          </p:cNvPr>
          <p:cNvSpPr>
            <a:spLocks noChangeArrowheads="1"/>
          </p:cNvSpPr>
          <p:nvPr/>
        </p:nvSpPr>
        <p:spPr bwMode="auto">
          <a:xfrm>
            <a:off x="3359945" y="5094008"/>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采购数据</a:t>
            </a:r>
          </a:p>
        </p:txBody>
      </p:sp>
      <p:sp>
        <p:nvSpPr>
          <p:cNvPr id="117" name="圆柱形 116">
            <a:extLst>
              <a:ext uri="{FF2B5EF4-FFF2-40B4-BE49-F238E27FC236}">
                <a16:creationId xmlns:a16="http://schemas.microsoft.com/office/drawing/2014/main" xmlns="" id="{FBAFDE31-800D-44F3-90EE-E1D6B53AA677}"/>
              </a:ext>
            </a:extLst>
          </p:cNvPr>
          <p:cNvSpPr>
            <a:spLocks noChangeArrowheads="1"/>
          </p:cNvSpPr>
          <p:nvPr/>
        </p:nvSpPr>
        <p:spPr bwMode="auto">
          <a:xfrm>
            <a:off x="4599855" y="509400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其它</a:t>
            </a:r>
          </a:p>
        </p:txBody>
      </p:sp>
      <p:sp>
        <p:nvSpPr>
          <p:cNvPr id="118" name="流程图: 过程 117">
            <a:extLst>
              <a:ext uri="{FF2B5EF4-FFF2-40B4-BE49-F238E27FC236}">
                <a16:creationId xmlns:a16="http://schemas.microsoft.com/office/drawing/2014/main" xmlns="" id="{753F7A7A-EA36-439F-8905-5F757FA5ECF5}"/>
              </a:ext>
            </a:extLst>
          </p:cNvPr>
          <p:cNvSpPr/>
          <p:nvPr/>
        </p:nvSpPr>
        <p:spPr>
          <a:xfrm>
            <a:off x="458892" y="1645093"/>
            <a:ext cx="3305215"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9" name="矩形 118">
            <a:extLst>
              <a:ext uri="{FF2B5EF4-FFF2-40B4-BE49-F238E27FC236}">
                <a16:creationId xmlns:a16="http://schemas.microsoft.com/office/drawing/2014/main" xmlns="" id="{DF8DE3E8-838B-44F6-B097-C5A281CD115C}"/>
              </a:ext>
            </a:extLst>
          </p:cNvPr>
          <p:cNvSpPr/>
          <p:nvPr/>
        </p:nvSpPr>
        <p:spPr>
          <a:xfrm>
            <a:off x="1303780" y="1563922"/>
            <a:ext cx="1261884"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non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计算分析模型</a:t>
            </a:r>
            <a:endParaRPr lang="en-US" altLang="zh-CN" sz="1400" b="1" dirty="0">
              <a:latin typeface="微软雅黑" panose="020B0503020204020204" pitchFamily="34" charset="-122"/>
              <a:ea typeface="微软雅黑" panose="020B0503020204020204" pitchFamily="34" charset="-122"/>
            </a:endParaRPr>
          </a:p>
        </p:txBody>
      </p:sp>
      <p:sp>
        <p:nvSpPr>
          <p:cNvPr id="120" name="流程图: 过程 119">
            <a:extLst>
              <a:ext uri="{FF2B5EF4-FFF2-40B4-BE49-F238E27FC236}">
                <a16:creationId xmlns:a16="http://schemas.microsoft.com/office/drawing/2014/main" xmlns="" id="{7BEF550B-34F1-4373-A01B-92B594A6980A}"/>
              </a:ext>
            </a:extLst>
          </p:cNvPr>
          <p:cNvSpPr/>
          <p:nvPr/>
        </p:nvSpPr>
        <p:spPr>
          <a:xfrm>
            <a:off x="4014816" y="1646292"/>
            <a:ext cx="1874459"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21" name="矩形 120">
            <a:extLst>
              <a:ext uri="{FF2B5EF4-FFF2-40B4-BE49-F238E27FC236}">
                <a16:creationId xmlns:a16="http://schemas.microsoft.com/office/drawing/2014/main" xmlns="" id="{9BD2EA90-63CA-46B3-8306-6CFB1F3ABB10}"/>
              </a:ext>
            </a:extLst>
          </p:cNvPr>
          <p:cNvSpPr/>
          <p:nvPr/>
        </p:nvSpPr>
        <p:spPr>
          <a:xfrm>
            <a:off x="4359196" y="1567645"/>
            <a:ext cx="1094887"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可视化展示</a:t>
            </a:r>
            <a:endParaRPr lang="en-US" altLang="zh-CN"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03913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987" y="3852665"/>
            <a:ext cx="8367304" cy="5916037"/>
          </a:xfrm>
          <a:prstGeom prst="rect">
            <a:avLst/>
          </a:prstGeom>
        </p:spPr>
      </p:pic>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sp>
        <p:nvSpPr>
          <p:cNvPr id="87" name="文本框 86"/>
          <p:cNvSpPr txBox="1"/>
          <p:nvPr/>
        </p:nvSpPr>
        <p:spPr>
          <a:xfrm>
            <a:off x="2504057" y="1034631"/>
            <a:ext cx="3990972"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264846" y="1883276"/>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636639" y="1883276"/>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664969" y="1888508"/>
            <a:ext cx="2461737"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567893" y="5827286"/>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smtClean="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smtClean="0">
                <a:solidFill>
                  <a:srgbClr val="FF0000"/>
                </a:solidFill>
                <a:latin typeface="微软雅黑" panose="020B0503020204020204" pitchFamily="34" charset="-122"/>
                <a:ea typeface="微软雅黑" panose="020B0503020204020204" pitchFamily="34" charset="-122"/>
              </a:rPr>
              <a:t>自变量</a:t>
            </a:r>
            <a:r>
              <a:rPr lang="zh-CN" altLang="zh-CN" sz="1400" b="1" dirty="0" smtClean="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a:t>
            </a:r>
            <a:r>
              <a:rPr lang="zh-CN" altLang="en-US" sz="1400" b="1" dirty="0" smtClean="0">
                <a:solidFill>
                  <a:srgbClr val="FF0000"/>
                </a:solidFill>
                <a:latin typeface="微软雅黑" panose="020B0503020204020204" pitchFamily="34" charset="-122"/>
                <a:ea typeface="微软雅黑" panose="020B0503020204020204" pitchFamily="34" charset="-122"/>
              </a:rPr>
              <a:t>关系模型</a:t>
            </a:r>
            <a:r>
              <a:rPr lang="zh-CN" altLang="en-US" sz="1400" b="1" dirty="0" smtClean="0">
                <a:latin typeface="微软雅黑" panose="020B0503020204020204" pitchFamily="34" charset="-122"/>
                <a:ea typeface="微软雅黑" panose="020B0503020204020204" pitchFamily="34" charset="-122"/>
              </a:rPr>
              <a:t>，对关键参量进行</a:t>
            </a:r>
            <a:r>
              <a:rPr lang="zh-CN" altLang="en-US" sz="1400" b="1" dirty="0" smtClean="0">
                <a:solidFill>
                  <a:srgbClr val="FF0000"/>
                </a:solidFill>
                <a:latin typeface="微软雅黑" panose="020B0503020204020204" pitchFamily="34" charset="-122"/>
                <a:ea typeface="微软雅黑" panose="020B0503020204020204" pitchFamily="34" charset="-122"/>
              </a:rPr>
              <a:t>预测分析</a:t>
            </a:r>
            <a:r>
              <a:rPr lang="zh-CN" altLang="en-US" sz="1400" b="1" dirty="0" smtClean="0">
                <a:latin typeface="微软雅黑" panose="020B0503020204020204" pitchFamily="34" charset="-122"/>
                <a:ea typeface="微软雅黑" panose="020B0503020204020204" pitchFamily="34" charset="-122"/>
              </a:rPr>
              <a:t>，对历史成本投入进行</a:t>
            </a:r>
            <a:r>
              <a:rPr lang="zh-CN" altLang="en-US" sz="1400" b="1" dirty="0" smtClean="0">
                <a:solidFill>
                  <a:srgbClr val="FF0000"/>
                </a:solidFill>
                <a:latin typeface="微软雅黑" panose="020B0503020204020204" pitchFamily="34" charset="-122"/>
                <a:ea typeface="微软雅黑" panose="020B0503020204020204" pitchFamily="34" charset="-122"/>
              </a:rPr>
              <a:t>研判评估</a:t>
            </a:r>
            <a:r>
              <a:rPr lang="zh-CN" altLang="en-US" sz="1400" b="1" dirty="0" smtClean="0">
                <a:latin typeface="微软雅黑" panose="020B0503020204020204" pitchFamily="34" charset="-122"/>
                <a:ea typeface="微软雅黑" panose="020B0503020204020204" pitchFamily="34" charset="-122"/>
              </a:rPr>
              <a:t>，找出可以</a:t>
            </a:r>
            <a:r>
              <a:rPr lang="zh-CN" altLang="en-US" sz="1400" b="1" dirty="0" smtClean="0">
                <a:solidFill>
                  <a:srgbClr val="FF0000"/>
                </a:solidFill>
                <a:latin typeface="微软雅黑" panose="020B0503020204020204" pitchFamily="34" charset="-122"/>
                <a:ea typeface="微软雅黑" panose="020B0503020204020204" pitchFamily="34" charset="-122"/>
              </a:rPr>
              <a:t>缩减的成本项</a:t>
            </a:r>
            <a:r>
              <a:rPr lang="zh-CN" altLang="en-US" sz="1400" b="1" dirty="0" smtClean="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08306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endParaRPr kumimoji="1" lang="zh-CN" altLang="en-US" sz="1300" dirty="0"/>
          </a:p>
        </p:txBody>
      </p:sp>
      <p:grpSp>
        <p:nvGrpSpPr>
          <p:cNvPr id="38" name="组合 37"/>
          <p:cNvGrpSpPr/>
          <p:nvPr/>
        </p:nvGrpSpPr>
        <p:grpSpPr>
          <a:xfrm>
            <a:off x="1035548" y="2422386"/>
            <a:ext cx="5489079" cy="3511451"/>
            <a:chOff x="1908175" y="1412211"/>
            <a:chExt cx="6526213" cy="5348656"/>
          </a:xfrm>
        </p:grpSpPr>
        <p:sp>
          <p:nvSpPr>
            <p:cNvPr id="39"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40" name="Group 42"/>
            <p:cNvGrpSpPr>
              <a:grpSpLocks/>
            </p:cNvGrpSpPr>
            <p:nvPr/>
          </p:nvGrpSpPr>
          <p:grpSpPr bwMode="auto">
            <a:xfrm>
              <a:off x="4087813" y="4488011"/>
              <a:ext cx="1343025" cy="1366837"/>
              <a:chOff x="732" y="2112"/>
              <a:chExt cx="842" cy="860"/>
            </a:xfrm>
          </p:grpSpPr>
          <p:sp>
            <p:nvSpPr>
              <p:cNvPr id="64"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5"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6"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7"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8"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41" name="组合 57"/>
            <p:cNvGrpSpPr>
              <a:grpSpLocks/>
            </p:cNvGrpSpPr>
            <p:nvPr/>
          </p:nvGrpSpPr>
          <p:grpSpPr bwMode="auto">
            <a:xfrm>
              <a:off x="2597150" y="1751161"/>
              <a:ext cx="1142222" cy="1168400"/>
              <a:chOff x="714348" y="2932117"/>
              <a:chExt cx="1136262" cy="1139825"/>
            </a:xfrm>
          </p:grpSpPr>
          <p:sp>
            <p:nvSpPr>
              <p:cNvPr id="58"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9"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0"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1"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2"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3"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42"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43"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4"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45"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6"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7"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48" name="组合 58"/>
            <p:cNvGrpSpPr>
              <a:grpSpLocks/>
            </p:cNvGrpSpPr>
            <p:nvPr/>
          </p:nvGrpSpPr>
          <p:grpSpPr bwMode="auto">
            <a:xfrm>
              <a:off x="1908175" y="3432929"/>
              <a:ext cx="1230314" cy="1270983"/>
              <a:chOff x="714348" y="2928376"/>
              <a:chExt cx="1131271" cy="1143566"/>
            </a:xfrm>
          </p:grpSpPr>
          <p:sp>
            <p:nvSpPr>
              <p:cNvPr id="52"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3"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54"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5"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56"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7"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49"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50"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51" name="圆角矩形 74"/>
            <p:cNvSpPr>
              <a:spLocks noChangeArrowheads="1"/>
            </p:cNvSpPr>
            <p:nvPr/>
          </p:nvSpPr>
          <p:spPr bwMode="auto">
            <a:xfrm>
              <a:off x="3654424" y="6306843"/>
              <a:ext cx="2501492" cy="454024"/>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69" name="TextBox 35"/>
          <p:cNvSpPr txBox="1"/>
          <p:nvPr/>
        </p:nvSpPr>
        <p:spPr>
          <a:xfrm>
            <a:off x="3780756" y="2172631"/>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70" name="圆角矩形 48"/>
          <p:cNvSpPr>
            <a:spLocks noChangeArrowheads="1"/>
          </p:cNvSpPr>
          <p:nvPr/>
        </p:nvSpPr>
        <p:spPr bwMode="auto">
          <a:xfrm>
            <a:off x="-21869" y="2312708"/>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定性描述与定量分析，分析风险发生的可能性及其影响</a:t>
            </a:r>
          </a:p>
        </p:txBody>
      </p:sp>
      <p:sp>
        <p:nvSpPr>
          <p:cNvPr id="71" name="矩形 70"/>
          <p:cNvSpPr/>
          <p:nvPr/>
        </p:nvSpPr>
        <p:spPr>
          <a:xfrm>
            <a:off x="5824053" y="2840415"/>
            <a:ext cx="3136252" cy="932563"/>
          </a:xfrm>
          <a:prstGeom prst="rect">
            <a:avLst/>
          </a:prstGeom>
        </p:spPr>
        <p:txBody>
          <a:bodyPr wrap="square">
            <a:spAutoFit/>
          </a:bodyPr>
          <a:lstStyle/>
          <a:p>
            <a:pPr>
              <a:lnSpc>
                <a:spcPct val="130000"/>
              </a:lnSpc>
            </a:pPr>
            <a:r>
              <a:rPr lang="zh-CN" altLang="en-US" sz="1400" dirty="0">
                <a:latin typeface="微软雅黑" panose="020B0503020204020204" pitchFamily="34" charset="-122"/>
                <a:ea typeface="微软雅黑" panose="020B0503020204020204" pitchFamily="34" charset="-122"/>
              </a:rPr>
              <a:t>    在成本管理中，对成本指标进行</a:t>
            </a:r>
            <a:r>
              <a:rPr lang="zh-CN" altLang="en-US" sz="1400" dirty="0">
                <a:solidFill>
                  <a:srgbClr val="FF0000"/>
                </a:solidFill>
                <a:latin typeface="微软雅黑" panose="020B0503020204020204" pitchFamily="34" charset="-122"/>
                <a:ea typeface="微软雅黑" panose="020B0503020204020204" pitchFamily="34" charset="-122"/>
              </a:rPr>
              <a:t>风险分析</a:t>
            </a:r>
            <a:r>
              <a:rPr lang="zh-CN" altLang="en-US" sz="1400" dirty="0">
                <a:latin typeface="微软雅黑" panose="020B0503020204020204" pitchFamily="34" charset="-122"/>
                <a:ea typeface="微软雅黑" panose="020B0503020204020204" pitchFamily="34" charset="-122"/>
              </a:rPr>
              <a:t>并</a:t>
            </a:r>
            <a:r>
              <a:rPr lang="zh-CN" altLang="en-US" sz="1400" dirty="0">
                <a:solidFill>
                  <a:srgbClr val="FF0000"/>
                </a:solidFill>
                <a:latin typeface="微软雅黑" panose="020B0503020204020204" pitchFamily="34" charset="-122"/>
                <a:ea typeface="微软雅黑" panose="020B0503020204020204" pitchFamily="34" charset="-122"/>
              </a:rPr>
              <a:t>建立预警机制</a:t>
            </a:r>
            <a:r>
              <a:rPr lang="zh-CN" altLang="en-US" sz="1400" dirty="0">
                <a:latin typeface="微软雅黑" panose="020B0503020204020204" pitchFamily="34" charset="-122"/>
                <a:ea typeface="微软雅黑" panose="020B0503020204020204" pitchFamily="34" charset="-122"/>
              </a:rPr>
              <a:t>是企业管理决策中的重要环节。</a:t>
            </a:r>
          </a:p>
        </p:txBody>
      </p:sp>
      <p:sp>
        <p:nvSpPr>
          <p:cNvPr id="72" name="文本框 71"/>
          <p:cNvSpPr txBox="1"/>
          <p:nvPr/>
        </p:nvSpPr>
        <p:spPr>
          <a:xfrm>
            <a:off x="3443312" y="893556"/>
            <a:ext cx="2380741"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风险预警与规避</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75297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14" name="矩形 13"/>
          <p:cNvSpPr/>
          <p:nvPr/>
        </p:nvSpPr>
        <p:spPr>
          <a:xfrm>
            <a:off x="1487006" y="2562046"/>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指标计算与展示</a:t>
            </a:r>
            <a:endParaRPr lang="zh-CN" altLang="en-US" sz="1600" b="1" dirty="0">
              <a:solidFill>
                <a:schemeClr val="bg1"/>
              </a:solidFill>
              <a:latin typeface="微软雅黑" pitchFamily="34" charset="-122"/>
              <a:ea typeface="微软雅黑" pitchFamily="34" charset="-122"/>
            </a:endParaRPr>
          </a:p>
        </p:txBody>
      </p:sp>
      <p:sp>
        <p:nvSpPr>
          <p:cNvPr id="15" name="矩形 14"/>
          <p:cNvSpPr/>
          <p:nvPr/>
        </p:nvSpPr>
        <p:spPr>
          <a:xfrm>
            <a:off x="1487006" y="310415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问题的追溯分析</a:t>
            </a:r>
            <a:endParaRPr lang="zh-CN" altLang="en-US" sz="1600" b="1" dirty="0">
              <a:solidFill>
                <a:schemeClr val="bg1"/>
              </a:solidFill>
              <a:latin typeface="微软雅黑" pitchFamily="34" charset="-122"/>
              <a:ea typeface="微软雅黑" pitchFamily="34" charset="-122"/>
            </a:endParaRPr>
          </a:p>
        </p:txBody>
      </p:sp>
      <p:sp>
        <p:nvSpPr>
          <p:cNvPr id="16" name="矩形 15"/>
          <p:cNvSpPr/>
          <p:nvPr/>
        </p:nvSpPr>
        <p:spPr>
          <a:xfrm>
            <a:off x="1487006" y="370659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设计产品改进</a:t>
            </a:r>
            <a:endParaRPr lang="zh-CN" altLang="en-US" sz="1600" b="1" dirty="0">
              <a:solidFill>
                <a:schemeClr val="bg1"/>
              </a:solidFill>
              <a:latin typeface="微软雅黑" pitchFamily="34" charset="-122"/>
              <a:ea typeface="微软雅黑" pitchFamily="34" charset="-122"/>
            </a:endParaRPr>
          </a:p>
        </p:txBody>
      </p:sp>
      <p:sp>
        <p:nvSpPr>
          <p:cNvPr id="17" name="矩形 16"/>
          <p:cNvSpPr/>
          <p:nvPr/>
        </p:nvSpPr>
        <p:spPr>
          <a:xfrm>
            <a:off x="548776" y="4928226"/>
            <a:ext cx="7977544" cy="700576"/>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根据历史</a:t>
            </a:r>
            <a:r>
              <a:rPr lang="zh-CN" altLang="zh-CN" sz="1400" dirty="0" smtClean="0">
                <a:latin typeface="微软雅黑" panose="020B0503020204020204" pitchFamily="34" charset="-122"/>
                <a:ea typeface="微软雅黑" panose="020B0503020204020204" pitchFamily="34" charset="-122"/>
              </a:rPr>
              <a:t>质量</a:t>
            </a:r>
            <a:r>
              <a:rPr lang="zh-CN" altLang="en-US" sz="1400" dirty="0" smtClean="0">
                <a:latin typeface="微软雅黑" panose="020B0503020204020204" pitchFamily="34" charset="-122"/>
                <a:ea typeface="微软雅黑" panose="020B0503020204020204" pitchFamily="34" charset="-122"/>
              </a:rPr>
              <a:t>数据对</a:t>
            </a:r>
            <a:r>
              <a:rPr lang="zh-CN" altLang="en-US" sz="1400" dirty="0" smtClean="0">
                <a:solidFill>
                  <a:srgbClr val="FF0000"/>
                </a:solidFill>
                <a:latin typeface="微软雅黑" panose="020B0503020204020204" pitchFamily="34" charset="-122"/>
                <a:ea typeface="微软雅黑" panose="020B0503020204020204" pitchFamily="34" charset="-122"/>
              </a:rPr>
              <a:t>核心</a:t>
            </a:r>
            <a:r>
              <a:rPr lang="en-US" altLang="zh-CN" sz="1400" dirty="0" smtClean="0">
                <a:solidFill>
                  <a:srgbClr val="FF0000"/>
                </a:solidFill>
                <a:latin typeface="微软雅黑" panose="020B0503020204020204" pitchFamily="34" charset="-122"/>
                <a:ea typeface="微软雅黑" panose="020B0503020204020204" pitchFamily="34" charset="-122"/>
              </a:rPr>
              <a:t>KPI</a:t>
            </a:r>
            <a:r>
              <a:rPr lang="zh-CN" altLang="en-US" sz="1400" dirty="0" smtClean="0">
                <a:solidFill>
                  <a:srgbClr val="FF0000"/>
                </a:solidFill>
                <a:latin typeface="微软雅黑" panose="020B0503020204020204" pitchFamily="34" charset="-122"/>
                <a:ea typeface="微软雅黑" panose="020B0503020204020204" pitchFamily="34" charset="-122"/>
              </a:rPr>
              <a:t>指标</a:t>
            </a:r>
            <a:r>
              <a:rPr lang="zh-CN" altLang="en-US" sz="1400" dirty="0" smtClean="0">
                <a:latin typeface="微软雅黑" panose="020B0503020204020204" pitchFamily="34" charset="-122"/>
                <a:ea typeface="微软雅黑" panose="020B0503020204020204" pitchFamily="34" charset="-122"/>
              </a:rPr>
              <a:t>进行计算与展示，并对于存在的历史质量问题进行生产</a:t>
            </a:r>
            <a:r>
              <a:rPr lang="zh-CN" altLang="en-US" sz="1400" dirty="0" smtClean="0">
                <a:solidFill>
                  <a:srgbClr val="FF0000"/>
                </a:solidFill>
                <a:latin typeface="微软雅黑" panose="020B0503020204020204" pitchFamily="34" charset="-122"/>
                <a:ea typeface="微软雅黑" panose="020B0503020204020204" pitchFamily="34" charset="-122"/>
              </a:rPr>
              <a:t>全</a:t>
            </a:r>
            <a:r>
              <a:rPr lang="zh-CN" altLang="en-US" sz="1400" dirty="0">
                <a:solidFill>
                  <a:srgbClr val="FF0000"/>
                </a:solidFill>
                <a:latin typeface="微软雅黑" panose="020B0503020204020204" pitchFamily="34" charset="-122"/>
                <a:ea typeface="微软雅黑" panose="020B0503020204020204" pitchFamily="34" charset="-122"/>
              </a:rPr>
              <a:t>流程的问题分析</a:t>
            </a:r>
            <a:r>
              <a:rPr lang="zh-CN" altLang="en-US" sz="1400" dirty="0" smtClean="0">
                <a:solidFill>
                  <a:srgbClr val="FF0000"/>
                </a:solidFill>
                <a:latin typeface="微软雅黑" panose="020B0503020204020204" pitchFamily="34" charset="-122"/>
                <a:ea typeface="微软雅黑" panose="020B0503020204020204" pitchFamily="34" charset="-122"/>
              </a:rPr>
              <a:t>与原因追溯</a:t>
            </a:r>
            <a:r>
              <a:rPr lang="zh-CN" altLang="en-US" sz="1400" dirty="0" smtClean="0">
                <a:latin typeface="微软雅黑" panose="020B0503020204020204" pitchFamily="34" charset="-122"/>
                <a:ea typeface="微软雅黑" panose="020B0503020204020204" pitchFamily="34" charset="-122"/>
              </a:rPr>
              <a:t>，结合材料工艺研究</a:t>
            </a:r>
            <a:r>
              <a:rPr lang="zh-CN" altLang="en-US" sz="1400" dirty="0" smtClean="0">
                <a:solidFill>
                  <a:srgbClr val="FF0000"/>
                </a:solidFill>
                <a:latin typeface="微软雅黑" panose="020B0503020204020204" pitchFamily="34" charset="-122"/>
                <a:ea typeface="微软雅黑" panose="020B0503020204020204" pitchFamily="34" charset="-122"/>
              </a:rPr>
              <a:t>维护更新产品工艺库</a:t>
            </a:r>
            <a:r>
              <a:rPr lang="zh-CN" altLang="en-US" sz="1400" dirty="0" smtClean="0">
                <a:latin typeface="微软雅黑" panose="020B0503020204020204" pitchFamily="34" charset="-122"/>
                <a:ea typeface="微软雅黑" panose="020B0503020204020204" pitchFamily="34" charset="-122"/>
              </a:rPr>
              <a:t>，实现</a:t>
            </a:r>
            <a:r>
              <a:rPr lang="zh-CN" altLang="en-US" sz="1400" dirty="0" smtClean="0">
                <a:solidFill>
                  <a:srgbClr val="FF0000"/>
                </a:solidFill>
                <a:latin typeface="微软雅黑" panose="020B0503020204020204" pitchFamily="34" charset="-122"/>
                <a:ea typeface="微软雅黑" panose="020B0503020204020204" pitchFamily="34" charset="-122"/>
              </a:rPr>
              <a:t>质量设计的持续改进</a:t>
            </a:r>
            <a:r>
              <a:rPr lang="zh-CN" altLang="en-US" sz="1400" dirty="0" smtClean="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18" name="肘形连接符 17"/>
          <p:cNvCxnSpPr>
            <a:endCxn id="14" idx="1"/>
          </p:cNvCxnSpPr>
          <p:nvPr/>
        </p:nvCxnSpPr>
        <p:spPr>
          <a:xfrm rot="16200000" flipH="1">
            <a:off x="1036645" y="2276341"/>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15" idx="1"/>
          </p:cNvCxnSpPr>
          <p:nvPr/>
        </p:nvCxnSpPr>
        <p:spPr>
          <a:xfrm rot="16200000" flipH="1">
            <a:off x="769006" y="2550811"/>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endCxn id="16" idx="1"/>
          </p:cNvCxnSpPr>
          <p:nvPr/>
        </p:nvCxnSpPr>
        <p:spPr>
          <a:xfrm rot="16200000" flipH="1">
            <a:off x="487749" y="2871994"/>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416991" y="1230893"/>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2" name="椭圆 21"/>
          <p:cNvSpPr/>
          <p:nvPr/>
        </p:nvSpPr>
        <p:spPr>
          <a:xfrm>
            <a:off x="548776" y="1278751"/>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3" name="任意多边形 22"/>
          <p:cNvSpPr/>
          <p:nvPr/>
        </p:nvSpPr>
        <p:spPr>
          <a:xfrm>
            <a:off x="416991" y="1250325"/>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4" name="椭圆 23"/>
          <p:cNvSpPr/>
          <p:nvPr/>
        </p:nvSpPr>
        <p:spPr>
          <a:xfrm>
            <a:off x="548776" y="1298183"/>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25" name="表格 24"/>
          <p:cNvGraphicFramePr>
            <a:graphicFrameLocks noGrp="1"/>
          </p:cNvGraphicFramePr>
          <p:nvPr>
            <p:extLst/>
          </p:nvPr>
        </p:nvGraphicFramePr>
        <p:xfrm>
          <a:off x="4369769" y="1492439"/>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400" dirty="0" smtClean="0">
                          <a:latin typeface="微软雅黑" panose="020B0503020204020204" pitchFamily="34" charset="-122"/>
                          <a:ea typeface="微软雅黑" panose="020B0503020204020204" pitchFamily="34" charset="-122"/>
                        </a:rPr>
                        <a:t>熔炼过程</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6241424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 xmlns:a16="http://schemas.microsoft.com/office/drawing/2014/main"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 xmlns:a16="http://schemas.microsoft.com/office/drawing/2014/main"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 xmlns:a16="http://schemas.microsoft.com/office/drawing/2014/main"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 xmlns:a16="http://schemas.microsoft.com/office/drawing/2014/main"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质量</a:t>
            </a:r>
            <a:r>
              <a:rPr lang="en-US" altLang="zh-CN" sz="2400" b="1" dirty="0" smtClean="0">
                <a:latin typeface="微软雅黑" panose="020B0503020204020204" pitchFamily="34" charset="-122"/>
                <a:ea typeface="微软雅黑" panose="020B0503020204020204" pitchFamily="34" charset="-122"/>
              </a:rPr>
              <a:t>KPI</a:t>
            </a:r>
            <a:r>
              <a:rPr lang="zh-CN" altLang="en-US" sz="2400" b="1" dirty="0" smtClean="0">
                <a:latin typeface="微软雅黑" panose="020B0503020204020204" pitchFamily="34" charset="-122"/>
                <a:ea typeface="微软雅黑" panose="020B0503020204020204" pitchFamily="34" charset="-122"/>
              </a:rPr>
              <a:t>计算展示分析</a:t>
            </a:r>
            <a:endParaRPr lang="zh-CN" altLang="en-US" sz="24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92198" y="1492279"/>
            <a:ext cx="6879132" cy="4965990"/>
            <a:chOff x="663548" y="1477888"/>
            <a:chExt cx="6879132" cy="4965990"/>
          </a:xfrm>
        </p:grpSpPr>
        <p:grpSp>
          <p:nvGrpSpPr>
            <p:cNvPr id="27" name="组合 26">
              <a:extLst>
                <a:ext uri="{FF2B5EF4-FFF2-40B4-BE49-F238E27FC236}">
                  <a16:creationId xmlns:a16="http://schemas.microsoft.com/office/drawing/2014/main" xmlns="" id="{DCF9D09E-CB54-48ED-BEC3-D90B43208740}"/>
                </a:ext>
              </a:extLst>
            </p:cNvPr>
            <p:cNvGrpSpPr/>
            <p:nvPr/>
          </p:nvGrpSpPr>
          <p:grpSpPr>
            <a:xfrm>
              <a:off x="663548" y="1477888"/>
              <a:ext cx="6879132" cy="4965990"/>
              <a:chOff x="2908921" y="1355792"/>
              <a:chExt cx="6879132" cy="4965990"/>
            </a:xfrm>
          </p:grpSpPr>
          <p:sp>
            <p:nvSpPr>
              <p:cNvPr id="28" name="任意多边形: 形状 4">
                <a:extLst>
                  <a:ext uri="{FF2B5EF4-FFF2-40B4-BE49-F238E27FC236}">
                    <a16:creationId xmlns:a16="http://schemas.microsoft.com/office/drawing/2014/main" xmlns="" id="{24359FB1-3137-4EA3-AF28-2BF8C018E198}"/>
                  </a:ext>
                </a:extLst>
              </p:cNvPr>
              <p:cNvSpPr/>
              <p:nvPr/>
            </p:nvSpPr>
            <p:spPr>
              <a:xfrm rot="16200000">
                <a:off x="3307149" y="5235681"/>
                <a:ext cx="716019" cy="1456180"/>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endParaRPr lang="zh-CN" altLang="en-US" sz="1200" kern="1200" dirty="0">
                  <a:latin typeface="微软雅黑" panose="020B0503020204020204" pitchFamily="34" charset="-122"/>
                  <a:ea typeface="微软雅黑" panose="020B0503020204020204" pitchFamily="34" charset="-122"/>
                </a:endParaRPr>
              </a:p>
            </p:txBody>
          </p:sp>
          <p:sp>
            <p:nvSpPr>
              <p:cNvPr id="29" name="任意多边形: 形状 5">
                <a:extLst>
                  <a:ext uri="{FF2B5EF4-FFF2-40B4-BE49-F238E27FC236}">
                    <a16:creationId xmlns:a16="http://schemas.microsoft.com/office/drawing/2014/main" xmlns="" id="{6587496E-13A0-4FF2-8A62-316C86549122}"/>
                  </a:ext>
                </a:extLst>
              </p:cNvPr>
              <p:cNvSpPr/>
              <p:nvPr/>
            </p:nvSpPr>
            <p:spPr>
              <a:xfrm>
                <a:off x="3226619" y="5721744"/>
                <a:ext cx="1092677" cy="496355"/>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在线监控</a:t>
                </a:r>
              </a:p>
            </p:txBody>
          </p:sp>
          <p:sp>
            <p:nvSpPr>
              <p:cNvPr id="30" name="任意多边形: 形状 6">
                <a:extLst>
                  <a:ext uri="{FF2B5EF4-FFF2-40B4-BE49-F238E27FC236}">
                    <a16:creationId xmlns:a16="http://schemas.microsoft.com/office/drawing/2014/main" xmlns="" id="{580782FE-6CEE-4BC8-81BE-7D3F891F9188}"/>
                  </a:ext>
                </a:extLst>
              </p:cNvPr>
              <p:cNvSpPr/>
              <p:nvPr/>
            </p:nvSpPr>
            <p:spPr>
              <a:xfrm rot="16200000">
                <a:off x="4789412" y="5209598"/>
                <a:ext cx="716019" cy="1508345"/>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37719" rIns="48895" bIns="1053190" numCol="1" spcCol="1270" anchor="ctr" anchorCtr="0">
                <a:noAutofit/>
              </a:bodyPr>
              <a:lstStyle/>
              <a:p>
                <a:pPr marL="0" lvl="0" indent="0" algn="r" defTabSz="488950">
                  <a:lnSpc>
                    <a:spcPct val="90000"/>
                  </a:lnSpc>
                  <a:spcBef>
                    <a:spcPct val="0"/>
                  </a:spcBef>
                  <a:spcAft>
                    <a:spcPct val="35000"/>
                  </a:spcAft>
                  <a:buNone/>
                </a:pPr>
                <a:r>
                  <a:rPr lang="en-US" altLang="zh-CN" sz="1100" kern="1200" dirty="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p:txBody>
          </p:sp>
          <p:sp>
            <p:nvSpPr>
              <p:cNvPr id="31" name="流程图: 摘录 30">
                <a:extLst>
                  <a:ext uri="{FF2B5EF4-FFF2-40B4-BE49-F238E27FC236}">
                    <a16:creationId xmlns:a16="http://schemas.microsoft.com/office/drawing/2014/main" xmlns="" id="{B6E64A00-089F-4A37-AD32-AD9392BC5C35}"/>
                  </a:ext>
                </a:extLst>
              </p:cNvPr>
              <p:cNvSpPr/>
              <p:nvPr/>
            </p:nvSpPr>
            <p:spPr>
              <a:xfrm rot="5400000">
                <a:off x="4253896"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形状 8">
                <a:extLst>
                  <a:ext uri="{FF2B5EF4-FFF2-40B4-BE49-F238E27FC236}">
                    <a16:creationId xmlns:a16="http://schemas.microsoft.com/office/drawing/2014/main" xmlns="" id="{49DE8FE8-B176-4D48-AED3-425EE3BA25F8}"/>
                  </a:ext>
                </a:extLst>
              </p:cNvPr>
              <p:cNvSpPr/>
              <p:nvPr/>
            </p:nvSpPr>
            <p:spPr>
              <a:xfrm>
                <a:off x="4602576" y="5699927"/>
                <a:ext cx="1194442" cy="52768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品质量检测</a:t>
                </a:r>
              </a:p>
            </p:txBody>
          </p:sp>
          <p:sp>
            <p:nvSpPr>
              <p:cNvPr id="33" name="任意多边形: 形状 9">
                <a:extLst>
                  <a:ext uri="{FF2B5EF4-FFF2-40B4-BE49-F238E27FC236}">
                    <a16:creationId xmlns:a16="http://schemas.microsoft.com/office/drawing/2014/main" xmlns="" id="{BCE9B6C0-D258-4DE5-898F-90162EF1565F}"/>
                  </a:ext>
                </a:extLst>
              </p:cNvPr>
              <p:cNvSpPr/>
              <p:nvPr/>
            </p:nvSpPr>
            <p:spPr>
              <a:xfrm rot="16200000">
                <a:off x="6045072" y="5383721"/>
                <a:ext cx="716019" cy="1141442"/>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p:txBody>
          </p:sp>
          <p:sp>
            <p:nvSpPr>
              <p:cNvPr id="34" name="流程图: 摘录 33">
                <a:extLst>
                  <a:ext uri="{FF2B5EF4-FFF2-40B4-BE49-F238E27FC236}">
                    <a16:creationId xmlns:a16="http://schemas.microsoft.com/office/drawing/2014/main" xmlns="" id="{BAA5ABD8-1524-48AE-8472-E2B2369A34B0}"/>
                  </a:ext>
                </a:extLst>
              </p:cNvPr>
              <p:cNvSpPr/>
              <p:nvPr/>
            </p:nvSpPr>
            <p:spPr>
              <a:xfrm rot="5400000">
                <a:off x="5616461"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任意多边形: 形状 11">
                <a:extLst>
                  <a:ext uri="{FF2B5EF4-FFF2-40B4-BE49-F238E27FC236}">
                    <a16:creationId xmlns:a16="http://schemas.microsoft.com/office/drawing/2014/main" xmlns="" id="{01C60C6A-5844-4B51-A860-AB4F1427DD46}"/>
                  </a:ext>
                </a:extLst>
              </p:cNvPr>
              <p:cNvSpPr/>
              <p:nvPr/>
            </p:nvSpPr>
            <p:spPr>
              <a:xfrm>
                <a:off x="5993018" y="5605764"/>
                <a:ext cx="980783" cy="71601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ct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用户</a:t>
                </a:r>
              </a:p>
            </p:txBody>
          </p:sp>
          <p:pic>
            <p:nvPicPr>
              <p:cNvPr id="36" name="图片 35">
                <a:extLst>
                  <a:ext uri="{FF2B5EF4-FFF2-40B4-BE49-F238E27FC236}">
                    <a16:creationId xmlns:a16="http://schemas.microsoft.com/office/drawing/2014/main" xmlns="" id="{ED85EA67-C472-40D6-93DE-7C3F2FBB33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22367" y="5872198"/>
                <a:ext cx="189620" cy="221317"/>
              </a:xfrm>
              <a:prstGeom prst="rect">
                <a:avLst/>
              </a:prstGeom>
            </p:spPr>
          </p:pic>
          <p:pic>
            <p:nvPicPr>
              <p:cNvPr id="37" name="图片 36">
                <a:extLst>
                  <a:ext uri="{FF2B5EF4-FFF2-40B4-BE49-F238E27FC236}">
                    <a16:creationId xmlns:a16="http://schemas.microsoft.com/office/drawing/2014/main" xmlns="" id="{2DBD55A4-D9BF-4BCF-A22E-E67FC818338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28638" y="5814471"/>
                <a:ext cx="283584" cy="298601"/>
              </a:xfrm>
              <a:prstGeom prst="rect">
                <a:avLst/>
              </a:prstGeom>
            </p:spPr>
          </p:pic>
          <p:pic>
            <p:nvPicPr>
              <p:cNvPr id="38" name="图片 37">
                <a:extLst>
                  <a:ext uri="{FF2B5EF4-FFF2-40B4-BE49-F238E27FC236}">
                    <a16:creationId xmlns:a16="http://schemas.microsoft.com/office/drawing/2014/main" xmlns="" id="{3981798A-F501-4B20-8F8F-80E077F270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5547" y="5798747"/>
                <a:ext cx="326384" cy="339359"/>
              </a:xfrm>
              <a:prstGeom prst="rect">
                <a:avLst/>
              </a:prstGeom>
            </p:spPr>
          </p:pic>
          <p:sp>
            <p:nvSpPr>
              <p:cNvPr id="39" name="上箭头 23">
                <a:extLst>
                  <a:ext uri="{FF2B5EF4-FFF2-40B4-BE49-F238E27FC236}">
                    <a16:creationId xmlns:a16="http://schemas.microsoft.com/office/drawing/2014/main" xmlns="" id="{9C7E9F68-64DD-4BD4-A9BC-51EAB7628209}"/>
                  </a:ext>
                </a:extLst>
              </p:cNvPr>
              <p:cNvSpPr/>
              <p:nvPr/>
            </p:nvSpPr>
            <p:spPr>
              <a:xfrm>
                <a:off x="3502841" y="4918101"/>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箭头 35">
                <a:extLst>
                  <a:ext uri="{FF2B5EF4-FFF2-40B4-BE49-F238E27FC236}">
                    <a16:creationId xmlns:a16="http://schemas.microsoft.com/office/drawing/2014/main" xmlns="" id="{E143ACB8-0F43-49C8-B306-DE7F52528E1D}"/>
                  </a:ext>
                </a:extLst>
              </p:cNvPr>
              <p:cNvSpPr/>
              <p:nvPr/>
            </p:nvSpPr>
            <p:spPr>
              <a:xfrm>
                <a:off x="4968312" y="4918101"/>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上箭头 43">
                <a:extLst>
                  <a:ext uri="{FF2B5EF4-FFF2-40B4-BE49-F238E27FC236}">
                    <a16:creationId xmlns:a16="http://schemas.microsoft.com/office/drawing/2014/main" xmlns="" id="{D753DB79-326D-4D2E-A90F-5B42B503F79C}"/>
                  </a:ext>
                </a:extLst>
              </p:cNvPr>
              <p:cNvSpPr/>
              <p:nvPr/>
            </p:nvSpPr>
            <p:spPr>
              <a:xfrm>
                <a:off x="6218832" y="4908770"/>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xmlns="" id="{263E01B7-DA0C-4946-A043-B0740FBE02EA}"/>
                  </a:ext>
                </a:extLst>
              </p:cNvPr>
              <p:cNvGrpSpPr/>
              <p:nvPr/>
            </p:nvGrpSpPr>
            <p:grpSpPr>
              <a:xfrm>
                <a:off x="3350799" y="3266279"/>
                <a:ext cx="3164521" cy="1623829"/>
                <a:chOff x="1811249" y="3170091"/>
                <a:chExt cx="3164521" cy="1623829"/>
              </a:xfrm>
            </p:grpSpPr>
            <p:sp>
              <p:nvSpPr>
                <p:cNvPr id="81" name="任意多边形 25">
                  <a:extLst>
                    <a:ext uri="{FF2B5EF4-FFF2-40B4-BE49-F238E27FC236}">
                      <a16:creationId xmlns:a16="http://schemas.microsoft.com/office/drawing/2014/main" xmlns="" id="{BD9D10BB-B64A-4D0D-83FF-B2DB003FD041}"/>
                    </a:ext>
                  </a:extLst>
                </p:cNvPr>
                <p:cNvSpPr/>
                <p:nvPr/>
              </p:nvSpPr>
              <p:spPr>
                <a:xfrm>
                  <a:off x="1840271" y="3170091"/>
                  <a:ext cx="3135499"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分析</a:t>
                  </a:r>
                </a:p>
              </p:txBody>
            </p:sp>
            <p:sp>
              <p:nvSpPr>
                <p:cNvPr id="82" name="任意多边形 27">
                  <a:extLst>
                    <a:ext uri="{FF2B5EF4-FFF2-40B4-BE49-F238E27FC236}">
                      <a16:creationId xmlns:a16="http://schemas.microsoft.com/office/drawing/2014/main" xmlns="" id="{285AD945-4700-4CAC-AB34-4AF15784D868}"/>
                    </a:ext>
                  </a:extLst>
                </p:cNvPr>
                <p:cNvSpPr/>
                <p:nvPr/>
              </p:nvSpPr>
              <p:spPr>
                <a:xfrm>
                  <a:off x="1811249" y="3728282"/>
                  <a:ext cx="3164520"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a:t>
                  </a: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展示</a:t>
                  </a:r>
                </a:p>
              </p:txBody>
            </p:sp>
            <p:sp>
              <p:nvSpPr>
                <p:cNvPr id="83" name="任意多边形 29">
                  <a:extLst>
                    <a:ext uri="{FF2B5EF4-FFF2-40B4-BE49-F238E27FC236}">
                      <a16:creationId xmlns:a16="http://schemas.microsoft.com/office/drawing/2014/main" xmlns="" id="{98ECD89E-32F9-464E-8439-20C5476DB53A}"/>
                    </a:ext>
                  </a:extLst>
                </p:cNvPr>
                <p:cNvSpPr/>
                <p:nvPr/>
              </p:nvSpPr>
              <p:spPr>
                <a:xfrm>
                  <a:off x="1811249" y="4286474"/>
                  <a:ext cx="3164521"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归档</a:t>
                  </a:r>
                </a:p>
              </p:txBody>
            </p:sp>
            <p:pic>
              <p:nvPicPr>
                <p:cNvPr id="84" name="图片 83">
                  <a:extLst>
                    <a:ext uri="{FF2B5EF4-FFF2-40B4-BE49-F238E27FC236}">
                      <a16:creationId xmlns:a16="http://schemas.microsoft.com/office/drawing/2014/main" xmlns="" id="{6EC37E54-EDFC-4403-9299-0376C86EB6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35289" y="3220470"/>
                  <a:ext cx="507795" cy="505495"/>
                </a:xfrm>
                <a:prstGeom prst="rect">
                  <a:avLst/>
                </a:prstGeom>
              </p:spPr>
            </p:pic>
            <p:pic>
              <p:nvPicPr>
                <p:cNvPr id="85" name="图片 84">
                  <a:extLst>
                    <a:ext uri="{FF2B5EF4-FFF2-40B4-BE49-F238E27FC236}">
                      <a16:creationId xmlns:a16="http://schemas.microsoft.com/office/drawing/2014/main" xmlns="" id="{4371396F-0907-4744-9765-B52F64D55B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35289" y="3753963"/>
                  <a:ext cx="461110" cy="437463"/>
                </a:xfrm>
                <a:prstGeom prst="rect">
                  <a:avLst/>
                </a:prstGeom>
              </p:spPr>
            </p:pic>
            <p:pic>
              <p:nvPicPr>
                <p:cNvPr id="86" name="图片 85">
                  <a:extLst>
                    <a:ext uri="{FF2B5EF4-FFF2-40B4-BE49-F238E27FC236}">
                      <a16:creationId xmlns:a16="http://schemas.microsoft.com/office/drawing/2014/main" xmlns="" id="{39359E7A-417D-4694-80C5-C65C9F181E7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435288" y="4303275"/>
                  <a:ext cx="455545" cy="473844"/>
                </a:xfrm>
                <a:prstGeom prst="rect">
                  <a:avLst/>
                </a:prstGeom>
              </p:spPr>
            </p:pic>
          </p:grpSp>
          <p:sp>
            <p:nvSpPr>
              <p:cNvPr id="43" name="文本框 42">
                <a:extLst>
                  <a:ext uri="{FF2B5EF4-FFF2-40B4-BE49-F238E27FC236}">
                    <a16:creationId xmlns:a16="http://schemas.microsoft.com/office/drawing/2014/main" xmlns="" id="{D98AF4E7-50C6-4DAC-AC53-4C67EF1FCA0B}"/>
                  </a:ext>
                </a:extLst>
              </p:cNvPr>
              <p:cNvSpPr txBox="1"/>
              <p:nvPr/>
            </p:nvSpPr>
            <p:spPr>
              <a:xfrm>
                <a:off x="2908921" y="5095998"/>
                <a:ext cx="736536" cy="430887"/>
              </a:xfrm>
              <a:prstGeom prst="rect">
                <a:avLst/>
              </a:prstGeom>
              <a:noFill/>
            </p:spPr>
            <p:txBody>
              <a:bodyPr wrap="square" rtlCol="0">
                <a:spAutoFit/>
              </a:bodyPr>
              <a:lstStyle/>
              <a:p>
                <a:pPr algn="ctr"/>
                <a:r>
                  <a:rPr lang="zh-CN" altLang="en-US" sz="1100" dirty="0">
                    <a:latin typeface="微软雅黑" panose="020B0503020204020204" pitchFamily="34" charset="-122"/>
                    <a:ea typeface="微软雅黑" panose="020B0503020204020204" pitchFamily="34" charset="-122"/>
                  </a:rPr>
                  <a:t>在线</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监测据</a:t>
                </a:r>
              </a:p>
            </p:txBody>
          </p:sp>
          <p:sp>
            <p:nvSpPr>
              <p:cNvPr id="44" name="文本框 43">
                <a:extLst>
                  <a:ext uri="{FF2B5EF4-FFF2-40B4-BE49-F238E27FC236}">
                    <a16:creationId xmlns:a16="http://schemas.microsoft.com/office/drawing/2014/main" xmlns="" id="{BA5FD0CF-E854-43F5-9A2A-722A6D752713}"/>
                  </a:ext>
                </a:extLst>
              </p:cNvPr>
              <p:cNvSpPr txBox="1"/>
              <p:nvPr/>
            </p:nvSpPr>
            <p:spPr>
              <a:xfrm>
                <a:off x="4599488" y="5119665"/>
                <a:ext cx="517067"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质检数据</a:t>
                </a:r>
              </a:p>
            </p:txBody>
          </p:sp>
          <p:sp>
            <p:nvSpPr>
              <p:cNvPr id="45" name="文本框 44">
                <a:extLst>
                  <a:ext uri="{FF2B5EF4-FFF2-40B4-BE49-F238E27FC236}">
                    <a16:creationId xmlns:a16="http://schemas.microsoft.com/office/drawing/2014/main" xmlns="" id="{C2446957-5949-4FB1-B64E-0DAB941DA1DE}"/>
                  </a:ext>
                </a:extLst>
              </p:cNvPr>
              <p:cNvSpPr txBox="1"/>
              <p:nvPr/>
            </p:nvSpPr>
            <p:spPr>
              <a:xfrm>
                <a:off x="5817533" y="5111084"/>
                <a:ext cx="576906"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用户评价</a:t>
                </a:r>
              </a:p>
            </p:txBody>
          </p:sp>
          <p:grpSp>
            <p:nvGrpSpPr>
              <p:cNvPr id="46" name="组合 45">
                <a:extLst>
                  <a:ext uri="{FF2B5EF4-FFF2-40B4-BE49-F238E27FC236}">
                    <a16:creationId xmlns:a16="http://schemas.microsoft.com/office/drawing/2014/main" xmlns="" id="{AEEA6F29-296E-4D88-8643-4983DD0FDCD1}"/>
                  </a:ext>
                </a:extLst>
              </p:cNvPr>
              <p:cNvGrpSpPr/>
              <p:nvPr/>
            </p:nvGrpSpPr>
            <p:grpSpPr>
              <a:xfrm>
                <a:off x="3787564" y="1355792"/>
                <a:ext cx="2290990" cy="1911017"/>
                <a:chOff x="2259779" y="1277737"/>
                <a:chExt cx="2290990" cy="1911017"/>
              </a:xfrm>
            </p:grpSpPr>
            <p:sp>
              <p:nvSpPr>
                <p:cNvPr id="72" name="任意多边形: 形状 48">
                  <a:extLst>
                    <a:ext uri="{FF2B5EF4-FFF2-40B4-BE49-F238E27FC236}">
                      <a16:creationId xmlns:a16="http://schemas.microsoft.com/office/drawing/2014/main" xmlns="" id="{4F65DA84-FD38-4AF2-9F5A-D5509417B16D}"/>
                    </a:ext>
                  </a:extLst>
                </p:cNvPr>
                <p:cNvSpPr/>
                <p:nvPr/>
              </p:nvSpPr>
              <p:spPr>
                <a:xfrm rot="16200000">
                  <a:off x="3690587" y="2593410"/>
                  <a:ext cx="318502" cy="872185"/>
                </a:xfrm>
                <a:custGeom>
                  <a:avLst/>
                  <a:gdLst>
                    <a:gd name="connsiteX0" fmla="*/ 0 w 318502"/>
                    <a:gd name="connsiteY0" fmla="*/ 0 h 606902"/>
                    <a:gd name="connsiteX1" fmla="*/ 159251 w 318502"/>
                    <a:gd name="connsiteY1" fmla="*/ 0 h 606902"/>
                    <a:gd name="connsiteX2" fmla="*/ 159251 w 318502"/>
                    <a:gd name="connsiteY2" fmla="*/ 606902 h 606902"/>
                    <a:gd name="connsiteX3" fmla="*/ 318502 w 318502"/>
                    <a:gd name="connsiteY3" fmla="*/ 606902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0"/>
                      </a:moveTo>
                      <a:lnTo>
                        <a:pt x="159251" y="0"/>
                      </a:lnTo>
                      <a:lnTo>
                        <a:pt x="159251" y="606902"/>
                      </a:lnTo>
                      <a:lnTo>
                        <a:pt x="318502" y="60690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3" name="任意多边形: 形状 49">
                  <a:extLst>
                    <a:ext uri="{FF2B5EF4-FFF2-40B4-BE49-F238E27FC236}">
                      <a16:creationId xmlns:a16="http://schemas.microsoft.com/office/drawing/2014/main" xmlns="" id="{A900E25D-B3C6-4617-83FE-8587A70331AD}"/>
                    </a:ext>
                  </a:extLst>
                </p:cNvPr>
                <p:cNvSpPr/>
                <p:nvPr/>
              </p:nvSpPr>
              <p:spPr>
                <a:xfrm rot="16200000">
                  <a:off x="3254493" y="2963798"/>
                  <a:ext cx="318502" cy="131409"/>
                </a:xfrm>
                <a:custGeom>
                  <a:avLst/>
                  <a:gdLst>
                    <a:gd name="connsiteX0" fmla="*/ 0 w 318502"/>
                    <a:gd name="connsiteY0" fmla="*/ 45720 h 91440"/>
                    <a:gd name="connsiteX1" fmla="*/ 318502 w 318502"/>
                    <a:gd name="connsiteY1" fmla="*/ 45720 h 91440"/>
                  </a:gdLst>
                  <a:ahLst/>
                  <a:cxnLst>
                    <a:cxn ang="0">
                      <a:pos x="connsiteX0" y="connsiteY0"/>
                    </a:cxn>
                    <a:cxn ang="0">
                      <a:pos x="connsiteX1" y="connsiteY1"/>
                    </a:cxn>
                  </a:cxnLst>
                  <a:rect l="l" t="t" r="r" b="b"/>
                  <a:pathLst>
                    <a:path w="318502" h="91440">
                      <a:moveTo>
                        <a:pt x="0" y="45720"/>
                      </a:moveTo>
                      <a:lnTo>
                        <a:pt x="318502"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63989" tIns="37758" rIns="163988" bIns="3775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4" name="任意多边形: 形状 50">
                  <a:extLst>
                    <a:ext uri="{FF2B5EF4-FFF2-40B4-BE49-F238E27FC236}">
                      <a16:creationId xmlns:a16="http://schemas.microsoft.com/office/drawing/2014/main" xmlns="" id="{2CB8E9CF-10E6-4144-8784-EC4160C3F57B}"/>
                    </a:ext>
                  </a:extLst>
                </p:cNvPr>
                <p:cNvSpPr/>
                <p:nvPr/>
              </p:nvSpPr>
              <p:spPr>
                <a:xfrm rot="16200000">
                  <a:off x="2818400" y="2593410"/>
                  <a:ext cx="318502" cy="872185"/>
                </a:xfrm>
                <a:custGeom>
                  <a:avLst/>
                  <a:gdLst>
                    <a:gd name="connsiteX0" fmla="*/ 0 w 318502"/>
                    <a:gd name="connsiteY0" fmla="*/ 606902 h 606902"/>
                    <a:gd name="connsiteX1" fmla="*/ 159251 w 318502"/>
                    <a:gd name="connsiteY1" fmla="*/ 606902 h 606902"/>
                    <a:gd name="connsiteX2" fmla="*/ 159251 w 318502"/>
                    <a:gd name="connsiteY2" fmla="*/ 0 h 606902"/>
                    <a:gd name="connsiteX3" fmla="*/ 318502 w 318502"/>
                    <a:gd name="connsiteY3" fmla="*/ 0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606902"/>
                      </a:moveTo>
                      <a:lnTo>
                        <a:pt x="159251" y="606902"/>
                      </a:lnTo>
                      <a:lnTo>
                        <a:pt x="159251" y="0"/>
                      </a:lnTo>
                      <a:lnTo>
                        <a:pt x="318502"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5" name="任意多边形: 形状 51">
                  <a:extLst>
                    <a:ext uri="{FF2B5EF4-FFF2-40B4-BE49-F238E27FC236}">
                      <a16:creationId xmlns:a16="http://schemas.microsoft.com/office/drawing/2014/main" xmlns="" id="{4B87A781-2543-48CE-81EC-5ACE7D3855AA}"/>
                    </a:ext>
                  </a:extLst>
                </p:cNvPr>
                <p:cNvSpPr/>
                <p:nvPr/>
              </p:nvSpPr>
              <p:spPr>
                <a:xfrm rot="16200000">
                  <a:off x="1723507" y="1814009"/>
                  <a:ext cx="1592511" cy="519967"/>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6" name="任意多边形: 形状 52">
                  <a:extLst>
                    <a:ext uri="{FF2B5EF4-FFF2-40B4-BE49-F238E27FC236}">
                      <a16:creationId xmlns:a16="http://schemas.microsoft.com/office/drawing/2014/main" xmlns="" id="{32AD52DC-106D-4AF6-AAD1-0EE99AAC77D5}"/>
                    </a:ext>
                  </a:extLst>
                </p:cNvPr>
                <p:cNvSpPr/>
                <p:nvPr/>
              </p:nvSpPr>
              <p:spPr>
                <a:xfrm rot="16200000">
                  <a:off x="2636400" y="1814010"/>
                  <a:ext cx="1592511" cy="519968"/>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7" name="任意多边形: 形状 53">
                  <a:extLst>
                    <a:ext uri="{FF2B5EF4-FFF2-40B4-BE49-F238E27FC236}">
                      <a16:creationId xmlns:a16="http://schemas.microsoft.com/office/drawing/2014/main" xmlns="" id="{89EFD960-AA04-4B75-954A-42FBDE6E383C}"/>
                    </a:ext>
                  </a:extLst>
                </p:cNvPr>
                <p:cNvSpPr/>
                <p:nvPr/>
              </p:nvSpPr>
              <p:spPr>
                <a:xfrm rot="16200000">
                  <a:off x="3494528" y="1814009"/>
                  <a:ext cx="1592511" cy="519970"/>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8" name="文本框 77">
                  <a:extLst>
                    <a:ext uri="{FF2B5EF4-FFF2-40B4-BE49-F238E27FC236}">
                      <a16:creationId xmlns:a16="http://schemas.microsoft.com/office/drawing/2014/main" xmlns="" id="{E70F6EE6-7242-45F8-A009-F5980A2FDCCA}"/>
                    </a:ext>
                  </a:extLst>
                </p:cNvPr>
                <p:cNvSpPr txBox="1"/>
                <p:nvPr/>
              </p:nvSpPr>
              <p:spPr>
                <a:xfrm>
                  <a:off x="2331886" y="1331194"/>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关联度分析</a:t>
                  </a:r>
                </a:p>
              </p:txBody>
            </p:sp>
            <p:sp>
              <p:nvSpPr>
                <p:cNvPr id="79" name="文本框 78">
                  <a:extLst>
                    <a:ext uri="{FF2B5EF4-FFF2-40B4-BE49-F238E27FC236}">
                      <a16:creationId xmlns:a16="http://schemas.microsoft.com/office/drawing/2014/main" xmlns="" id="{8CA2BAAD-84FD-40D8-80B6-A0165F7CEF6D}"/>
                    </a:ext>
                  </a:extLst>
                </p:cNvPr>
                <p:cNvSpPr txBox="1"/>
                <p:nvPr/>
              </p:nvSpPr>
              <p:spPr>
                <a:xfrm>
                  <a:off x="3228103" y="1311230"/>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异常值分析</a:t>
                  </a:r>
                </a:p>
              </p:txBody>
            </p:sp>
            <p:sp>
              <p:nvSpPr>
                <p:cNvPr id="80" name="文本框 79">
                  <a:extLst>
                    <a:ext uri="{FF2B5EF4-FFF2-40B4-BE49-F238E27FC236}">
                      <a16:creationId xmlns:a16="http://schemas.microsoft.com/office/drawing/2014/main" xmlns="" id="{001A9D4F-7FD2-4956-9FA8-9A6D058C7F0F}"/>
                    </a:ext>
                  </a:extLst>
                </p:cNvPr>
                <p:cNvSpPr txBox="1"/>
                <p:nvPr/>
              </p:nvSpPr>
              <p:spPr>
                <a:xfrm>
                  <a:off x="4095305" y="1322164"/>
                  <a:ext cx="400110" cy="1528624"/>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核心</a:t>
                  </a:r>
                  <a:r>
                    <a:rPr lang="zh-CN" altLang="en-US" sz="1400" dirty="0" smtClean="0">
                      <a:solidFill>
                        <a:schemeClr val="bg1"/>
                      </a:solidFill>
                      <a:latin typeface="微软雅黑" panose="020B0503020204020204" pitchFamily="34" charset="-122"/>
                      <a:ea typeface="微软雅黑" panose="020B0503020204020204" pitchFamily="34" charset="-122"/>
                    </a:rPr>
                    <a:t>质量指标遴选</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47" name="组合 46">
                <a:extLst>
                  <a:ext uri="{FF2B5EF4-FFF2-40B4-BE49-F238E27FC236}">
                    <a16:creationId xmlns:a16="http://schemas.microsoft.com/office/drawing/2014/main" xmlns="" id="{CB19DEB4-FBE1-4500-8C2F-8EC88D10DD10}"/>
                  </a:ext>
                </a:extLst>
              </p:cNvPr>
              <p:cNvGrpSpPr/>
              <p:nvPr/>
            </p:nvGrpSpPr>
            <p:grpSpPr>
              <a:xfrm>
                <a:off x="6495514" y="2399235"/>
                <a:ext cx="3292539" cy="3555207"/>
                <a:chOff x="8506845" y="1812817"/>
                <a:chExt cx="3292539" cy="3555207"/>
              </a:xfrm>
            </p:grpSpPr>
            <p:sp>
              <p:nvSpPr>
                <p:cNvPr id="48" name="任意多边形: 形状 24">
                  <a:extLst>
                    <a:ext uri="{FF2B5EF4-FFF2-40B4-BE49-F238E27FC236}">
                      <a16:creationId xmlns:a16="http://schemas.microsoft.com/office/drawing/2014/main" xmlns="" id="{CA0EC31B-55C0-46C8-B4CC-2D60D768DBC6}"/>
                    </a:ext>
                  </a:extLst>
                </p:cNvPr>
                <p:cNvSpPr/>
                <p:nvPr/>
              </p:nvSpPr>
              <p:spPr>
                <a:xfrm>
                  <a:off x="10153115" y="4374658"/>
                  <a:ext cx="274378" cy="784236"/>
                </a:xfrm>
                <a:custGeom>
                  <a:avLst/>
                  <a:gdLst>
                    <a:gd name="connsiteX0" fmla="*/ 0 w 274378"/>
                    <a:gd name="connsiteY0" fmla="*/ 0 h 784236"/>
                    <a:gd name="connsiteX1" fmla="*/ 137189 w 274378"/>
                    <a:gd name="connsiteY1" fmla="*/ 0 h 784236"/>
                    <a:gd name="connsiteX2" fmla="*/ 137189 w 274378"/>
                    <a:gd name="connsiteY2" fmla="*/ 784236 h 784236"/>
                    <a:gd name="connsiteX3" fmla="*/ 274378 w 274378"/>
                    <a:gd name="connsiteY3" fmla="*/ 784236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0"/>
                      </a:moveTo>
                      <a:lnTo>
                        <a:pt x="137189" y="0"/>
                      </a:lnTo>
                      <a:lnTo>
                        <a:pt x="137189" y="784236"/>
                      </a:lnTo>
                      <a:lnTo>
                        <a:pt x="274378" y="784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49" name="任意多边形: 形状 25">
                  <a:extLst>
                    <a:ext uri="{FF2B5EF4-FFF2-40B4-BE49-F238E27FC236}">
                      <a16:creationId xmlns:a16="http://schemas.microsoft.com/office/drawing/2014/main" xmlns="" id="{2B7965D5-3561-4556-B120-5C6D5F0CB938}"/>
                    </a:ext>
                  </a:extLst>
                </p:cNvPr>
                <p:cNvSpPr/>
                <p:nvPr/>
              </p:nvSpPr>
              <p:spPr>
                <a:xfrm>
                  <a:off x="10153115" y="4374658"/>
                  <a:ext cx="274378" cy="261412"/>
                </a:xfrm>
                <a:custGeom>
                  <a:avLst/>
                  <a:gdLst>
                    <a:gd name="connsiteX0" fmla="*/ 0 w 274378"/>
                    <a:gd name="connsiteY0" fmla="*/ 0 h 261412"/>
                    <a:gd name="connsiteX1" fmla="*/ 137189 w 274378"/>
                    <a:gd name="connsiteY1" fmla="*/ 0 h 261412"/>
                    <a:gd name="connsiteX2" fmla="*/ 137189 w 274378"/>
                    <a:gd name="connsiteY2" fmla="*/ 261412 h 261412"/>
                    <a:gd name="connsiteX3" fmla="*/ 274378 w 274378"/>
                    <a:gd name="connsiteY3" fmla="*/ 261412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0"/>
                      </a:moveTo>
                      <a:lnTo>
                        <a:pt x="137189" y="0"/>
                      </a:lnTo>
                      <a:lnTo>
                        <a:pt x="137189" y="261412"/>
                      </a:lnTo>
                      <a:lnTo>
                        <a:pt x="274378" y="261412"/>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0" name="任意多边形: 形状 26">
                  <a:extLst>
                    <a:ext uri="{FF2B5EF4-FFF2-40B4-BE49-F238E27FC236}">
                      <a16:creationId xmlns:a16="http://schemas.microsoft.com/office/drawing/2014/main" xmlns="" id="{2B76CF77-2A37-4D09-9EC1-5068DECB7475}"/>
                    </a:ext>
                  </a:extLst>
                </p:cNvPr>
                <p:cNvSpPr/>
                <p:nvPr/>
              </p:nvSpPr>
              <p:spPr>
                <a:xfrm>
                  <a:off x="10153115" y="4113246"/>
                  <a:ext cx="274378" cy="261412"/>
                </a:xfrm>
                <a:custGeom>
                  <a:avLst/>
                  <a:gdLst>
                    <a:gd name="connsiteX0" fmla="*/ 0 w 274378"/>
                    <a:gd name="connsiteY0" fmla="*/ 261412 h 261412"/>
                    <a:gd name="connsiteX1" fmla="*/ 137189 w 274378"/>
                    <a:gd name="connsiteY1" fmla="*/ 261412 h 261412"/>
                    <a:gd name="connsiteX2" fmla="*/ 137189 w 274378"/>
                    <a:gd name="connsiteY2" fmla="*/ 0 h 261412"/>
                    <a:gd name="connsiteX3" fmla="*/ 274378 w 274378"/>
                    <a:gd name="connsiteY3" fmla="*/ 0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261412"/>
                      </a:moveTo>
                      <a:lnTo>
                        <a:pt x="137189" y="261412"/>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1" name="任意多边形: 形状 27">
                  <a:extLst>
                    <a:ext uri="{FF2B5EF4-FFF2-40B4-BE49-F238E27FC236}">
                      <a16:creationId xmlns:a16="http://schemas.microsoft.com/office/drawing/2014/main" xmlns="" id="{7353CA4E-157C-497D-84E6-E17698A148FB}"/>
                    </a:ext>
                  </a:extLst>
                </p:cNvPr>
                <p:cNvSpPr/>
                <p:nvPr/>
              </p:nvSpPr>
              <p:spPr>
                <a:xfrm>
                  <a:off x="10153115" y="3590422"/>
                  <a:ext cx="274378" cy="784236"/>
                </a:xfrm>
                <a:custGeom>
                  <a:avLst/>
                  <a:gdLst>
                    <a:gd name="connsiteX0" fmla="*/ 0 w 274378"/>
                    <a:gd name="connsiteY0" fmla="*/ 784236 h 784236"/>
                    <a:gd name="connsiteX1" fmla="*/ 137189 w 274378"/>
                    <a:gd name="connsiteY1" fmla="*/ 784236 h 784236"/>
                    <a:gd name="connsiteX2" fmla="*/ 137189 w 274378"/>
                    <a:gd name="connsiteY2" fmla="*/ 0 h 784236"/>
                    <a:gd name="connsiteX3" fmla="*/ 274378 w 274378"/>
                    <a:gd name="connsiteY3" fmla="*/ 0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784236"/>
                      </a:moveTo>
                      <a:lnTo>
                        <a:pt x="137189" y="784236"/>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2" name="任意多边形: 形状 28">
                  <a:extLst>
                    <a:ext uri="{FF2B5EF4-FFF2-40B4-BE49-F238E27FC236}">
                      <a16:creationId xmlns:a16="http://schemas.microsoft.com/office/drawing/2014/main" xmlns="" id="{09A88189-3B2E-4AF2-9D80-1225EFCF7D8B}"/>
                    </a:ext>
                  </a:extLst>
                </p:cNvPr>
                <p:cNvSpPr/>
                <p:nvPr/>
              </p:nvSpPr>
              <p:spPr>
                <a:xfrm>
                  <a:off x="8506845" y="3459715"/>
                  <a:ext cx="274378" cy="914942"/>
                </a:xfrm>
                <a:custGeom>
                  <a:avLst/>
                  <a:gdLst>
                    <a:gd name="connsiteX0" fmla="*/ 0 w 274378"/>
                    <a:gd name="connsiteY0" fmla="*/ 0 h 914942"/>
                    <a:gd name="connsiteX1" fmla="*/ 137189 w 274378"/>
                    <a:gd name="connsiteY1" fmla="*/ 0 h 914942"/>
                    <a:gd name="connsiteX2" fmla="*/ 137189 w 274378"/>
                    <a:gd name="connsiteY2" fmla="*/ 914942 h 914942"/>
                    <a:gd name="connsiteX3" fmla="*/ 274378 w 274378"/>
                    <a:gd name="connsiteY3" fmla="*/ 914942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0"/>
                      </a:moveTo>
                      <a:lnTo>
                        <a:pt x="137189" y="0"/>
                      </a:lnTo>
                      <a:lnTo>
                        <a:pt x="137189" y="914942"/>
                      </a:lnTo>
                      <a:lnTo>
                        <a:pt x="274378" y="9149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3" name="任意多边形: 形状 29">
                  <a:extLst>
                    <a:ext uri="{FF2B5EF4-FFF2-40B4-BE49-F238E27FC236}">
                      <a16:creationId xmlns:a16="http://schemas.microsoft.com/office/drawing/2014/main" xmlns="" id="{A0B06553-0182-471E-A845-54A31EDDC1D3}"/>
                    </a:ext>
                  </a:extLst>
                </p:cNvPr>
                <p:cNvSpPr/>
                <p:nvPr/>
              </p:nvSpPr>
              <p:spPr>
                <a:xfrm>
                  <a:off x="10153115" y="2544772"/>
                  <a:ext cx="274378" cy="522824"/>
                </a:xfrm>
                <a:custGeom>
                  <a:avLst/>
                  <a:gdLst>
                    <a:gd name="connsiteX0" fmla="*/ 0 w 274378"/>
                    <a:gd name="connsiteY0" fmla="*/ 0 h 522824"/>
                    <a:gd name="connsiteX1" fmla="*/ 137189 w 274378"/>
                    <a:gd name="connsiteY1" fmla="*/ 0 h 522824"/>
                    <a:gd name="connsiteX2" fmla="*/ 137189 w 274378"/>
                    <a:gd name="connsiteY2" fmla="*/ 522824 h 522824"/>
                    <a:gd name="connsiteX3" fmla="*/ 274378 w 274378"/>
                    <a:gd name="connsiteY3" fmla="*/ 522824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0"/>
                      </a:moveTo>
                      <a:lnTo>
                        <a:pt x="137189" y="0"/>
                      </a:lnTo>
                      <a:lnTo>
                        <a:pt x="137189" y="522824"/>
                      </a:lnTo>
                      <a:lnTo>
                        <a:pt x="274378" y="522824"/>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2" rIns="135128" bIns="246650"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4" name="任意多边形: 形状 30">
                  <a:extLst>
                    <a:ext uri="{FF2B5EF4-FFF2-40B4-BE49-F238E27FC236}">
                      <a16:creationId xmlns:a16="http://schemas.microsoft.com/office/drawing/2014/main" xmlns="" id="{50442548-AFCE-4AC6-83E8-87BDD719B223}"/>
                    </a:ext>
                  </a:extLst>
                </p:cNvPr>
                <p:cNvSpPr/>
                <p:nvPr/>
              </p:nvSpPr>
              <p:spPr>
                <a:xfrm>
                  <a:off x="10153115" y="2499052"/>
                  <a:ext cx="274378" cy="91440"/>
                </a:xfrm>
                <a:custGeom>
                  <a:avLst/>
                  <a:gdLst>
                    <a:gd name="connsiteX0" fmla="*/ 0 w 274378"/>
                    <a:gd name="connsiteY0" fmla="*/ 45720 h 91440"/>
                    <a:gd name="connsiteX1" fmla="*/ 274378 w 274378"/>
                    <a:gd name="connsiteY1" fmla="*/ 45720 h 91440"/>
                  </a:gdLst>
                  <a:ahLst/>
                  <a:cxnLst>
                    <a:cxn ang="0">
                      <a:pos x="connsiteX0" y="connsiteY0"/>
                    </a:cxn>
                    <a:cxn ang="0">
                      <a:pos x="connsiteX1" y="connsiteY1"/>
                    </a:cxn>
                  </a:cxnLst>
                  <a:rect l="l" t="t" r="r" b="b"/>
                  <a:pathLst>
                    <a:path w="274378" h="91440">
                      <a:moveTo>
                        <a:pt x="0" y="45720"/>
                      </a:moveTo>
                      <a:lnTo>
                        <a:pt x="274378" y="4572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3029" tIns="38861" rIns="143031" bIns="3886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5" name="任意多边形: 形状 31">
                  <a:extLst>
                    <a:ext uri="{FF2B5EF4-FFF2-40B4-BE49-F238E27FC236}">
                      <a16:creationId xmlns:a16="http://schemas.microsoft.com/office/drawing/2014/main" xmlns="" id="{0AAC9EE0-8D9D-4D6A-97C4-903E5224E9DB}"/>
                    </a:ext>
                  </a:extLst>
                </p:cNvPr>
                <p:cNvSpPr/>
                <p:nvPr/>
              </p:nvSpPr>
              <p:spPr>
                <a:xfrm>
                  <a:off x="10153115" y="2021948"/>
                  <a:ext cx="274378" cy="522824"/>
                </a:xfrm>
                <a:custGeom>
                  <a:avLst/>
                  <a:gdLst>
                    <a:gd name="connsiteX0" fmla="*/ 0 w 274378"/>
                    <a:gd name="connsiteY0" fmla="*/ 522824 h 522824"/>
                    <a:gd name="connsiteX1" fmla="*/ 137189 w 274378"/>
                    <a:gd name="connsiteY1" fmla="*/ 522824 h 522824"/>
                    <a:gd name="connsiteX2" fmla="*/ 137189 w 274378"/>
                    <a:gd name="connsiteY2" fmla="*/ 0 h 522824"/>
                    <a:gd name="connsiteX3" fmla="*/ 274378 w 274378"/>
                    <a:gd name="connsiteY3" fmla="*/ 0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522824"/>
                      </a:moveTo>
                      <a:lnTo>
                        <a:pt x="137189" y="522824"/>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1" rIns="135128" bIns="24665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6" name="任意多边形: 形状 32">
                  <a:extLst>
                    <a:ext uri="{FF2B5EF4-FFF2-40B4-BE49-F238E27FC236}">
                      <a16:creationId xmlns:a16="http://schemas.microsoft.com/office/drawing/2014/main" xmlns="" id="{4154C997-3AF4-46FE-920C-7664139AF0A6}"/>
                    </a:ext>
                  </a:extLst>
                </p:cNvPr>
                <p:cNvSpPr/>
                <p:nvPr/>
              </p:nvSpPr>
              <p:spPr>
                <a:xfrm>
                  <a:off x="8506845" y="2544772"/>
                  <a:ext cx="274378" cy="914942"/>
                </a:xfrm>
                <a:custGeom>
                  <a:avLst/>
                  <a:gdLst>
                    <a:gd name="connsiteX0" fmla="*/ 0 w 274378"/>
                    <a:gd name="connsiteY0" fmla="*/ 914942 h 914942"/>
                    <a:gd name="connsiteX1" fmla="*/ 137189 w 274378"/>
                    <a:gd name="connsiteY1" fmla="*/ 914942 h 914942"/>
                    <a:gd name="connsiteX2" fmla="*/ 137189 w 274378"/>
                    <a:gd name="connsiteY2" fmla="*/ 0 h 914942"/>
                    <a:gd name="connsiteX3" fmla="*/ 274378 w 274378"/>
                    <a:gd name="connsiteY3" fmla="*/ 0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914942"/>
                      </a:moveTo>
                      <a:lnTo>
                        <a:pt x="137189" y="914942"/>
                      </a:lnTo>
                      <a:lnTo>
                        <a:pt x="137189" y="0"/>
                      </a:lnTo>
                      <a:lnTo>
                        <a:pt x="274378"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7" name="任意多边形: 形状 33">
                  <a:extLst>
                    <a:ext uri="{FF2B5EF4-FFF2-40B4-BE49-F238E27FC236}">
                      <a16:creationId xmlns:a16="http://schemas.microsoft.com/office/drawing/2014/main" xmlns="" id="{289F2871-B67E-45AA-A168-0B3DFDCAD3E2}"/>
                    </a:ext>
                  </a:extLst>
                </p:cNvPr>
                <p:cNvSpPr/>
                <p:nvPr/>
              </p:nvSpPr>
              <p:spPr>
                <a:xfrm>
                  <a:off x="878122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指标类别</a:t>
                  </a:r>
                </a:p>
              </p:txBody>
            </p:sp>
            <p:sp>
              <p:nvSpPr>
                <p:cNvPr id="58" name="任意多边形: 形状 34">
                  <a:extLst>
                    <a:ext uri="{FF2B5EF4-FFF2-40B4-BE49-F238E27FC236}">
                      <a16:creationId xmlns:a16="http://schemas.microsoft.com/office/drawing/2014/main" xmlns="" id="{1CB27BD0-4AA4-4ACB-A0B1-13C1DBBC9578}"/>
                    </a:ext>
                  </a:extLst>
                </p:cNvPr>
                <p:cNvSpPr/>
                <p:nvPr/>
              </p:nvSpPr>
              <p:spPr>
                <a:xfrm>
                  <a:off x="10427493" y="181281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生产数据</a:t>
                  </a:r>
                </a:p>
              </p:txBody>
            </p:sp>
            <p:sp>
              <p:nvSpPr>
                <p:cNvPr id="59" name="任意多边形: 形状 35">
                  <a:extLst>
                    <a:ext uri="{FF2B5EF4-FFF2-40B4-BE49-F238E27FC236}">
                      <a16:creationId xmlns:a16="http://schemas.microsoft.com/office/drawing/2014/main" xmlns="" id="{2986EC33-F19D-4E3A-BE26-5246FAC19175}"/>
                    </a:ext>
                  </a:extLst>
                </p:cNvPr>
                <p:cNvSpPr/>
                <p:nvPr/>
              </p:nvSpPr>
              <p:spPr>
                <a:xfrm>
                  <a:off x="1042749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质检数据</a:t>
                  </a:r>
                </a:p>
              </p:txBody>
            </p:sp>
            <p:sp>
              <p:nvSpPr>
                <p:cNvPr id="60" name="任意多边形: 形状 36">
                  <a:extLst>
                    <a:ext uri="{FF2B5EF4-FFF2-40B4-BE49-F238E27FC236}">
                      <a16:creationId xmlns:a16="http://schemas.microsoft.com/office/drawing/2014/main" xmlns="" id="{9F9AAAF4-D481-4F89-BEA6-235D569E3973}"/>
                    </a:ext>
                  </a:extLst>
                </p:cNvPr>
                <p:cNvSpPr/>
                <p:nvPr/>
              </p:nvSpPr>
              <p:spPr>
                <a:xfrm>
                  <a:off x="10427493" y="285846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售后服役情况</a:t>
                  </a:r>
                </a:p>
              </p:txBody>
            </p:sp>
            <p:sp>
              <p:nvSpPr>
                <p:cNvPr id="61" name="任意多边形: 形状 37">
                  <a:extLst>
                    <a:ext uri="{FF2B5EF4-FFF2-40B4-BE49-F238E27FC236}">
                      <a16:creationId xmlns:a16="http://schemas.microsoft.com/office/drawing/2014/main" xmlns="" id="{9F34FA53-FFD5-4A5F-93EC-759E3C1E5F07}"/>
                    </a:ext>
                  </a:extLst>
                </p:cNvPr>
                <p:cNvSpPr/>
                <p:nvPr/>
              </p:nvSpPr>
              <p:spPr>
                <a:xfrm>
                  <a:off x="8781223" y="416552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可视化展示技术</a:t>
                  </a:r>
                </a:p>
              </p:txBody>
            </p:sp>
            <p:sp>
              <p:nvSpPr>
                <p:cNvPr id="62" name="任意多边形: 形状 38">
                  <a:extLst>
                    <a:ext uri="{FF2B5EF4-FFF2-40B4-BE49-F238E27FC236}">
                      <a16:creationId xmlns:a16="http://schemas.microsoft.com/office/drawing/2014/main" xmlns="" id="{56B07FC8-9DC6-46A2-BE11-CB8AF372B266}"/>
                    </a:ext>
                  </a:extLst>
                </p:cNvPr>
                <p:cNvSpPr/>
                <p:nvPr/>
              </p:nvSpPr>
              <p:spPr>
                <a:xfrm>
                  <a:off x="10427493" y="338129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折线图</a:t>
                  </a:r>
                </a:p>
              </p:txBody>
            </p:sp>
            <p:sp>
              <p:nvSpPr>
                <p:cNvPr id="63" name="任意多边形: 形状 39">
                  <a:extLst>
                    <a:ext uri="{FF2B5EF4-FFF2-40B4-BE49-F238E27FC236}">
                      <a16:creationId xmlns:a16="http://schemas.microsoft.com/office/drawing/2014/main" xmlns="" id="{A50729AC-8F1C-4CB0-B74A-8B9C553B4C48}"/>
                    </a:ext>
                  </a:extLst>
                </p:cNvPr>
                <p:cNvSpPr/>
                <p:nvPr/>
              </p:nvSpPr>
              <p:spPr>
                <a:xfrm>
                  <a:off x="10427493" y="390411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饼状图</a:t>
                  </a:r>
                </a:p>
              </p:txBody>
            </p:sp>
            <p:sp>
              <p:nvSpPr>
                <p:cNvPr id="64" name="任意多边形: 形状 40">
                  <a:extLst>
                    <a:ext uri="{FF2B5EF4-FFF2-40B4-BE49-F238E27FC236}">
                      <a16:creationId xmlns:a16="http://schemas.microsoft.com/office/drawing/2014/main" xmlns="" id="{B9C309BB-414B-421D-8672-9E2487B7F90F}"/>
                    </a:ext>
                  </a:extLst>
                </p:cNvPr>
                <p:cNvSpPr/>
                <p:nvPr/>
              </p:nvSpPr>
              <p:spPr>
                <a:xfrm>
                  <a:off x="10427493" y="442694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热力图</a:t>
                  </a:r>
                </a:p>
              </p:txBody>
            </p:sp>
            <p:sp>
              <p:nvSpPr>
                <p:cNvPr id="65" name="任意多边形: 形状 41">
                  <a:extLst>
                    <a:ext uri="{FF2B5EF4-FFF2-40B4-BE49-F238E27FC236}">
                      <a16:creationId xmlns:a16="http://schemas.microsoft.com/office/drawing/2014/main" xmlns="" id="{66F8CB61-2953-4611-A26A-FAD7FDC776DF}"/>
                    </a:ext>
                  </a:extLst>
                </p:cNvPr>
                <p:cNvSpPr/>
                <p:nvPr/>
              </p:nvSpPr>
              <p:spPr>
                <a:xfrm>
                  <a:off x="10427493" y="494976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a:t>
                  </a:r>
                  <a:r>
                    <a:rPr lang="zh-CN" altLang="en-US" sz="1200" kern="1200" dirty="0" smtClean="0">
                      <a:latin typeface="微软雅黑" panose="020B0503020204020204" pitchFamily="34" charset="-122"/>
                      <a:ea typeface="微软雅黑" panose="020B0503020204020204" pitchFamily="34" charset="-122"/>
                    </a:rPr>
                    <a:t>平行坐标</a:t>
                  </a:r>
                  <a:endParaRPr lang="zh-CN" altLang="en-US" sz="1200" kern="1200" dirty="0">
                    <a:latin typeface="微软雅黑" panose="020B0503020204020204" pitchFamily="34" charset="-122"/>
                    <a:ea typeface="微软雅黑" panose="020B0503020204020204" pitchFamily="34" charset="-122"/>
                  </a:endParaRPr>
                </a:p>
              </p:txBody>
            </p:sp>
            <p:sp>
              <p:nvSpPr>
                <p:cNvPr id="66" name="任意多边形: 形状 42">
                  <a:extLst>
                    <a:ext uri="{FF2B5EF4-FFF2-40B4-BE49-F238E27FC236}">
                      <a16:creationId xmlns:a16="http://schemas.microsoft.com/office/drawing/2014/main" xmlns="" id="{83E07BA6-A308-43BF-A891-8D90B125A521}"/>
                    </a:ext>
                  </a:extLst>
                </p:cNvPr>
                <p:cNvSpPr/>
                <p:nvPr/>
              </p:nvSpPr>
              <p:spPr>
                <a:xfrm>
                  <a:off x="10427493" y="181281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生产数据</a:t>
                  </a:r>
                </a:p>
              </p:txBody>
            </p:sp>
            <p:sp>
              <p:nvSpPr>
                <p:cNvPr id="67" name="任意多边形: 形状 43">
                  <a:extLst>
                    <a:ext uri="{FF2B5EF4-FFF2-40B4-BE49-F238E27FC236}">
                      <a16:creationId xmlns:a16="http://schemas.microsoft.com/office/drawing/2014/main" xmlns="" id="{D67D9833-2DC4-435D-96A2-35B533096C07}"/>
                    </a:ext>
                  </a:extLst>
                </p:cNvPr>
                <p:cNvSpPr/>
                <p:nvPr/>
              </p:nvSpPr>
              <p:spPr>
                <a:xfrm>
                  <a:off x="10427493" y="233564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检数据</a:t>
                  </a:r>
                </a:p>
              </p:txBody>
            </p:sp>
            <p:sp>
              <p:nvSpPr>
                <p:cNvPr id="68" name="任意多边形: 形状 44">
                  <a:extLst>
                    <a:ext uri="{FF2B5EF4-FFF2-40B4-BE49-F238E27FC236}">
                      <a16:creationId xmlns:a16="http://schemas.microsoft.com/office/drawing/2014/main" xmlns="" id="{9E11E619-08AD-4CCB-BE2B-084C19D4DCBE}"/>
                    </a:ext>
                  </a:extLst>
                </p:cNvPr>
                <p:cNvSpPr/>
                <p:nvPr/>
              </p:nvSpPr>
              <p:spPr>
                <a:xfrm>
                  <a:off x="10427493" y="285846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产品服役</a:t>
                  </a:r>
                  <a:r>
                    <a:rPr lang="zh-CN" altLang="en-US" sz="1400" kern="1200" dirty="0">
                      <a:latin typeface="微软雅黑" panose="020B0503020204020204" pitchFamily="34" charset="-122"/>
                      <a:ea typeface="微软雅黑" panose="020B0503020204020204" pitchFamily="34" charset="-122"/>
                    </a:rPr>
                    <a:t>情况</a:t>
                  </a:r>
                </a:p>
              </p:txBody>
            </p:sp>
            <p:sp>
              <p:nvSpPr>
                <p:cNvPr id="69" name="任意多边形: 形状 45">
                  <a:extLst>
                    <a:ext uri="{FF2B5EF4-FFF2-40B4-BE49-F238E27FC236}">
                      <a16:creationId xmlns:a16="http://schemas.microsoft.com/office/drawing/2014/main" xmlns="" id="{C9B5F752-8AD3-417A-B126-DCAB71EF4E3D}"/>
                    </a:ext>
                  </a:extLst>
                </p:cNvPr>
                <p:cNvSpPr/>
                <p:nvPr/>
              </p:nvSpPr>
              <p:spPr>
                <a:xfrm>
                  <a:off x="10427493" y="338129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折线图</a:t>
                  </a:r>
                  <a:endParaRPr lang="zh-CN" altLang="en-US" sz="1400" kern="1200" dirty="0">
                    <a:latin typeface="微软雅黑" panose="020B0503020204020204" pitchFamily="34" charset="-122"/>
                    <a:ea typeface="微软雅黑" panose="020B0503020204020204" pitchFamily="34" charset="-122"/>
                  </a:endParaRPr>
                </a:p>
              </p:txBody>
            </p:sp>
            <p:sp>
              <p:nvSpPr>
                <p:cNvPr id="70" name="任意多边形: 形状 46">
                  <a:extLst>
                    <a:ext uri="{FF2B5EF4-FFF2-40B4-BE49-F238E27FC236}">
                      <a16:creationId xmlns:a16="http://schemas.microsoft.com/office/drawing/2014/main" xmlns="" id="{3C6A3370-14A7-44B1-A8F4-F6E2510CB5CB}"/>
                    </a:ext>
                  </a:extLst>
                </p:cNvPr>
                <p:cNvSpPr/>
                <p:nvPr/>
              </p:nvSpPr>
              <p:spPr>
                <a:xfrm>
                  <a:off x="10427493" y="390411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饼</a:t>
                  </a:r>
                  <a:r>
                    <a:rPr lang="zh-CN" altLang="en-US" sz="1400" kern="1200" dirty="0">
                      <a:latin typeface="微软雅黑" panose="020B0503020204020204" pitchFamily="34" charset="-122"/>
                      <a:ea typeface="微软雅黑" panose="020B0503020204020204" pitchFamily="34" charset="-122"/>
                    </a:rPr>
                    <a:t>状图</a:t>
                  </a:r>
                </a:p>
              </p:txBody>
            </p:sp>
            <p:sp>
              <p:nvSpPr>
                <p:cNvPr id="71" name="任意多边形: 形状 47">
                  <a:extLst>
                    <a:ext uri="{FF2B5EF4-FFF2-40B4-BE49-F238E27FC236}">
                      <a16:creationId xmlns:a16="http://schemas.microsoft.com/office/drawing/2014/main" xmlns="" id="{572AA1E8-69F6-44FB-B581-9533DB988013}"/>
                    </a:ext>
                  </a:extLst>
                </p:cNvPr>
                <p:cNvSpPr/>
                <p:nvPr/>
              </p:nvSpPr>
              <p:spPr>
                <a:xfrm>
                  <a:off x="10427493" y="4426940"/>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热力</a:t>
                  </a:r>
                  <a:r>
                    <a:rPr lang="zh-CN" altLang="en-US" sz="1400" kern="1200" dirty="0">
                      <a:latin typeface="微软雅黑" panose="020B0503020204020204" pitchFamily="34" charset="-122"/>
                      <a:ea typeface="微软雅黑" panose="020B0503020204020204" pitchFamily="34" charset="-122"/>
                    </a:rPr>
                    <a:t>图</a:t>
                  </a:r>
                </a:p>
              </p:txBody>
            </p:sp>
          </p:gr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11202" y="4137589"/>
              <a:ext cx="272121" cy="272121"/>
            </a:xfrm>
            <a:prstGeom prst="rect">
              <a:avLst/>
            </a:prstGeom>
          </p:spPr>
        </p:pic>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6294841" y="4710300"/>
              <a:ext cx="285103" cy="285103"/>
            </a:xfrm>
            <a:prstGeom prst="rect">
              <a:avLst/>
            </a:prstGeom>
          </p:spPr>
        </p:pic>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94841" y="5189602"/>
              <a:ext cx="285103" cy="285103"/>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93902" y="5641480"/>
              <a:ext cx="395548" cy="395548"/>
            </a:xfrm>
            <a:prstGeom prst="rect">
              <a:avLst/>
            </a:prstGeom>
          </p:spPr>
        </p:pic>
      </p:grpSp>
    </p:spTree>
    <p:extLst>
      <p:ext uri="{BB962C8B-B14F-4D97-AF65-F5344CB8AC3E}">
        <p14:creationId xmlns:p14="http://schemas.microsoft.com/office/powerpoint/2010/main" val="6333254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3647660" y="868019"/>
            <a:ext cx="2286415"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a:t>
            </a: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问题</a:t>
            </a: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追溯</a:t>
            </a:r>
            <a:endParaRPr lang="zh-CN" altLang="en-US" sz="2400" b="1" dirty="0">
              <a:latin typeface="微软雅黑" panose="020B0503020204020204" pitchFamily="34" charset="-122"/>
              <a:ea typeface="微软雅黑" panose="020B0503020204020204" pitchFamily="34" charset="-122"/>
            </a:endParaRPr>
          </a:p>
        </p:txBody>
      </p:sp>
      <p:sp>
        <p:nvSpPr>
          <p:cNvPr id="88" name="文本框 87"/>
          <p:cNvSpPr txBox="1"/>
          <p:nvPr/>
        </p:nvSpPr>
        <p:spPr>
          <a:xfrm>
            <a:off x="6016845" y="2079021"/>
            <a:ext cx="3127155" cy="375487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smtClean="0">
                <a:latin typeface="微软雅黑" panose="020B0503020204020204" pitchFamily="34" charset="-122"/>
                <a:ea typeface="微软雅黑" panose="020B0503020204020204" pitchFamily="34" charset="-122"/>
              </a:rPr>
              <a:t>，根据</a:t>
            </a:r>
            <a:r>
              <a:rPr lang="zh-CN" altLang="en-US" sz="1400" dirty="0" smtClean="0">
                <a:solidFill>
                  <a:srgbClr val="FF0000"/>
                </a:solidFill>
                <a:latin typeface="微软雅黑" panose="020B0503020204020204" pitchFamily="34" charset="-122"/>
                <a:ea typeface="微软雅黑" panose="020B0503020204020204" pitchFamily="34" charset="-122"/>
              </a:rPr>
              <a:t>历史质量问题</a:t>
            </a:r>
            <a:r>
              <a:rPr lang="zh-CN" altLang="en-US" sz="1400" dirty="0" smtClean="0">
                <a:latin typeface="微软雅黑" panose="020B0503020204020204" pitchFamily="34" charset="-122"/>
                <a:ea typeface="微软雅黑" panose="020B0503020204020204" pitchFamily="34" charset="-122"/>
              </a:rPr>
              <a:t>进行原因分析，并结合</a:t>
            </a:r>
            <a:r>
              <a:rPr lang="en-US" altLang="zh-CN" sz="1400" dirty="0" smtClean="0">
                <a:latin typeface="微软雅黑" panose="020B0503020204020204" pitchFamily="34" charset="-122"/>
                <a:ea typeface="微软雅黑" panose="020B0503020204020204" pitchFamily="34" charset="-122"/>
              </a:rPr>
              <a:t>T</a:t>
            </a:r>
            <a:r>
              <a:rPr lang="en-US" altLang="zh-CN" sz="1400" dirty="0">
                <a:latin typeface="微软雅黑" panose="020B0503020204020204" pitchFamily="34" charset="-122"/>
                <a:ea typeface="微软雅黑" panose="020B0503020204020204" pitchFamily="34" charset="-122"/>
              </a:rPr>
              <a:t>2</a:t>
            </a:r>
            <a:r>
              <a:rPr lang="zh-CN" altLang="en-US" sz="1400" dirty="0" smtClean="0">
                <a:latin typeface="微软雅黑" panose="020B0503020204020204" pitchFamily="34" charset="-122"/>
                <a:ea typeface="微软雅黑" panose="020B0503020204020204" pitchFamily="34" charset="-122"/>
              </a:rPr>
              <a:t>图</a:t>
            </a:r>
            <a:r>
              <a:rPr lang="zh-CN" altLang="en-US" sz="1400" dirty="0" smtClean="0">
                <a:solidFill>
                  <a:srgbClr val="FF0000"/>
                </a:solidFill>
                <a:latin typeface="微软雅黑" panose="020B0503020204020204" pitchFamily="34" charset="-122"/>
                <a:ea typeface="微软雅黑" panose="020B0503020204020204" pitchFamily="34" charset="-122"/>
              </a:rPr>
              <a:t>计算质量贡献度</a:t>
            </a:r>
            <a:r>
              <a:rPr lang="zh-CN" altLang="en-US" sz="1400" dirty="0" smtClean="0">
                <a:latin typeface="微软雅黑" panose="020B0503020204020204" pitchFamily="34" charset="-122"/>
                <a:ea typeface="微软雅黑" panose="020B0503020204020204" pitchFamily="34" charset="-122"/>
              </a:rPr>
              <a:t>，寻找质量问题出现原因</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323851" y="2079021"/>
            <a:ext cx="5143499" cy="3778854"/>
            <a:chOff x="807781" y="1009937"/>
            <a:chExt cx="5953651" cy="4232366"/>
          </a:xfrm>
        </p:grpSpPr>
        <p:sp>
          <p:nvSpPr>
            <p:cNvPr id="90" name="右箭头 89"/>
            <p:cNvSpPr/>
            <p:nvPr/>
          </p:nvSpPr>
          <p:spPr>
            <a:xfrm>
              <a:off x="1625599" y="1277792"/>
              <a:ext cx="1570181" cy="2189018"/>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1" name="任意多边形 90"/>
            <p:cNvSpPr/>
            <p:nvPr/>
          </p:nvSpPr>
          <p:spPr>
            <a:xfrm>
              <a:off x="1653309" y="1846213"/>
              <a:ext cx="696083" cy="352291"/>
            </a:xfrm>
            <a:custGeom>
              <a:avLst/>
              <a:gdLst>
                <a:gd name="connsiteX0" fmla="*/ 0 w 683310"/>
                <a:gd name="connsiteY0" fmla="*/ 58716 h 352291"/>
                <a:gd name="connsiteX1" fmla="*/ 58716 w 683310"/>
                <a:gd name="connsiteY1" fmla="*/ 0 h 352291"/>
                <a:gd name="connsiteX2" fmla="*/ 624594 w 683310"/>
                <a:gd name="connsiteY2" fmla="*/ 0 h 352291"/>
                <a:gd name="connsiteX3" fmla="*/ 683310 w 683310"/>
                <a:gd name="connsiteY3" fmla="*/ 58716 h 352291"/>
                <a:gd name="connsiteX4" fmla="*/ 683310 w 683310"/>
                <a:gd name="connsiteY4" fmla="*/ 293575 h 352291"/>
                <a:gd name="connsiteX5" fmla="*/ 624594 w 683310"/>
                <a:gd name="connsiteY5" fmla="*/ 352291 h 352291"/>
                <a:gd name="connsiteX6" fmla="*/ 58716 w 683310"/>
                <a:gd name="connsiteY6" fmla="*/ 352291 h 352291"/>
                <a:gd name="connsiteX7" fmla="*/ 0 w 683310"/>
                <a:gd name="connsiteY7" fmla="*/ 293575 h 352291"/>
                <a:gd name="connsiteX8" fmla="*/ 0 w 683310"/>
                <a:gd name="connsiteY8" fmla="*/ 58716 h 352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310" h="352291">
                  <a:moveTo>
                    <a:pt x="0" y="58716"/>
                  </a:moveTo>
                  <a:cubicBezTo>
                    <a:pt x="0" y="26288"/>
                    <a:pt x="26288" y="0"/>
                    <a:pt x="58716" y="0"/>
                  </a:cubicBezTo>
                  <a:lnTo>
                    <a:pt x="624594" y="0"/>
                  </a:lnTo>
                  <a:cubicBezTo>
                    <a:pt x="657022" y="0"/>
                    <a:pt x="683310" y="26288"/>
                    <a:pt x="683310" y="58716"/>
                  </a:cubicBezTo>
                  <a:lnTo>
                    <a:pt x="683310" y="293575"/>
                  </a:lnTo>
                  <a:cubicBezTo>
                    <a:pt x="683310" y="326003"/>
                    <a:pt x="657022" y="352291"/>
                    <a:pt x="624594" y="352291"/>
                  </a:cubicBezTo>
                  <a:lnTo>
                    <a:pt x="58716" y="352291"/>
                  </a:lnTo>
                  <a:cubicBezTo>
                    <a:pt x="26288" y="352291"/>
                    <a:pt x="0" y="326003"/>
                    <a:pt x="0" y="293575"/>
                  </a:cubicBezTo>
                  <a:lnTo>
                    <a:pt x="0" y="587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330" tIns="44330" rIns="44330" bIns="44330"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原料数据</a:t>
              </a:r>
            </a:p>
          </p:txBody>
        </p:sp>
        <p:sp>
          <p:nvSpPr>
            <p:cNvPr id="92" name="任意多边形 91"/>
            <p:cNvSpPr/>
            <p:nvPr/>
          </p:nvSpPr>
          <p:spPr>
            <a:xfrm>
              <a:off x="1658839" y="2231462"/>
              <a:ext cx="695792" cy="313817"/>
            </a:xfrm>
            <a:custGeom>
              <a:avLst/>
              <a:gdLst>
                <a:gd name="connsiteX0" fmla="*/ 0 w 683025"/>
                <a:gd name="connsiteY0" fmla="*/ 52304 h 313817"/>
                <a:gd name="connsiteX1" fmla="*/ 52304 w 683025"/>
                <a:gd name="connsiteY1" fmla="*/ 0 h 313817"/>
                <a:gd name="connsiteX2" fmla="*/ 630721 w 683025"/>
                <a:gd name="connsiteY2" fmla="*/ 0 h 313817"/>
                <a:gd name="connsiteX3" fmla="*/ 683025 w 683025"/>
                <a:gd name="connsiteY3" fmla="*/ 52304 h 313817"/>
                <a:gd name="connsiteX4" fmla="*/ 683025 w 683025"/>
                <a:gd name="connsiteY4" fmla="*/ 261513 h 313817"/>
                <a:gd name="connsiteX5" fmla="*/ 630721 w 683025"/>
                <a:gd name="connsiteY5" fmla="*/ 313817 h 313817"/>
                <a:gd name="connsiteX6" fmla="*/ 52304 w 683025"/>
                <a:gd name="connsiteY6" fmla="*/ 313817 h 313817"/>
                <a:gd name="connsiteX7" fmla="*/ 0 w 683025"/>
                <a:gd name="connsiteY7" fmla="*/ 261513 h 313817"/>
                <a:gd name="connsiteX8" fmla="*/ 0 w 683025"/>
                <a:gd name="connsiteY8" fmla="*/ 52304 h 31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25" h="313817">
                  <a:moveTo>
                    <a:pt x="0" y="52304"/>
                  </a:moveTo>
                  <a:cubicBezTo>
                    <a:pt x="0" y="23417"/>
                    <a:pt x="23417" y="0"/>
                    <a:pt x="52304" y="0"/>
                  </a:cubicBezTo>
                  <a:lnTo>
                    <a:pt x="630721" y="0"/>
                  </a:lnTo>
                  <a:cubicBezTo>
                    <a:pt x="659608" y="0"/>
                    <a:pt x="683025" y="23417"/>
                    <a:pt x="683025" y="52304"/>
                  </a:cubicBezTo>
                  <a:lnTo>
                    <a:pt x="683025" y="261513"/>
                  </a:lnTo>
                  <a:cubicBezTo>
                    <a:pt x="683025" y="290400"/>
                    <a:pt x="659608" y="313817"/>
                    <a:pt x="630721" y="313817"/>
                  </a:cubicBezTo>
                  <a:lnTo>
                    <a:pt x="52304" y="313817"/>
                  </a:lnTo>
                  <a:cubicBezTo>
                    <a:pt x="23417" y="313817"/>
                    <a:pt x="0" y="290400"/>
                    <a:pt x="0" y="261513"/>
                  </a:cubicBezTo>
                  <a:lnTo>
                    <a:pt x="0" y="523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22" tIns="42922" rIns="42922" bIns="4292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质检数据</a:t>
              </a:r>
            </a:p>
          </p:txBody>
        </p:sp>
        <p:sp>
          <p:nvSpPr>
            <p:cNvPr id="93" name="任意多边形 92"/>
            <p:cNvSpPr/>
            <p:nvPr/>
          </p:nvSpPr>
          <p:spPr>
            <a:xfrm>
              <a:off x="1653310" y="2578237"/>
              <a:ext cx="696083" cy="305910"/>
            </a:xfrm>
            <a:custGeom>
              <a:avLst/>
              <a:gdLst>
                <a:gd name="connsiteX0" fmla="*/ 0 w 598102"/>
                <a:gd name="connsiteY0" fmla="*/ 50986 h 305910"/>
                <a:gd name="connsiteX1" fmla="*/ 50986 w 598102"/>
                <a:gd name="connsiteY1" fmla="*/ 0 h 305910"/>
                <a:gd name="connsiteX2" fmla="*/ 547116 w 598102"/>
                <a:gd name="connsiteY2" fmla="*/ 0 h 305910"/>
                <a:gd name="connsiteX3" fmla="*/ 598102 w 598102"/>
                <a:gd name="connsiteY3" fmla="*/ 50986 h 305910"/>
                <a:gd name="connsiteX4" fmla="*/ 598102 w 598102"/>
                <a:gd name="connsiteY4" fmla="*/ 254924 h 305910"/>
                <a:gd name="connsiteX5" fmla="*/ 547116 w 598102"/>
                <a:gd name="connsiteY5" fmla="*/ 305910 h 305910"/>
                <a:gd name="connsiteX6" fmla="*/ 50986 w 598102"/>
                <a:gd name="connsiteY6" fmla="*/ 305910 h 305910"/>
                <a:gd name="connsiteX7" fmla="*/ 0 w 598102"/>
                <a:gd name="connsiteY7" fmla="*/ 254924 h 305910"/>
                <a:gd name="connsiteX8" fmla="*/ 0 w 598102"/>
                <a:gd name="connsiteY8" fmla="*/ 50986 h 305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102" h="305910">
                  <a:moveTo>
                    <a:pt x="0" y="50986"/>
                  </a:moveTo>
                  <a:cubicBezTo>
                    <a:pt x="0" y="22827"/>
                    <a:pt x="22827" y="0"/>
                    <a:pt x="50986" y="0"/>
                  </a:cubicBezTo>
                  <a:lnTo>
                    <a:pt x="547116" y="0"/>
                  </a:lnTo>
                  <a:cubicBezTo>
                    <a:pt x="575275" y="0"/>
                    <a:pt x="598102" y="22827"/>
                    <a:pt x="598102" y="50986"/>
                  </a:cubicBezTo>
                  <a:lnTo>
                    <a:pt x="598102" y="254924"/>
                  </a:lnTo>
                  <a:cubicBezTo>
                    <a:pt x="598102" y="283083"/>
                    <a:pt x="575275" y="305910"/>
                    <a:pt x="547116" y="305910"/>
                  </a:cubicBezTo>
                  <a:lnTo>
                    <a:pt x="50986" y="305910"/>
                  </a:lnTo>
                  <a:cubicBezTo>
                    <a:pt x="22827" y="305910"/>
                    <a:pt x="0" y="283083"/>
                    <a:pt x="0" y="254924"/>
                  </a:cubicBezTo>
                  <a:lnTo>
                    <a:pt x="0" y="5098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632" tIns="42632" rIns="42632" bIns="4263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生产日志</a:t>
              </a:r>
            </a:p>
          </p:txBody>
        </p:sp>
        <p:grpSp>
          <p:nvGrpSpPr>
            <p:cNvPr id="94" name="组合 93"/>
            <p:cNvGrpSpPr/>
            <p:nvPr/>
          </p:nvGrpSpPr>
          <p:grpSpPr>
            <a:xfrm>
              <a:off x="2715491" y="1009937"/>
              <a:ext cx="2697018" cy="2724727"/>
              <a:chOff x="6031348" y="1357746"/>
              <a:chExt cx="2906219" cy="2715490"/>
            </a:xfrm>
          </p:grpSpPr>
          <p:sp>
            <p:nvSpPr>
              <p:cNvPr id="107" name="圆角矩形 106"/>
              <p:cNvSpPr/>
              <p:nvPr/>
            </p:nvSpPr>
            <p:spPr>
              <a:xfrm>
                <a:off x="6576291" y="1357746"/>
                <a:ext cx="2087418" cy="2715490"/>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graphicFrame>
            <p:nvGraphicFramePr>
              <p:cNvPr id="108" name="图示 107"/>
              <p:cNvGraphicFramePr/>
              <p:nvPr>
                <p:extLst>
                  <p:ext uri="{D42A27DB-BD31-4B8C-83A1-F6EECF244321}">
                    <p14:modId xmlns:p14="http://schemas.microsoft.com/office/powerpoint/2010/main" val="2206905904"/>
                  </p:ext>
                </p:extLst>
              </p:nvPr>
            </p:nvGraphicFramePr>
            <p:xfrm>
              <a:off x="6031348" y="1784724"/>
              <a:ext cx="2906219" cy="2186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9" name="矩形 108"/>
              <p:cNvSpPr/>
              <p:nvPr/>
            </p:nvSpPr>
            <p:spPr>
              <a:xfrm>
                <a:off x="6937743" y="1498491"/>
                <a:ext cx="1591921" cy="343541"/>
              </a:xfrm>
              <a:prstGeom prst="rect">
                <a:avLst/>
              </a:prstGeom>
            </p:spPr>
            <p:txBody>
              <a:bodyPr wrap="none">
                <a:sp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质量问题追溯</a:t>
                </a:r>
              </a:p>
            </p:txBody>
          </p:sp>
        </p:grpSp>
        <p:sp>
          <p:nvSpPr>
            <p:cNvPr id="95" name="矩形 94"/>
            <p:cNvSpPr/>
            <p:nvPr/>
          </p:nvSpPr>
          <p:spPr>
            <a:xfrm>
              <a:off x="807781" y="1753463"/>
              <a:ext cx="792391" cy="1237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200" b="1" dirty="0">
                  <a:latin typeface="微软雅黑" panose="020B0503020204020204" pitchFamily="34" charset="-122"/>
                  <a:ea typeface="微软雅黑" panose="020B0503020204020204" pitchFamily="34" charset="-122"/>
                </a:rPr>
                <a:t>全流程生产数据管理</a:t>
              </a:r>
            </a:p>
          </p:txBody>
        </p:sp>
        <p:graphicFrame>
          <p:nvGraphicFramePr>
            <p:cNvPr id="96" name="图示 95"/>
            <p:cNvGraphicFramePr/>
            <p:nvPr>
              <p:extLst>
                <p:ext uri="{D42A27DB-BD31-4B8C-83A1-F6EECF244321}">
                  <p14:modId xmlns:p14="http://schemas.microsoft.com/office/powerpoint/2010/main" val="3338832455"/>
                </p:ext>
              </p:extLst>
            </p:nvPr>
          </p:nvGraphicFramePr>
          <p:xfrm>
            <a:off x="4045521" y="4060927"/>
            <a:ext cx="1653307" cy="1181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97" name="组合 96"/>
            <p:cNvGrpSpPr/>
            <p:nvPr/>
          </p:nvGrpSpPr>
          <p:grpSpPr>
            <a:xfrm>
              <a:off x="3479508" y="4303550"/>
              <a:ext cx="622394" cy="767945"/>
              <a:chOff x="3390855" y="4847783"/>
              <a:chExt cx="622394" cy="767945"/>
            </a:xfrm>
          </p:grpSpPr>
          <p:pic>
            <p:nvPicPr>
              <p:cNvPr id="105" name="图片 10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22340" y="4847783"/>
                <a:ext cx="525934" cy="520727"/>
              </a:xfrm>
              <a:prstGeom prst="rect">
                <a:avLst/>
              </a:prstGeom>
            </p:spPr>
          </p:pic>
          <p:sp>
            <p:nvSpPr>
              <p:cNvPr id="106" name="矩形 105"/>
              <p:cNvSpPr/>
              <p:nvPr/>
            </p:nvSpPr>
            <p:spPr>
              <a:xfrm>
                <a:off x="3390855" y="5266915"/>
                <a:ext cx="622394" cy="348813"/>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98" name="右箭头 97"/>
            <p:cNvSpPr/>
            <p:nvPr/>
          </p:nvSpPr>
          <p:spPr>
            <a:xfrm>
              <a:off x="5196584" y="1971149"/>
              <a:ext cx="431849" cy="815583"/>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cxnSp>
          <p:nvCxnSpPr>
            <p:cNvPr id="99" name="直接箭头连接符 98"/>
            <p:cNvCxnSpPr>
              <a:stCxn id="105" idx="0"/>
            </p:cNvCxnSpPr>
            <p:nvPr/>
          </p:nvCxnSpPr>
          <p:spPr>
            <a:xfrm flipH="1" flipV="1">
              <a:off x="3770234" y="3765366"/>
              <a:ext cx="3726" cy="538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4428483" y="3753137"/>
              <a:ext cx="0" cy="29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3426682" y="4024278"/>
              <a:ext cx="964367" cy="317009"/>
            </a:xfrm>
            <a:prstGeom prst="rect">
              <a:avLst/>
            </a:prstGeom>
          </p:spPr>
          <p:txBody>
            <a:bodyPr wrap="none">
              <a:spAutoFit/>
            </a:bodyPr>
            <a:lstStyle/>
            <a:p>
              <a:pPr marL="0" lvl="1" defTabSz="600075">
                <a:lnSpc>
                  <a:spcPct val="90000"/>
                </a:lnSpc>
                <a:spcBef>
                  <a:spcPct val="0"/>
                </a:spcBef>
                <a:spcAft>
                  <a:spcPct val="15000"/>
                </a:spcAft>
              </a:pPr>
              <a:r>
                <a:rPr lang="zh-CN" altLang="en-US" sz="1000" dirty="0">
                  <a:latin typeface="微软雅黑" panose="020B0503020204020204" pitchFamily="34" charset="-122"/>
                  <a:ea typeface="微软雅黑" panose="020B0503020204020204" pitchFamily="34" charset="-122"/>
                </a:rPr>
                <a:t>产品评价</a:t>
              </a:r>
            </a:p>
          </p:txBody>
        </p:sp>
        <p:grpSp>
          <p:nvGrpSpPr>
            <p:cNvPr id="102" name="组合 101"/>
            <p:cNvGrpSpPr/>
            <p:nvPr/>
          </p:nvGrpSpPr>
          <p:grpSpPr>
            <a:xfrm>
              <a:off x="5270320" y="2012128"/>
              <a:ext cx="1491112" cy="1286336"/>
              <a:chOff x="5048233" y="2088368"/>
              <a:chExt cx="1491112" cy="1286336"/>
            </a:xfrm>
          </p:grpSpPr>
          <p:pic>
            <p:nvPicPr>
              <p:cNvPr id="103" name="图片 10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404028" y="2088368"/>
                <a:ext cx="779521" cy="779521"/>
              </a:xfrm>
              <a:prstGeom prst="rect">
                <a:avLst/>
              </a:prstGeom>
            </p:spPr>
          </p:pic>
          <p:sp>
            <p:nvSpPr>
              <p:cNvPr id="104" name="矩形 103"/>
              <p:cNvSpPr/>
              <p:nvPr/>
            </p:nvSpPr>
            <p:spPr>
              <a:xfrm>
                <a:off x="5048233" y="2800188"/>
                <a:ext cx="1491112" cy="5745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质量问题追溯报表</a:t>
                </a:r>
              </a:p>
            </p:txBody>
          </p:sp>
        </p:grpSp>
      </p:grpSp>
    </p:spTree>
    <p:extLst>
      <p:ext uri="{BB962C8B-B14F-4D97-AF65-F5344CB8AC3E}">
        <p14:creationId xmlns:p14="http://schemas.microsoft.com/office/powerpoint/2010/main" val="2758475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3095210" y="868019"/>
            <a:ext cx="3172240"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与产品改进</a:t>
            </a:r>
            <a:endParaRPr lang="zh-CN" altLang="en-US" sz="2400" b="1"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xmlns="" id="{832705BA-409B-4A3F-B6B5-F572E3CB3D82}"/>
              </a:ext>
            </a:extLst>
          </p:cNvPr>
          <p:cNvPicPr>
            <a:picLocks noChangeAspect="1"/>
          </p:cNvPicPr>
          <p:nvPr/>
        </p:nvPicPr>
        <p:blipFill>
          <a:blip r:embed="rId2"/>
          <a:stretch>
            <a:fillRect/>
          </a:stretch>
        </p:blipFill>
        <p:spPr>
          <a:xfrm>
            <a:off x="286918" y="1617354"/>
            <a:ext cx="5381608" cy="4382673"/>
          </a:xfrm>
          <a:prstGeom prst="rect">
            <a:avLst/>
          </a:prstGeom>
        </p:spPr>
      </p:pic>
      <p:sp>
        <p:nvSpPr>
          <p:cNvPr id="28" name="文本框 27"/>
          <p:cNvSpPr txBox="1"/>
          <p:nvPr/>
        </p:nvSpPr>
        <p:spPr>
          <a:xfrm>
            <a:off x="6186391" y="2048541"/>
            <a:ext cx="3127155" cy="830997"/>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字仿真</a:t>
            </a:r>
            <a:r>
              <a:rPr lang="zh-CN" altLang="en-US" sz="1600" b="1" dirty="0" smtClean="0">
                <a:latin typeface="微软雅黑" panose="020B0503020204020204" pitchFamily="34" charset="-122"/>
                <a:ea typeface="微软雅黑" panose="020B0503020204020204" pitchFamily="34" charset="-122"/>
              </a:rPr>
              <a:t>系统</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solidFill>
                  <a:srgbClr val="00B050"/>
                </a:solidFill>
                <a:latin typeface="微软雅黑" panose="020B0503020204020204" pitchFamily="34" charset="-122"/>
                <a:ea typeface="微软雅黑" panose="020B0503020204020204" pitchFamily="34" charset="-122"/>
              </a:rPr>
              <a:t>介绍数字仿真系统是什么</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186391" y="4591716"/>
            <a:ext cx="3127155" cy="830997"/>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质量设计全流程介绍</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solidFill>
                  <a:srgbClr val="00B050"/>
                </a:solidFill>
                <a:latin typeface="微软雅黑" panose="020B0503020204020204" pitchFamily="34" charset="-122"/>
                <a:ea typeface="微软雅黑" panose="020B0503020204020204" pitchFamily="34" charset="-122"/>
              </a:rPr>
              <a:t>介绍质量设计全流程</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96363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21813" y="5115048"/>
            <a:ext cx="7073551"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分别以</a:t>
            </a:r>
            <a:r>
              <a:rPr lang="zh-CN" altLang="en-US" sz="1400" dirty="0">
                <a:solidFill>
                  <a:srgbClr val="FF0000"/>
                </a:solidFill>
                <a:latin typeface="黑体" panose="02010609060101010101" pitchFamily="49" charset="-122"/>
                <a:ea typeface="黑体" panose="02010609060101010101" pitchFamily="49" charset="-122"/>
              </a:rPr>
              <a:t>产品、客户、服务</a:t>
            </a:r>
            <a:r>
              <a:rPr lang="zh-CN" altLang="en-US" sz="1400" dirty="0">
                <a:latin typeface="黑体" panose="02010609060101010101" pitchFamily="49" charset="-122"/>
                <a:ea typeface="黑体" panose="02010609060101010101" pitchFamily="49" charset="-122"/>
              </a:rPr>
              <a:t>为导向进行数据分析，计算</a:t>
            </a:r>
            <a:r>
              <a:rPr lang="zh-CN" altLang="en-US" sz="1400" dirty="0">
                <a:solidFill>
                  <a:srgbClr val="FF0000"/>
                </a:solidFill>
                <a:latin typeface="黑体" panose="02010609060101010101" pitchFamily="49" charset="-122"/>
                <a:ea typeface="黑体" panose="02010609060101010101" pitchFamily="49" charset="-122"/>
              </a:rPr>
              <a:t>公司销售业绩</a:t>
            </a:r>
            <a:r>
              <a:rPr lang="zh-CN" altLang="en-US" sz="1400" dirty="0">
                <a:latin typeface="黑体" panose="02010609060101010101" pitchFamily="49" charset="-122"/>
                <a:ea typeface="黑体" panose="02010609060101010101" pitchFamily="49" charset="-122"/>
              </a:rPr>
              <a:t>、观察</a:t>
            </a:r>
            <a:r>
              <a:rPr lang="zh-CN" altLang="en-US" sz="1400" dirty="0">
                <a:solidFill>
                  <a:srgbClr val="FF0000"/>
                </a:solidFill>
                <a:latin typeface="黑体" panose="02010609060101010101" pitchFamily="49" charset="-122"/>
                <a:ea typeface="黑体" panose="02010609060101010101" pitchFamily="49" charset="-122"/>
              </a:rPr>
              <a:t>市场供需状况</a:t>
            </a:r>
            <a:r>
              <a:rPr lang="zh-CN" altLang="en-US" sz="1400" dirty="0">
                <a:latin typeface="黑体" panose="02010609060101010101" pitchFamily="49" charset="-122"/>
                <a:ea typeface="黑体" panose="02010609060101010101" pitchFamily="49" charset="-122"/>
              </a:rPr>
              <a:t>、了解</a:t>
            </a:r>
            <a:r>
              <a:rPr lang="zh-CN" altLang="en-US" sz="1400" dirty="0">
                <a:solidFill>
                  <a:srgbClr val="FF0000"/>
                </a:solidFill>
                <a:latin typeface="黑体" panose="02010609060101010101" pitchFamily="49" charset="-122"/>
                <a:ea typeface="黑体" panose="02010609060101010101" pitchFamily="49" charset="-122"/>
              </a:rPr>
              <a:t>产品质量及销售服务情况</a:t>
            </a:r>
            <a:r>
              <a:rPr lang="zh-CN" altLang="en-US" sz="1400" dirty="0">
                <a:latin typeface="黑体" panose="02010609060101010101" pitchFamily="49" charset="-122"/>
                <a:ea typeface="黑体" panose="02010609060101010101" pitchFamily="49" charset="-122"/>
              </a:rPr>
              <a:t>，并根据</a:t>
            </a:r>
            <a:r>
              <a:rPr lang="zh-CN" altLang="zh-CN" sz="1400" dirty="0">
                <a:latin typeface="黑体" panose="02010609060101010101" pitchFamily="49" charset="-122"/>
                <a:ea typeface="黑体" panose="02010609060101010101" pitchFamily="49" charset="-122"/>
              </a:rPr>
              <a:t>资源信息及订单情况</a:t>
            </a:r>
            <a:r>
              <a:rPr lang="zh-CN" altLang="en-US" sz="1400" dirty="0">
                <a:latin typeface="黑体" panose="02010609060101010101" pitchFamily="49" charset="-122"/>
                <a:ea typeface="黑体" panose="02010609060101010101" pitchFamily="49" charset="-122"/>
              </a:rPr>
              <a:t>提供</a:t>
            </a:r>
            <a:r>
              <a:rPr lang="zh-CN" altLang="en-US" sz="1400" dirty="0">
                <a:solidFill>
                  <a:srgbClr val="FF0000"/>
                </a:solidFill>
                <a:latin typeface="黑体" panose="02010609060101010101" pitchFamily="49" charset="-122"/>
                <a:ea typeface="黑体" panose="02010609060101010101" pitchFamily="49" charset="-122"/>
              </a:rPr>
              <a:t>辅助排程模块</a:t>
            </a:r>
            <a:r>
              <a:rPr lang="zh-CN" altLang="en-US" sz="1400"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3366974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graphicFrame>
        <p:nvGraphicFramePr>
          <p:cNvPr id="8" name="对象 7"/>
          <p:cNvGraphicFramePr>
            <a:graphicFrameLocks noChangeAspect="1"/>
          </p:cNvGraphicFramePr>
          <p:nvPr>
            <p:extLst>
              <p:ext uri="{D42A27DB-BD31-4B8C-83A1-F6EECF244321}">
                <p14:modId xmlns:p14="http://schemas.microsoft.com/office/powerpoint/2010/main" val="1479626320"/>
              </p:ext>
            </p:extLst>
          </p:nvPr>
        </p:nvGraphicFramePr>
        <p:xfrm>
          <a:off x="6293121" y="4178403"/>
          <a:ext cx="2714217" cy="1764226"/>
        </p:xfrm>
        <a:graphic>
          <a:graphicData uri="http://schemas.openxmlformats.org/presentationml/2006/ole">
            <mc:AlternateContent xmlns:mc="http://schemas.openxmlformats.org/markup-compatibility/2006">
              <mc:Choice xmlns:v="urn:schemas-microsoft-com:vml" Requires="v">
                <p:oleObj spid="_x0000_s2066" r:id="rId3" imgW="8762971" imgH="5515014" progId="Visio.Drawing.15">
                  <p:embed/>
                </p:oleObj>
              </mc:Choice>
              <mc:Fallback>
                <p:oleObj r:id="rId3" imgW="8762971" imgH="551501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3121" y="4178403"/>
                        <a:ext cx="2714217" cy="1764226"/>
                      </a:xfrm>
                      <a:prstGeom prst="rect">
                        <a:avLst/>
                      </a:prstGeom>
                      <a:noFill/>
                      <a:ln>
                        <a:solidFill>
                          <a:schemeClr val="tx1"/>
                        </a:solid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83514177"/>
              </p:ext>
            </p:extLst>
          </p:nvPr>
        </p:nvGraphicFramePr>
        <p:xfrm>
          <a:off x="6293121" y="2483063"/>
          <a:ext cx="2714217" cy="1742854"/>
        </p:xfrm>
        <a:graphic>
          <a:graphicData uri="http://schemas.openxmlformats.org/presentationml/2006/ole">
            <mc:AlternateContent xmlns:mc="http://schemas.openxmlformats.org/markup-compatibility/2006">
              <mc:Choice xmlns:v="urn:schemas-microsoft-com:vml" Requires="v">
                <p:oleObj spid="_x0000_s2067" r:id="rId5" imgW="8762971" imgH="5515014" progId="Visio.Drawing.15">
                  <p:embed/>
                </p:oleObj>
              </mc:Choice>
              <mc:Fallback>
                <p:oleObj r:id="rId5" imgW="8762971" imgH="551501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3121" y="2483063"/>
                        <a:ext cx="2714217" cy="1742854"/>
                      </a:xfrm>
                      <a:prstGeom prst="rect">
                        <a:avLst/>
                      </a:prstGeom>
                      <a:noFill/>
                      <a:ln>
                        <a:solidFill>
                          <a:schemeClr val="tx1"/>
                        </a:solidFill>
                      </a:ln>
                    </p:spPr>
                  </p:pic>
                </p:oleObj>
              </mc:Fallback>
            </mc:AlternateContent>
          </a:graphicData>
        </a:graphic>
      </p:graphicFrame>
      <p:sp>
        <p:nvSpPr>
          <p:cNvPr id="10" name="文本框 9"/>
          <p:cNvSpPr txBox="1"/>
          <p:nvPr/>
        </p:nvSpPr>
        <p:spPr>
          <a:xfrm>
            <a:off x="6199945" y="1491722"/>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endParaRPr lang="zh-CN" altLang="en-US" sz="1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087797" y="1604539"/>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608148"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a:t>
            </a:r>
            <a:r>
              <a:rPr lang="zh-CN" altLang="en-US" sz="1600" b="1" dirty="0">
                <a:latin typeface="微软雅黑" panose="020B0503020204020204" pitchFamily="34" charset="-122"/>
                <a:ea typeface="微软雅黑" panose="020B0503020204020204" pitchFamily="34" charset="-122"/>
              </a:rPr>
              <a:t>统计值</a:t>
            </a:r>
            <a:r>
              <a:rPr lang="zh-CN" altLang="en-US" sz="1600" b="1" dirty="0" smtClean="0">
                <a:latin typeface="微软雅黑" panose="020B0503020204020204" pitchFamily="34" charset="-122"/>
                <a:ea typeface="微软雅黑" panose="020B0503020204020204" pitchFamily="34" charset="-122"/>
              </a:rPr>
              <a:t>计算</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a:t>
            </a:r>
            <a:r>
              <a:rPr lang="zh-CN" altLang="en-US" sz="1400" dirty="0" smtClean="0">
                <a:latin typeface="微软雅黑" panose="020B0503020204020204" pitchFamily="34" charset="-122"/>
                <a:ea typeface="微软雅黑" panose="020B0503020204020204" pitchFamily="34" charset="-122"/>
              </a:rPr>
              <a:t>值</a:t>
            </a:r>
            <a:endParaRPr lang="en-US" altLang="zh-CN" sz="14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xmlns="" id="{BDC828C5-B70C-45D7-8709-2CA19C86C2B5}"/>
              </a:ext>
            </a:extLst>
          </p:cNvPr>
          <p:cNvPicPr>
            <a:picLocks noChangeAspect="1"/>
          </p:cNvPicPr>
          <p:nvPr/>
        </p:nvPicPr>
        <p:blipFill>
          <a:blip r:embed="rId7"/>
          <a:stretch>
            <a:fillRect/>
          </a:stretch>
        </p:blipFill>
        <p:spPr>
          <a:xfrm>
            <a:off x="43971" y="1491722"/>
            <a:ext cx="5751098" cy="4372399"/>
          </a:xfrm>
          <a:prstGeom prst="rect">
            <a:avLst/>
          </a:prstGeom>
        </p:spPr>
      </p:pic>
      <p:sp>
        <p:nvSpPr>
          <p:cNvPr id="20" name="文本框 19"/>
          <p:cNvSpPr txBox="1"/>
          <p:nvPr/>
        </p:nvSpPr>
        <p:spPr>
          <a:xfrm>
            <a:off x="4845434" y="6026487"/>
            <a:ext cx="1899271" cy="769441"/>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数据展示方法</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饼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柱状</a:t>
            </a:r>
            <a:r>
              <a:rPr lang="zh-CN" altLang="en-US" sz="1400" dirty="0" smtClean="0">
                <a:latin typeface="微软雅黑" panose="020B0503020204020204" pitchFamily="34" charset="-122"/>
                <a:ea typeface="微软雅黑" panose="020B0503020204020204" pitchFamily="34" charset="-122"/>
              </a:rPr>
              <a:t>图</a:t>
            </a:r>
            <a:endParaRPr lang="en-US" altLang="zh-CN" sz="14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119087" y="6272709"/>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a:t>
            </a:r>
            <a:r>
              <a:rPr lang="zh-CN" altLang="en-US" sz="1400" dirty="0">
                <a:latin typeface="微软雅黑" panose="020B0503020204020204" pitchFamily="34" charset="-122"/>
                <a:ea typeface="微软雅黑" panose="020B0503020204020204" pitchFamily="34" charset="-122"/>
              </a:rPr>
              <a:t>平滑指数</a:t>
            </a:r>
            <a:endParaRPr lang="en-US" altLang="zh-CN" sz="1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502456" y="6272708"/>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折线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热力图</a:t>
            </a:r>
            <a:endParaRPr lang="en-US" altLang="zh-CN" sz="1400"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销售</a:t>
            </a:r>
            <a:r>
              <a:rPr lang="en-US" altLang="zh-CN" sz="2400" b="1" dirty="0" smtClean="0">
                <a:latin typeface="微软雅黑" panose="020B0503020204020204" pitchFamily="34" charset="-122"/>
                <a:ea typeface="微软雅黑" panose="020B0503020204020204" pitchFamily="34" charset="-122"/>
              </a:rPr>
              <a:t>KPI</a:t>
            </a:r>
            <a:r>
              <a:rPr lang="zh-CN" altLang="en-US" sz="2400" b="1" dirty="0" smtClean="0">
                <a:latin typeface="微软雅黑" panose="020B0503020204020204" pitchFamily="34" charset="-122"/>
                <a:ea typeface="微软雅黑" panose="020B0503020204020204" pitchFamily="34" charset="-122"/>
              </a:rPr>
              <a:t>计算分析</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67683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pic>
        <p:nvPicPr>
          <p:cNvPr id="16" name="图片 15">
            <a:extLst>
              <a:ext uri="{FF2B5EF4-FFF2-40B4-BE49-F238E27FC236}">
                <a16:creationId xmlns:a16="http://schemas.microsoft.com/office/drawing/2014/main" xmlns="" id="{EB732D51-AFF5-4E02-882A-4396F98D9B54}"/>
              </a:ext>
            </a:extLst>
          </p:cNvPr>
          <p:cNvPicPr>
            <a:picLocks noChangeAspect="1"/>
          </p:cNvPicPr>
          <p:nvPr/>
        </p:nvPicPr>
        <p:blipFill>
          <a:blip r:embed="rId2"/>
          <a:stretch>
            <a:fillRect/>
          </a:stretch>
        </p:blipFill>
        <p:spPr>
          <a:xfrm>
            <a:off x="413579" y="1699092"/>
            <a:ext cx="5740589" cy="3476664"/>
          </a:xfrm>
          <a:prstGeom prst="rect">
            <a:avLst/>
          </a:prstGeom>
        </p:spPr>
      </p:pic>
      <p:sp>
        <p:nvSpPr>
          <p:cNvPr id="17" name="文本框 16"/>
          <p:cNvSpPr txBox="1"/>
          <p:nvPr/>
        </p:nvSpPr>
        <p:spPr>
          <a:xfrm>
            <a:off x="6590346" y="1699092"/>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a:t>
            </a:r>
            <a:r>
              <a:rPr lang="zh-CN" altLang="en-US" sz="1400" dirty="0">
                <a:latin typeface="微软雅黑" panose="020B0503020204020204" pitchFamily="34" charset="-122"/>
                <a:ea typeface="微软雅黑" panose="020B0503020204020204" pitchFamily="34" charset="-122"/>
              </a:rPr>
              <a:t>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590346" y="3830496"/>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19" name="矩形 18"/>
          <p:cNvSpPr/>
          <p:nvPr/>
        </p:nvSpPr>
        <p:spPr>
          <a:xfrm>
            <a:off x="424604" y="5822379"/>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客户评价</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88274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服务质量评估</a:t>
            </a:r>
            <a:endParaRPr lang="zh-CN" altLang="en-US" sz="2400" b="1"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79155" y="1731128"/>
            <a:ext cx="5332180" cy="4541293"/>
            <a:chOff x="118479" y="1985861"/>
            <a:chExt cx="4706070" cy="4008050"/>
          </a:xfrm>
        </p:grpSpPr>
        <p:graphicFrame>
          <p:nvGraphicFramePr>
            <p:cNvPr id="8" name="图示 7"/>
            <p:cNvGraphicFramePr/>
            <p:nvPr>
              <p:extLst>
                <p:ext uri="{D42A27DB-BD31-4B8C-83A1-F6EECF244321}">
                  <p14:modId xmlns:p14="http://schemas.microsoft.com/office/powerpoint/2010/main" val="1044645424"/>
                </p:ext>
              </p:extLst>
            </p:nvPr>
          </p:nvGraphicFramePr>
          <p:xfrm>
            <a:off x="118479" y="1985861"/>
            <a:ext cx="4706070" cy="3137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479697" y="3017671"/>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10" name="矩形 9"/>
            <p:cNvSpPr/>
            <p:nvPr/>
          </p:nvSpPr>
          <p:spPr>
            <a:xfrm>
              <a:off x="3490235" y="2655223"/>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11" name="矩形 10"/>
            <p:cNvSpPr/>
            <p:nvPr/>
          </p:nvSpPr>
          <p:spPr>
            <a:xfrm>
              <a:off x="3192295" y="4530273"/>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12" name="组合 11"/>
            <p:cNvGrpSpPr/>
            <p:nvPr/>
          </p:nvGrpSpPr>
          <p:grpSpPr>
            <a:xfrm>
              <a:off x="886435" y="4785233"/>
              <a:ext cx="1415772" cy="1208678"/>
              <a:chOff x="3996557" y="5095272"/>
              <a:chExt cx="1682855" cy="1436693"/>
            </a:xfrm>
          </p:grpSpPr>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14" name="矩形 13"/>
              <p:cNvSpPr/>
              <p:nvPr/>
            </p:nvSpPr>
            <p:spPr>
              <a:xfrm>
                <a:off x="3996557" y="6129544"/>
                <a:ext cx="1682855" cy="402421"/>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15" name="直接箭头连接符 14"/>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24"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4" name="文本框 23"/>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5" name="文本框 24"/>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grpSp>
      <p:sp>
        <p:nvSpPr>
          <p:cNvPr id="27" name="矩形 26"/>
          <p:cNvSpPr/>
          <p:nvPr/>
        </p:nvSpPr>
        <p:spPr>
          <a:xfrm>
            <a:off x="1400983" y="1423351"/>
            <a:ext cx="6341745" cy="307777"/>
          </a:xfrm>
          <a:prstGeom prst="rect">
            <a:avLst/>
          </a:prstGeom>
        </p:spPr>
        <p:txBody>
          <a:bodyPr wrap="square">
            <a:spAutoFit/>
          </a:bodyPr>
          <a:lstStyle/>
          <a:p>
            <a:pPr algn="ct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服务质量评估旨在</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于</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客户的</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各项</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量化</a:t>
            </a:r>
            <a:r>
              <a:rPr lang="zh-CN" altLang="en-US"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4851391" y="2375063"/>
            <a:ext cx="3663959" cy="1815882"/>
          </a:xfrm>
          <a:prstGeom prst="rect">
            <a:avLst/>
          </a:prstGeom>
        </p:spPr>
        <p:txBody>
          <a:bodyPr wrap="square">
            <a:spAutoFit/>
          </a:bodyPr>
          <a:lstStyle/>
          <a:p>
            <a:endParaRPr lang="en-US" altLang="zh-CN" sz="1400"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服务</a:t>
            </a:r>
            <a:r>
              <a:rPr lang="zh-CN" altLang="en-US" sz="1400" dirty="0">
                <a:latin typeface="微软雅黑" panose="020B0503020204020204" pitchFamily="34" charset="-122"/>
                <a:ea typeface="微软雅黑" panose="020B0503020204020204" pitchFamily="34" charset="-122"/>
              </a:rPr>
              <a:t>质量评估根据</a:t>
            </a:r>
            <a:r>
              <a:rPr lang="zh-CN" altLang="en-US" sz="1400" dirty="0">
                <a:solidFill>
                  <a:srgbClr val="FF0000"/>
                </a:solidFill>
                <a:latin typeface="微软雅黑" panose="020B0503020204020204" pitchFamily="34" charset="-122"/>
                <a:ea typeface="微软雅黑" panose="020B0503020204020204" pitchFamily="34" charset="-122"/>
              </a:rPr>
              <a:t>客户的评价数据</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销售数据</a:t>
            </a:r>
            <a:r>
              <a:rPr lang="zh-CN" altLang="en-US" sz="1400" dirty="0">
                <a:latin typeface="微软雅黑" panose="020B0503020204020204" pitchFamily="34" charset="-122"/>
                <a:ea typeface="微软雅黑" panose="020B0503020204020204" pitchFamily="34" charset="-122"/>
              </a:rPr>
              <a:t>对</a:t>
            </a:r>
            <a:r>
              <a:rPr lang="zh-CN" altLang="en-US" sz="1400" dirty="0">
                <a:solidFill>
                  <a:srgbClr val="FF0000"/>
                </a:solidFill>
                <a:latin typeface="微软雅黑" panose="020B0503020204020204" pitchFamily="34" charset="-122"/>
                <a:ea typeface="微软雅黑" panose="020B0503020204020204" pitchFamily="34" charset="-122"/>
              </a:rPr>
              <a:t>产品</a:t>
            </a:r>
            <a:r>
              <a:rPr lang="zh-CN" altLang="en-US" sz="1400" dirty="0">
                <a:solidFill>
                  <a:srgbClr val="FF0000"/>
                </a:solidFill>
                <a:latin typeface="微软雅黑" panose="020B0503020204020204" pitchFamily="34" charset="-122"/>
                <a:ea typeface="微软雅黑" panose="020B0503020204020204" pitchFamily="34" charset="-122"/>
              </a:rPr>
              <a:t>服务情况</a:t>
            </a:r>
            <a:r>
              <a:rPr lang="zh-CN" altLang="en-US" sz="1400" dirty="0">
                <a:latin typeface="微软雅黑" panose="020B0503020204020204" pitchFamily="34" charset="-122"/>
                <a:ea typeface="微软雅黑" panose="020B0503020204020204" pitchFamily="34" charset="-122"/>
              </a:rPr>
              <a:t>进行评估，改进</a:t>
            </a:r>
            <a:r>
              <a:rPr lang="zh-CN" altLang="en-US" sz="1400" dirty="0">
                <a:solidFill>
                  <a:srgbClr val="FF0000"/>
                </a:solidFill>
                <a:latin typeface="微软雅黑" panose="020B0503020204020204" pitchFamily="34" charset="-122"/>
                <a:ea typeface="微软雅黑" panose="020B0503020204020204" pitchFamily="34" charset="-122"/>
              </a:rPr>
              <a:t>产品生产</a:t>
            </a:r>
            <a:r>
              <a:rPr lang="zh-CN" altLang="en-US" sz="1400" dirty="0">
                <a:latin typeface="微软雅黑" panose="020B0503020204020204" pitchFamily="34" charset="-122"/>
                <a:ea typeface="微软雅黑" panose="020B0503020204020204" pitchFamily="34" charset="-122"/>
              </a:rPr>
              <a:t>，为用户提供</a:t>
            </a:r>
            <a:r>
              <a:rPr lang="zh-CN" altLang="en-US" sz="1400"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该评估结果可以作为</a:t>
            </a:r>
            <a:r>
              <a:rPr lang="zh-CN" altLang="en-US" sz="1400" dirty="0">
                <a:latin typeface="微软雅黑" panose="020B0503020204020204" pitchFamily="34" charset="-122"/>
                <a:ea typeface="微软雅黑" panose="020B0503020204020204" pitchFamily="34" charset="-122"/>
              </a:rPr>
              <a:t>部分</a:t>
            </a:r>
            <a:r>
              <a:rPr lang="zh-CN" altLang="en-US" sz="1400" dirty="0">
                <a:solidFill>
                  <a:srgbClr val="FF0000"/>
                </a:solidFill>
                <a:latin typeface="微软雅黑" panose="020B0503020204020204" pitchFamily="34" charset="-122"/>
                <a:ea typeface="微软雅黑" panose="020B0503020204020204" pitchFamily="34" charset="-122"/>
              </a:rPr>
              <a:t>公司部门</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人员</a:t>
            </a:r>
            <a:r>
              <a:rPr lang="zh-CN" altLang="en-US" sz="1400" dirty="0">
                <a:latin typeface="微软雅黑" panose="020B0503020204020204" pitchFamily="34" charset="-122"/>
                <a:ea typeface="微软雅黑" panose="020B0503020204020204" pitchFamily="34" charset="-122"/>
              </a:rPr>
              <a:t>的</a:t>
            </a:r>
            <a:r>
              <a:rPr lang="zh-CN" altLang="en-US" sz="1400" dirty="0">
                <a:solidFill>
                  <a:srgbClr val="FF0000"/>
                </a:solidFill>
                <a:latin typeface="微软雅黑" panose="020B0503020204020204" pitchFamily="34" charset="-122"/>
                <a:ea typeface="微软雅黑" panose="020B0503020204020204" pitchFamily="34" charset="-122"/>
              </a:rPr>
              <a:t>绩效考核依据</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aphicFrame>
        <p:nvGraphicFramePr>
          <p:cNvPr id="29" name="图示 28"/>
          <p:cNvGraphicFramePr/>
          <p:nvPr>
            <p:extLst>
              <p:ext uri="{D42A27DB-BD31-4B8C-83A1-F6EECF244321}">
                <p14:modId xmlns:p14="http://schemas.microsoft.com/office/powerpoint/2010/main" val="4127920052"/>
              </p:ext>
            </p:extLst>
          </p:nvPr>
        </p:nvGraphicFramePr>
        <p:xfrm>
          <a:off x="4334547" y="4682187"/>
          <a:ext cx="4697646" cy="15902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5370718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生产排程</a:t>
            </a:r>
            <a:endParaRPr lang="zh-CN" altLang="en-US" sz="2400" b="1" dirty="0">
              <a:latin typeface="微软雅黑" panose="020B0503020204020204" pitchFamily="34" charset="-122"/>
              <a:ea typeface="微软雅黑" panose="020B0503020204020204" pitchFamily="34" charset="-122"/>
            </a:endParaRPr>
          </a:p>
        </p:txBody>
      </p:sp>
      <p:grpSp>
        <p:nvGrpSpPr>
          <p:cNvPr id="39" name="组合 38">
            <a:extLst>
              <a:ext uri="{FF2B5EF4-FFF2-40B4-BE49-F238E27FC236}">
                <a16:creationId xmlns:a16="http://schemas.microsoft.com/office/drawing/2014/main" xmlns="" id="{4AEEB65F-33E7-4027-A0B8-0D8C01B11701}"/>
              </a:ext>
            </a:extLst>
          </p:cNvPr>
          <p:cNvGrpSpPr/>
          <p:nvPr/>
        </p:nvGrpSpPr>
        <p:grpSpPr>
          <a:xfrm>
            <a:off x="330569" y="3099388"/>
            <a:ext cx="3848612" cy="1239195"/>
            <a:chOff x="849302" y="2979704"/>
            <a:chExt cx="4075485" cy="1259561"/>
          </a:xfrm>
        </p:grpSpPr>
        <p:sp>
          <p:nvSpPr>
            <p:cNvPr id="50" name="任意多边形 5">
              <a:extLst>
                <a:ext uri="{FF2B5EF4-FFF2-40B4-BE49-F238E27FC236}">
                  <a16:creationId xmlns:a16="http://schemas.microsoft.com/office/drawing/2014/main" xmlns="" id="{131C4CD3-C721-43EE-96FC-F61DFB849478}"/>
                </a:ext>
              </a:extLst>
            </p:cNvPr>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3200" dirty="0"/>
            </a:p>
          </p:txBody>
        </p:sp>
        <p:sp>
          <p:nvSpPr>
            <p:cNvPr id="51" name="任意多边形 6">
              <a:extLst>
                <a:ext uri="{FF2B5EF4-FFF2-40B4-BE49-F238E27FC236}">
                  <a16:creationId xmlns:a16="http://schemas.microsoft.com/office/drawing/2014/main" xmlns="" id="{69C63AA1-D6BD-490D-8A41-8507CF7493CA}"/>
                </a:ext>
              </a:extLst>
            </p:cNvPr>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52" name="任意多边形 7">
              <a:extLst>
                <a:ext uri="{FF2B5EF4-FFF2-40B4-BE49-F238E27FC236}">
                  <a16:creationId xmlns:a16="http://schemas.microsoft.com/office/drawing/2014/main" xmlns="" id="{DA725F12-387D-4EAB-8CE4-BF22D67EEE34}"/>
                </a:ext>
              </a:extLst>
            </p:cNvPr>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a:p>
          </p:txBody>
        </p:sp>
        <p:sp>
          <p:nvSpPr>
            <p:cNvPr id="53" name="任意多边形 8">
              <a:extLst>
                <a:ext uri="{FF2B5EF4-FFF2-40B4-BE49-F238E27FC236}">
                  <a16:creationId xmlns:a16="http://schemas.microsoft.com/office/drawing/2014/main" xmlns="" id="{849A65E2-65A6-4893-B9AD-153F73D27B24}"/>
                </a:ext>
              </a:extLst>
            </p:cNvPr>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辅助生产排程系统</a:t>
              </a:r>
            </a:p>
          </p:txBody>
        </p:sp>
        <p:sp>
          <p:nvSpPr>
            <p:cNvPr id="54" name="任意多边形 9">
              <a:extLst>
                <a:ext uri="{FF2B5EF4-FFF2-40B4-BE49-F238E27FC236}">
                  <a16:creationId xmlns:a16="http://schemas.microsoft.com/office/drawing/2014/main" xmlns="" id="{9A3DEA06-D758-4C60-B6BD-409EEC5EE606}"/>
                </a:ext>
              </a:extLst>
            </p:cNvPr>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工艺流程管理</a:t>
              </a:r>
            </a:p>
          </p:txBody>
        </p:sp>
      </p:grpSp>
      <p:sp>
        <p:nvSpPr>
          <p:cNvPr id="40" name="任意多边形 15">
            <a:extLst>
              <a:ext uri="{FF2B5EF4-FFF2-40B4-BE49-F238E27FC236}">
                <a16:creationId xmlns:a16="http://schemas.microsoft.com/office/drawing/2014/main" xmlns="" id="{CB6BAD50-298B-48CF-BA28-50607648D0A1}"/>
              </a:ext>
            </a:extLst>
          </p:cNvPr>
          <p:cNvSpPr/>
          <p:nvPr/>
        </p:nvSpPr>
        <p:spPr>
          <a:xfrm>
            <a:off x="2448237" y="1583541"/>
            <a:ext cx="1182877" cy="561698"/>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订单管理</a:t>
            </a:r>
          </a:p>
        </p:txBody>
      </p:sp>
      <p:sp>
        <p:nvSpPr>
          <p:cNvPr id="41" name="任意多边形 16">
            <a:extLst>
              <a:ext uri="{FF2B5EF4-FFF2-40B4-BE49-F238E27FC236}">
                <a16:creationId xmlns:a16="http://schemas.microsoft.com/office/drawing/2014/main" xmlns="" id="{833FE18A-4929-40C9-B346-C377FDA97124}"/>
              </a:ext>
            </a:extLst>
          </p:cNvPr>
          <p:cNvSpPr/>
          <p:nvPr/>
        </p:nvSpPr>
        <p:spPr>
          <a:xfrm>
            <a:off x="2746183" y="1953009"/>
            <a:ext cx="934618" cy="385810"/>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grpSp>
        <p:nvGrpSpPr>
          <p:cNvPr id="42" name="组合 41">
            <a:extLst>
              <a:ext uri="{FF2B5EF4-FFF2-40B4-BE49-F238E27FC236}">
                <a16:creationId xmlns:a16="http://schemas.microsoft.com/office/drawing/2014/main" xmlns="" id="{E44B3B35-37C6-41B9-86D8-25513F53B293}"/>
              </a:ext>
            </a:extLst>
          </p:cNvPr>
          <p:cNvGrpSpPr/>
          <p:nvPr/>
        </p:nvGrpSpPr>
        <p:grpSpPr>
          <a:xfrm>
            <a:off x="967976" y="1510849"/>
            <a:ext cx="496656" cy="707047"/>
            <a:chOff x="2751993" y="2672862"/>
            <a:chExt cx="624576" cy="853457"/>
          </a:xfrm>
        </p:grpSpPr>
        <p:pic>
          <p:nvPicPr>
            <p:cNvPr id="48" name="图片 47">
              <a:extLst>
                <a:ext uri="{FF2B5EF4-FFF2-40B4-BE49-F238E27FC236}">
                  <a16:creationId xmlns:a16="http://schemas.microsoft.com/office/drawing/2014/main" xmlns="" id="{B2D9836D-132C-437F-8221-999D93836F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49" name="矩形 48">
              <a:extLst>
                <a:ext uri="{FF2B5EF4-FFF2-40B4-BE49-F238E27FC236}">
                  <a16:creationId xmlns:a16="http://schemas.microsoft.com/office/drawing/2014/main" xmlns="" id="{85B0FFC7-6961-4EE6-B23D-F0BC17418F5A}"/>
                </a:ext>
              </a:extLst>
            </p:cNvPr>
            <p:cNvSpPr/>
            <p:nvPr/>
          </p:nvSpPr>
          <p:spPr>
            <a:xfrm>
              <a:off x="2754641" y="3191961"/>
              <a:ext cx="619279" cy="334358"/>
            </a:xfrm>
            <a:prstGeom prst="rect">
              <a:avLst/>
            </a:prstGeom>
          </p:spPr>
          <p:txBody>
            <a:bodyPr wrap="none">
              <a:spAutoFit/>
            </a:bodyPr>
            <a:lstStyle/>
            <a:p>
              <a:pPr algn="ctr"/>
              <a:r>
                <a:rPr lang="zh-CN" altLang="en-US" sz="1200" dirty="0">
                  <a:latin typeface="微软雅黑" panose="020B0503020204020204" pitchFamily="34" charset="-122"/>
                  <a:ea typeface="微软雅黑" panose="020B0503020204020204" pitchFamily="34" charset="-122"/>
                </a:rPr>
                <a:t>客户</a:t>
              </a:r>
            </a:p>
          </p:txBody>
        </p:sp>
      </p:grpSp>
      <p:sp>
        <p:nvSpPr>
          <p:cNvPr id="43" name="右箭头 21">
            <a:extLst>
              <a:ext uri="{FF2B5EF4-FFF2-40B4-BE49-F238E27FC236}">
                <a16:creationId xmlns:a16="http://schemas.microsoft.com/office/drawing/2014/main" xmlns="" id="{5F3267CA-C610-417C-A244-6F79B83D46D7}"/>
              </a:ext>
            </a:extLst>
          </p:cNvPr>
          <p:cNvSpPr/>
          <p:nvPr/>
        </p:nvSpPr>
        <p:spPr>
          <a:xfrm>
            <a:off x="1644593" y="1877383"/>
            <a:ext cx="649850" cy="130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4" name="下箭头 22">
            <a:extLst>
              <a:ext uri="{FF2B5EF4-FFF2-40B4-BE49-F238E27FC236}">
                <a16:creationId xmlns:a16="http://schemas.microsoft.com/office/drawing/2014/main" xmlns="" id="{CE1C77EE-9832-48EA-AAAA-D63CD04E7F8B}"/>
              </a:ext>
            </a:extLst>
          </p:cNvPr>
          <p:cNvSpPr/>
          <p:nvPr/>
        </p:nvSpPr>
        <p:spPr>
          <a:xfrm>
            <a:off x="3156979" y="2857735"/>
            <a:ext cx="116962" cy="223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5" name="矩形 44">
            <a:extLst>
              <a:ext uri="{FF2B5EF4-FFF2-40B4-BE49-F238E27FC236}">
                <a16:creationId xmlns:a16="http://schemas.microsoft.com/office/drawing/2014/main" xmlns="" id="{E051368B-2F56-4517-BFB7-011F2379DD20}"/>
              </a:ext>
            </a:extLst>
          </p:cNvPr>
          <p:cNvSpPr/>
          <p:nvPr/>
        </p:nvSpPr>
        <p:spPr>
          <a:xfrm>
            <a:off x="1536983" y="1432275"/>
            <a:ext cx="857928" cy="41549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46" name="矩形 45">
            <a:extLst>
              <a:ext uri="{FF2B5EF4-FFF2-40B4-BE49-F238E27FC236}">
                <a16:creationId xmlns:a16="http://schemas.microsoft.com/office/drawing/2014/main" xmlns="" id="{952F3295-5787-4894-8AA3-E501C26E9A2B}"/>
              </a:ext>
            </a:extLst>
          </p:cNvPr>
          <p:cNvSpPr/>
          <p:nvPr/>
        </p:nvSpPr>
        <p:spPr>
          <a:xfrm>
            <a:off x="3259378" y="2826868"/>
            <a:ext cx="453971" cy="253916"/>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订单</a:t>
            </a:r>
          </a:p>
        </p:txBody>
      </p:sp>
      <p:sp>
        <p:nvSpPr>
          <p:cNvPr id="31" name="圆角矩形 30">
            <a:extLst>
              <a:ext uri="{FF2B5EF4-FFF2-40B4-BE49-F238E27FC236}">
                <a16:creationId xmlns:a16="http://schemas.microsoft.com/office/drawing/2014/main" xmlns="" id="{87E90795-F329-443C-AFB6-56DB768E9622}"/>
              </a:ext>
            </a:extLst>
          </p:cNvPr>
          <p:cNvSpPr/>
          <p:nvPr/>
        </p:nvSpPr>
        <p:spPr>
          <a:xfrm>
            <a:off x="5270668" y="3296614"/>
            <a:ext cx="1094572" cy="689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各工序</a:t>
            </a:r>
            <a:endParaRPr lang="en-US" altLang="zh-CN" sz="1600" b="1" dirty="0">
              <a:latin typeface="微软雅黑" panose="020B0503020204020204" pitchFamily="34" charset="-122"/>
              <a:ea typeface="微软雅黑" panose="020B0503020204020204" pitchFamily="34" charset="-122"/>
            </a:endParaRPr>
          </a:p>
          <a:p>
            <a:pPr algn="ctr"/>
            <a:r>
              <a:rPr lang="zh-CN" altLang="en-US" sz="1600" b="1" dirty="0">
                <a:latin typeface="微软雅黑" panose="020B0503020204020204" pitchFamily="34" charset="-122"/>
                <a:ea typeface="微软雅黑" panose="020B0503020204020204" pitchFamily="34" charset="-122"/>
              </a:rPr>
              <a:t>生产车间</a:t>
            </a:r>
          </a:p>
        </p:txBody>
      </p:sp>
      <p:sp>
        <p:nvSpPr>
          <p:cNvPr id="32" name="圆角矩形 31">
            <a:extLst>
              <a:ext uri="{FF2B5EF4-FFF2-40B4-BE49-F238E27FC236}">
                <a16:creationId xmlns:a16="http://schemas.microsoft.com/office/drawing/2014/main" xmlns="" id="{B2A0E043-7C2D-4C23-8860-C4A8C27D70DD}"/>
              </a:ext>
            </a:extLst>
          </p:cNvPr>
          <p:cNvSpPr/>
          <p:nvPr/>
        </p:nvSpPr>
        <p:spPr>
          <a:xfrm>
            <a:off x="2617573" y="4930630"/>
            <a:ext cx="1144451" cy="460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物料管控</a:t>
            </a:r>
          </a:p>
        </p:txBody>
      </p:sp>
      <p:cxnSp>
        <p:nvCxnSpPr>
          <p:cNvPr id="33" name="直接箭头连接符 32">
            <a:extLst>
              <a:ext uri="{FF2B5EF4-FFF2-40B4-BE49-F238E27FC236}">
                <a16:creationId xmlns:a16="http://schemas.microsoft.com/office/drawing/2014/main" xmlns="" id="{34379D46-54AF-4BA4-A900-E0416CCED372}"/>
              </a:ext>
            </a:extLst>
          </p:cNvPr>
          <p:cNvCxnSpPr>
            <a:cxnSpLocks/>
          </p:cNvCxnSpPr>
          <p:nvPr/>
        </p:nvCxnSpPr>
        <p:spPr>
          <a:xfrm flipV="1">
            <a:off x="2769210" y="4201566"/>
            <a:ext cx="0" cy="69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xmlns="" id="{28FB673C-4BB8-4767-A9A8-7C6369ACDAE4}"/>
              </a:ext>
            </a:extLst>
          </p:cNvPr>
          <p:cNvCxnSpPr>
            <a:cxnSpLocks/>
            <a:stCxn id="31" idx="2"/>
            <a:endCxn id="32" idx="3"/>
          </p:cNvCxnSpPr>
          <p:nvPr/>
        </p:nvCxnSpPr>
        <p:spPr>
          <a:xfrm flipH="1">
            <a:off x="3762024" y="3985844"/>
            <a:ext cx="2055930" cy="11750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xmlns="" id="{4E49D877-70CC-4614-8E81-D11402673E97}"/>
              </a:ext>
            </a:extLst>
          </p:cNvPr>
          <p:cNvSpPr txBox="1"/>
          <p:nvPr/>
        </p:nvSpPr>
        <p:spPr>
          <a:xfrm>
            <a:off x="2003039" y="4394243"/>
            <a:ext cx="881747" cy="415498"/>
          </a:xfrm>
          <a:prstGeom prst="rect">
            <a:avLst/>
          </a:prstGeom>
          <a:noFill/>
        </p:spPr>
        <p:txBody>
          <a:bodyPr wrap="square" rtlCol="0">
            <a:spAutoFit/>
          </a:bodyPr>
          <a:lstStyle/>
          <a:p>
            <a:pPr algn="ctr"/>
            <a:r>
              <a:rPr lang="zh-CN" altLang="en-US" sz="1050" dirty="0">
                <a:latin typeface="微软雅黑" panose="020B0503020204020204" pitchFamily="34" charset="-122"/>
                <a:ea typeface="微软雅黑" panose="020B0503020204020204" pitchFamily="34" charset="-122"/>
              </a:rPr>
              <a:t>物料</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资源信息</a:t>
            </a:r>
          </a:p>
        </p:txBody>
      </p:sp>
      <p:sp>
        <p:nvSpPr>
          <p:cNvPr id="36" name="文本框 35">
            <a:extLst>
              <a:ext uri="{FF2B5EF4-FFF2-40B4-BE49-F238E27FC236}">
                <a16:creationId xmlns:a16="http://schemas.microsoft.com/office/drawing/2014/main" xmlns="" id="{4CB8F10F-CEE0-4956-8CE2-6F0462592A10}"/>
              </a:ext>
            </a:extLst>
          </p:cNvPr>
          <p:cNvSpPr txBox="1"/>
          <p:nvPr/>
        </p:nvSpPr>
        <p:spPr>
          <a:xfrm>
            <a:off x="4288906" y="4267285"/>
            <a:ext cx="737417"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物料调整</a:t>
            </a:r>
          </a:p>
        </p:txBody>
      </p:sp>
      <p:cxnSp>
        <p:nvCxnSpPr>
          <p:cNvPr id="37" name="直接箭头连接符 36">
            <a:extLst>
              <a:ext uri="{FF2B5EF4-FFF2-40B4-BE49-F238E27FC236}">
                <a16:creationId xmlns:a16="http://schemas.microsoft.com/office/drawing/2014/main" xmlns="" id="{554F7C08-7F05-4561-BADD-A77D29E50916}"/>
              </a:ext>
            </a:extLst>
          </p:cNvPr>
          <p:cNvCxnSpPr>
            <a:cxnSpLocks/>
          </p:cNvCxnSpPr>
          <p:nvPr/>
        </p:nvCxnSpPr>
        <p:spPr>
          <a:xfrm>
            <a:off x="4277407" y="3572790"/>
            <a:ext cx="9360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xmlns="" id="{E49727AE-E3F2-4BDE-9B14-9D19BA6C41E8}"/>
              </a:ext>
            </a:extLst>
          </p:cNvPr>
          <p:cNvSpPr/>
          <p:nvPr/>
        </p:nvSpPr>
        <p:spPr>
          <a:xfrm>
            <a:off x="4149485" y="3279288"/>
            <a:ext cx="1098104" cy="2539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生产任务下达</a:t>
            </a:r>
          </a:p>
        </p:txBody>
      </p:sp>
      <p:sp>
        <p:nvSpPr>
          <p:cNvPr id="55" name="文本框 54"/>
          <p:cNvSpPr txBox="1"/>
          <p:nvPr/>
        </p:nvSpPr>
        <p:spPr>
          <a:xfrm>
            <a:off x="6504965" y="1670420"/>
            <a:ext cx="2602089" cy="2723823"/>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排程效果</a:t>
            </a:r>
            <a:r>
              <a:rPr lang="zh-CN" altLang="en-US" sz="1600" b="1" dirty="0" smtClean="0">
                <a:latin typeface="微软雅黑" panose="020B0503020204020204" pitchFamily="34" charset="-122"/>
                <a:ea typeface="微软雅黑" panose="020B0503020204020204" pitchFamily="34" charset="-122"/>
              </a:rPr>
              <a:t>评估</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a:t>
            </a:r>
            <a:r>
              <a:rPr lang="zh-CN" altLang="zh-CN" sz="1400" dirty="0">
                <a:latin typeface="微软雅黑" panose="020B0503020204020204" pitchFamily="34" charset="-122"/>
                <a:ea typeface="微软雅黑" panose="020B0503020204020204" pitchFamily="34" charset="-122"/>
              </a:rPr>
              <a:t>时间总和</a:t>
            </a:r>
            <a:r>
              <a:rPr lang="zh-CN" altLang="en-US"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813657" y="5794537"/>
            <a:ext cx="7057206" cy="523220"/>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瑞闽已经建成较</a:t>
            </a:r>
            <a:r>
              <a:rPr lang="zh-CN" altLang="en-US" sz="1400" dirty="0" smtClean="0">
                <a:solidFill>
                  <a:srgbClr val="FF0000"/>
                </a:solidFill>
                <a:latin typeface="微软雅黑" panose="020B0503020204020204" pitchFamily="34" charset="-122"/>
                <a:ea typeface="微软雅黑" panose="020B0503020204020204" pitchFamily="34" charset="-122"/>
              </a:rPr>
              <a:t>完善的</a:t>
            </a:r>
            <a:r>
              <a:rPr lang="en-US" altLang="zh-CN" sz="1400" dirty="0" smtClean="0">
                <a:solidFill>
                  <a:srgbClr val="FF0000"/>
                </a:solidFill>
                <a:latin typeface="微软雅黑" panose="020B0503020204020204" pitchFamily="34" charset="-122"/>
                <a:ea typeface="微软雅黑" panose="020B0503020204020204" pitchFamily="34" charset="-122"/>
              </a:rPr>
              <a:t>APS</a:t>
            </a:r>
            <a:r>
              <a:rPr lang="zh-CN" altLang="en-US" sz="1400" dirty="0" smtClean="0">
                <a:solidFill>
                  <a:srgbClr val="FF0000"/>
                </a:solidFill>
                <a:latin typeface="微软雅黑" panose="020B0503020204020204" pitchFamily="34" charset="-122"/>
                <a:ea typeface="微软雅黑" panose="020B0503020204020204" pitchFamily="34" charset="-122"/>
              </a:rPr>
              <a:t>系统</a:t>
            </a:r>
            <a:r>
              <a:rPr lang="zh-CN" altLang="en-US" sz="1400" dirty="0" smtClean="0">
                <a:latin typeface="微软雅黑" panose="020B0503020204020204" pitchFamily="34" charset="-122"/>
                <a:ea typeface="微软雅黑" panose="020B0503020204020204" pitchFamily="34" charset="-122"/>
              </a:rPr>
              <a:t>，智能决策系统中生产排程模块主要功能是</a:t>
            </a:r>
            <a:r>
              <a:rPr lang="zh-CN" altLang="en-US" sz="1400" dirty="0" smtClean="0">
                <a:solidFill>
                  <a:srgbClr val="FF0000"/>
                </a:solidFill>
                <a:latin typeface="微软雅黑" panose="020B0503020204020204" pitchFamily="34" charset="-122"/>
                <a:ea typeface="微软雅黑" panose="020B0503020204020204" pitchFamily="34" charset="-122"/>
              </a:rPr>
              <a:t>调用</a:t>
            </a:r>
            <a:r>
              <a:rPr lang="en-US" altLang="zh-CN" sz="1400" dirty="0" smtClean="0">
                <a:solidFill>
                  <a:srgbClr val="FF0000"/>
                </a:solidFill>
                <a:latin typeface="微软雅黑" panose="020B0503020204020204" pitchFamily="34" charset="-122"/>
                <a:ea typeface="微软雅黑" panose="020B0503020204020204" pitchFamily="34" charset="-122"/>
              </a:rPr>
              <a:t>APS</a:t>
            </a:r>
            <a:r>
              <a:rPr lang="zh-CN" altLang="en-US" sz="1400" dirty="0" smtClean="0">
                <a:solidFill>
                  <a:srgbClr val="FF0000"/>
                </a:solidFill>
                <a:latin typeface="微软雅黑" panose="020B0503020204020204" pitchFamily="34" charset="-122"/>
                <a:ea typeface="微软雅黑" panose="020B0503020204020204" pitchFamily="34" charset="-122"/>
              </a:rPr>
              <a:t>系统的功能</a:t>
            </a:r>
            <a:r>
              <a:rPr lang="zh-CN" altLang="en-US" sz="1400" dirty="0" smtClean="0">
                <a:latin typeface="微软雅黑" panose="020B0503020204020204" pitchFamily="34" charset="-122"/>
                <a:ea typeface="微软雅黑" panose="020B0503020204020204" pitchFamily="34" charset="-122"/>
              </a:rPr>
              <a:t>，对其生成的生产计划进行可视化展示。</a:t>
            </a:r>
            <a:endParaRPr lang="zh-CN" altLang="en-US" sz="1400" dirty="0">
              <a:latin typeface="微软雅黑" panose="020B0503020204020204" pitchFamily="34" charset="-122"/>
              <a:ea typeface="微软雅黑" panose="020B0503020204020204" pitchFamily="34" charset="-122"/>
            </a:endParaRPr>
          </a:p>
        </p:txBody>
      </p:sp>
      <p:sp>
        <p:nvSpPr>
          <p:cNvPr id="57" name="圆角矩形 56">
            <a:extLst>
              <a:ext uri="{FF2B5EF4-FFF2-40B4-BE49-F238E27FC236}">
                <a16:creationId xmlns:a16="http://schemas.microsoft.com/office/drawing/2014/main" xmlns="" id="{87E90795-F329-443C-AFB6-56DB768E9622}"/>
              </a:ext>
            </a:extLst>
          </p:cNvPr>
          <p:cNvSpPr/>
          <p:nvPr/>
        </p:nvSpPr>
        <p:spPr>
          <a:xfrm>
            <a:off x="2715893" y="2403573"/>
            <a:ext cx="964908" cy="3754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latin typeface="微软雅黑" panose="020B0503020204020204" pitchFamily="34" charset="-122"/>
                <a:ea typeface="微软雅黑" panose="020B0503020204020204" pitchFamily="34" charset="-122"/>
              </a:rPr>
              <a:t>合同池</a:t>
            </a:r>
            <a:endParaRPr lang="zh-CN" altLang="en-US" sz="1600" b="1" dirty="0">
              <a:latin typeface="微软雅黑" panose="020B0503020204020204" pitchFamily="34" charset="-122"/>
              <a:ea typeface="微软雅黑" panose="020B0503020204020204" pitchFamily="34" charset="-122"/>
            </a:endParaRPr>
          </a:p>
        </p:txBody>
      </p:sp>
      <p:sp>
        <p:nvSpPr>
          <p:cNvPr id="61" name="右弧形箭头 60"/>
          <p:cNvSpPr/>
          <p:nvPr/>
        </p:nvSpPr>
        <p:spPr>
          <a:xfrm>
            <a:off x="3750525" y="1776422"/>
            <a:ext cx="526882" cy="91933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p:cNvSpPr txBox="1"/>
          <p:nvPr/>
        </p:nvSpPr>
        <p:spPr>
          <a:xfrm>
            <a:off x="4275731" y="2070024"/>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有效订单</a:t>
            </a:r>
            <a:endParaRPr lang="zh-CN" altLang="en-US" sz="105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85115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绩效智能决策</a:t>
            </a:r>
            <a:endParaRPr kumimoji="1" lang="zh-CN" altLang="en-US" sz="1300" dirty="0"/>
          </a:p>
        </p:txBody>
      </p:sp>
      <p:sp>
        <p:nvSpPr>
          <p:cNvPr id="70" name="矩形 69"/>
          <p:cNvSpPr/>
          <p:nvPr/>
        </p:nvSpPr>
        <p:spPr>
          <a:xfrm>
            <a:off x="1571917" y="2187967"/>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综合评价指标</a:t>
            </a:r>
          </a:p>
        </p:txBody>
      </p:sp>
      <p:cxnSp>
        <p:nvCxnSpPr>
          <p:cNvPr id="71" name="肘形连接符 70"/>
          <p:cNvCxnSpPr>
            <a:endCxn id="70" idx="1"/>
          </p:cNvCxnSpPr>
          <p:nvPr/>
        </p:nvCxnSpPr>
        <p:spPr>
          <a:xfrm rot="16200000" flipH="1">
            <a:off x="992650" y="1765662"/>
            <a:ext cx="739866"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56407" y="2093307"/>
            <a:ext cx="5188879" cy="513979"/>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设计</a:t>
            </a:r>
            <a:r>
              <a:rPr lang="zh-CN" altLang="en-US" sz="1400" b="1" dirty="0">
                <a:latin typeface="微软雅黑" pitchFamily="34" charset="-122"/>
                <a:ea typeface="微软雅黑" pitchFamily="34" charset="-122"/>
              </a:rPr>
              <a:t>，整合</a:t>
            </a:r>
            <a:r>
              <a:rPr lang="zh-CN" altLang="zh-CN" sz="1400" b="1" dirty="0">
                <a:latin typeface="微软雅黑" pitchFamily="34" charset="-122"/>
                <a:ea typeface="微软雅黑" pitchFamily="34" charset="-122"/>
              </a:rPr>
              <a:t>成本、质量、服务</a:t>
            </a:r>
            <a:r>
              <a:rPr lang="zh-CN" altLang="en-US" sz="1400" b="1" dirty="0">
                <a:latin typeface="微软雅黑" pitchFamily="34" charset="-122"/>
                <a:ea typeface="微软雅黑" pitchFamily="34" charset="-122"/>
              </a:rPr>
              <a:t>三个主题内容建立</a:t>
            </a:r>
            <a:r>
              <a:rPr lang="zh-CN" altLang="zh-CN" sz="1400" b="1" dirty="0">
                <a:latin typeface="微软雅黑" pitchFamily="34" charset="-122"/>
                <a:ea typeface="微软雅黑" pitchFamily="34" charset="-122"/>
              </a:rPr>
              <a:t>总体评价性指标</a:t>
            </a:r>
            <a:r>
              <a:rPr lang="zh-CN" altLang="en-US" sz="1400" b="1" dirty="0">
                <a:latin typeface="微软雅黑" pitchFamily="34" charset="-122"/>
                <a:ea typeface="微软雅黑" pitchFamily="34" charset="-122"/>
              </a:rPr>
              <a:t>体系</a:t>
            </a:r>
          </a:p>
        </p:txBody>
      </p:sp>
      <p:cxnSp>
        <p:nvCxnSpPr>
          <p:cNvPr id="73" name="直接箭头连接符 72"/>
          <p:cNvCxnSpPr>
            <a:cxnSpLocks/>
            <a:stCxn id="70" idx="3"/>
            <a:endCxn id="72" idx="1"/>
          </p:cNvCxnSpPr>
          <p:nvPr/>
        </p:nvCxnSpPr>
        <p:spPr>
          <a:xfrm>
            <a:off x="3047458" y="2344929"/>
            <a:ext cx="308949" cy="5368"/>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cxnSpLocks/>
            <a:stCxn id="79" idx="3"/>
            <a:endCxn id="75" idx="1"/>
          </p:cNvCxnSpPr>
          <p:nvPr/>
        </p:nvCxnSpPr>
        <p:spPr>
          <a:xfrm>
            <a:off x="3047459" y="2877266"/>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3356407" y="2620276"/>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针对员工、生产过程和其它安全管理项建立企业安全评价指标体系，帮助管理人员进行安全管理</a:t>
            </a:r>
          </a:p>
        </p:txBody>
      </p:sp>
      <p:grpSp>
        <p:nvGrpSpPr>
          <p:cNvPr id="76" name="组合 75"/>
          <p:cNvGrpSpPr/>
          <p:nvPr/>
        </p:nvGrpSpPr>
        <p:grpSpPr>
          <a:xfrm>
            <a:off x="538480" y="939567"/>
            <a:ext cx="1235838" cy="963922"/>
            <a:chOff x="6171505" y="5190618"/>
            <a:chExt cx="1647784" cy="1285229"/>
          </a:xfrm>
        </p:grpSpPr>
        <p:sp>
          <p:nvSpPr>
            <p:cNvPr id="77" name="任意多边形 76"/>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78"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79" name="矩形 78"/>
          <p:cNvSpPr/>
          <p:nvPr/>
        </p:nvSpPr>
        <p:spPr>
          <a:xfrm>
            <a:off x="1571917" y="2720304"/>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安全评价指标</a:t>
            </a:r>
          </a:p>
        </p:txBody>
      </p:sp>
      <p:cxnSp>
        <p:nvCxnSpPr>
          <p:cNvPr id="80" name="肘形连接符 79"/>
          <p:cNvCxnSpPr>
            <a:cxnSpLocks/>
            <a:stCxn id="78" idx="2"/>
            <a:endCxn id="79" idx="1"/>
          </p:cNvCxnSpPr>
          <p:nvPr/>
        </p:nvCxnSpPr>
        <p:spPr>
          <a:xfrm rot="16200000" flipH="1">
            <a:off x="861214" y="2166562"/>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图示 80"/>
          <p:cNvGraphicFramePr/>
          <p:nvPr>
            <p:extLst>
              <p:ext uri="{D42A27DB-BD31-4B8C-83A1-F6EECF244321}">
                <p14:modId xmlns:p14="http://schemas.microsoft.com/office/powerpoint/2010/main" val="781585587"/>
              </p:ext>
            </p:extLst>
          </p:nvPr>
        </p:nvGraphicFramePr>
        <p:xfrm>
          <a:off x="772004" y="3887783"/>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2" name="组合 81">
            <a:extLst>
              <a:ext uri="{FF2B5EF4-FFF2-40B4-BE49-F238E27FC236}">
                <a16:creationId xmlns:a16="http://schemas.microsoft.com/office/drawing/2014/main" xmlns="" id="{196BEB1E-D22A-4BEF-B480-F481AE520EFE}"/>
              </a:ext>
            </a:extLst>
          </p:cNvPr>
          <p:cNvGrpSpPr/>
          <p:nvPr/>
        </p:nvGrpSpPr>
        <p:grpSpPr>
          <a:xfrm>
            <a:off x="1153250" y="2449286"/>
            <a:ext cx="7392036" cy="1217306"/>
            <a:chOff x="1172844" y="3167210"/>
            <a:chExt cx="7392036" cy="1217306"/>
          </a:xfrm>
        </p:grpSpPr>
        <p:cxnSp>
          <p:nvCxnSpPr>
            <p:cNvPr id="83" name="直接箭头连接符 82">
              <a:extLst>
                <a:ext uri="{FF2B5EF4-FFF2-40B4-BE49-F238E27FC236}">
                  <a16:creationId xmlns:a16="http://schemas.microsoft.com/office/drawing/2014/main" xmlns="" id="{E9B6F026-DD12-4F19-B47D-64B0CE2B4381}"/>
                </a:ext>
              </a:extLst>
            </p:cNvPr>
            <p:cNvCxnSpPr>
              <a:cxnSpLocks/>
              <a:stCxn id="85" idx="3"/>
              <a:endCxn id="84" idx="1"/>
            </p:cNvCxnSpPr>
            <p:nvPr/>
          </p:nvCxnSpPr>
          <p:spPr>
            <a:xfrm>
              <a:off x="3067053" y="4127527"/>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a16="http://schemas.microsoft.com/office/drawing/2014/main" xmlns="" id="{195A9023-2957-402D-AAD0-3DD96A641EB0}"/>
                </a:ext>
              </a:extLst>
            </p:cNvPr>
            <p:cNvSpPr/>
            <p:nvPr/>
          </p:nvSpPr>
          <p:spPr>
            <a:xfrm>
              <a:off x="3376001" y="3870537"/>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基于设备生产情况和维修情况，建立设备评价指标体系，综合评估企业设备运行、管理现状。</a:t>
              </a:r>
            </a:p>
          </p:txBody>
        </p:sp>
        <p:sp>
          <p:nvSpPr>
            <p:cNvPr id="85" name="矩形 84">
              <a:extLst>
                <a:ext uri="{FF2B5EF4-FFF2-40B4-BE49-F238E27FC236}">
                  <a16:creationId xmlns:a16="http://schemas.microsoft.com/office/drawing/2014/main" xmlns="" id="{B9F03749-329C-4B94-918C-EC55D3242098}"/>
                </a:ext>
              </a:extLst>
            </p:cNvPr>
            <p:cNvSpPr/>
            <p:nvPr/>
          </p:nvSpPr>
          <p:spPr>
            <a:xfrm>
              <a:off x="1591511" y="3970565"/>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设备评价指标</a:t>
              </a:r>
            </a:p>
          </p:txBody>
        </p:sp>
        <p:cxnSp>
          <p:nvCxnSpPr>
            <p:cNvPr id="86" name="肘形连接符 56">
              <a:extLst>
                <a:ext uri="{FF2B5EF4-FFF2-40B4-BE49-F238E27FC236}">
                  <a16:creationId xmlns:a16="http://schemas.microsoft.com/office/drawing/2014/main" xmlns="" id="{E02EF914-5324-4803-8FDD-7F61E88FCD8E}"/>
                </a:ext>
              </a:extLst>
            </p:cNvPr>
            <p:cNvCxnSpPr>
              <a:cxnSpLocks/>
            </p:cNvCxnSpPr>
            <p:nvPr/>
          </p:nvCxnSpPr>
          <p:spPr>
            <a:xfrm rot="16200000" flipH="1">
              <a:off x="880808" y="3459246"/>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mc:Choice xmlns:a14="http://schemas.microsoft.com/office/drawing/2010/main" Requires="a14">
          <p:sp>
            <p:nvSpPr>
              <p:cNvPr id="87" name="矩形 86">
                <a:extLst>
                  <a:ext uri="{FF2B5EF4-FFF2-40B4-BE49-F238E27FC236}">
                    <a16:creationId xmlns:a16="http://schemas.microsoft.com/office/drawing/2014/main" xmlns="" id="{8B77172B-6342-4BB9-A0CF-07CCABA522D2}"/>
                  </a:ext>
                </a:extLst>
              </p:cNvPr>
              <p:cNvSpPr/>
              <p:nvPr/>
            </p:nvSpPr>
            <p:spPr>
              <a:xfrm>
                <a:off x="7038463" y="5956909"/>
                <a:ext cx="1887186" cy="37760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e>
                        <m:sub>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部分</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指标</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待确定</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sub>
                      </m:sSub>
                    </m:oMath>
                  </m:oMathPara>
                </a14:m>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87" name="矩形 86">
                <a:extLst>
                  <a:ext uri="{FF2B5EF4-FFF2-40B4-BE49-F238E27FC236}">
                    <a16:creationId xmlns:a16="http://schemas.microsoft.com/office/drawing/2014/main" xmlns:a14="http://schemas.microsoft.com/office/drawing/2010/main" xmlns="" id="{8B77172B-6342-4BB9-A0CF-07CCABA522D2}"/>
                  </a:ext>
                </a:extLst>
              </p:cNvPr>
              <p:cNvSpPr>
                <a:spLocks noRot="1" noChangeAspect="1" noMove="1" noResize="1" noEditPoints="1" noAdjustHandles="1" noChangeArrowheads="1" noChangeShapeType="1" noTextEdit="1"/>
              </p:cNvSpPr>
              <p:nvPr/>
            </p:nvSpPr>
            <p:spPr>
              <a:xfrm>
                <a:off x="7038463" y="5956909"/>
                <a:ext cx="1887186" cy="377604"/>
              </a:xfrm>
              <a:prstGeom prst="rect">
                <a:avLst/>
              </a:prstGeom>
              <a:blipFill rotWithShape="0">
                <a:blip r:embed="rId8"/>
                <a:stretch>
                  <a:fillRect b="-96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04351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endParaRPr kumimoji="1" lang="zh-CN" altLang="en-US" sz="1300" dirty="0"/>
          </a:p>
        </p:txBody>
      </p:sp>
      <p:sp>
        <p:nvSpPr>
          <p:cNvPr id="18" name="文本框 17">
            <a:extLst>
              <a:ext uri="{FF2B5EF4-FFF2-40B4-BE49-F238E27FC236}">
                <a16:creationId xmlns:a16="http://schemas.microsoft.com/office/drawing/2014/main" xmlns=""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综合评价指标的计算与展示</a:t>
            </a:r>
          </a:p>
        </p:txBody>
      </p:sp>
      <p:pic>
        <p:nvPicPr>
          <p:cNvPr id="19" name="图片 18">
            <a:extLst>
              <a:ext uri="{FF2B5EF4-FFF2-40B4-BE49-F238E27FC236}">
                <a16:creationId xmlns:a16="http://schemas.microsoft.com/office/drawing/2014/main" xmlns="" id="{B659B862-1CE7-4B23-99CE-5463E43C2A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8837" y="2091548"/>
            <a:ext cx="6708510" cy="4114059"/>
          </a:xfrm>
          <a:prstGeom prst="rect">
            <a:avLst/>
          </a:prstGeom>
        </p:spPr>
      </p:pic>
      <p:sp>
        <p:nvSpPr>
          <p:cNvPr id="20" name="文本框 19">
            <a:extLst>
              <a:ext uri="{FF2B5EF4-FFF2-40B4-BE49-F238E27FC236}">
                <a16:creationId xmlns:a16="http://schemas.microsoft.com/office/drawing/2014/main" xmlns="" id="{072665F3-089A-401F-8443-7C07A3B854CB}"/>
              </a:ext>
            </a:extLst>
          </p:cNvPr>
          <p:cNvSpPr txBox="1"/>
          <p:nvPr/>
        </p:nvSpPr>
        <p:spPr>
          <a:xfrm>
            <a:off x="1360737" y="1757855"/>
            <a:ext cx="141573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设计</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面向高层管理人员建立综合评价指标库</a:t>
            </a:r>
          </a:p>
        </p:txBody>
      </p:sp>
      <p:sp>
        <p:nvSpPr>
          <p:cNvPr id="21" name="文本框 20">
            <a:extLst>
              <a:ext uri="{FF2B5EF4-FFF2-40B4-BE49-F238E27FC236}">
                <a16:creationId xmlns:a16="http://schemas.microsoft.com/office/drawing/2014/main" xmlns="" id="{88948491-E427-4C7B-9A58-3D0C3B20A9E0}"/>
              </a:ext>
            </a:extLst>
          </p:cNvPr>
          <p:cNvSpPr txBox="1"/>
          <p:nvPr/>
        </p:nvSpPr>
        <p:spPr>
          <a:xfrm>
            <a:off x="3051236" y="1757854"/>
            <a:ext cx="142469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计算</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利用自定义模板自定义指标和计算公式</a:t>
            </a:r>
          </a:p>
        </p:txBody>
      </p:sp>
      <p:sp>
        <p:nvSpPr>
          <p:cNvPr id="22" name="文本框 21">
            <a:extLst>
              <a:ext uri="{FF2B5EF4-FFF2-40B4-BE49-F238E27FC236}">
                <a16:creationId xmlns:a16="http://schemas.microsoft.com/office/drawing/2014/main" xmlns="" id="{0F264AEE-57D8-4D59-BC3F-1C3200C2BF7B}"/>
              </a:ext>
            </a:extLst>
          </p:cNvPr>
          <p:cNvSpPr txBox="1"/>
          <p:nvPr/>
        </p:nvSpPr>
        <p:spPr>
          <a:xfrm>
            <a:off x="4750695" y="1757854"/>
            <a:ext cx="1312323"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分析</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理统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xmlns="" id="{5CF5557F-80D5-41EC-A8F1-90A4452D9866}"/>
              </a:ext>
            </a:extLst>
          </p:cNvPr>
          <p:cNvSpPr txBox="1"/>
          <p:nvPr/>
        </p:nvSpPr>
        <p:spPr>
          <a:xfrm>
            <a:off x="6367528" y="1758526"/>
            <a:ext cx="1408541"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展示</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charts4.0</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9802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endParaRPr kumimoji="1" lang="zh-CN" altLang="en-US" sz="1300" dirty="0"/>
          </a:p>
        </p:txBody>
      </p:sp>
      <p:sp>
        <p:nvSpPr>
          <p:cNvPr id="18" name="文本框 17">
            <a:extLst>
              <a:ext uri="{FF2B5EF4-FFF2-40B4-BE49-F238E27FC236}">
                <a16:creationId xmlns:a16="http://schemas.microsoft.com/office/drawing/2014/main" xmlns=""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安全评价指标的计算与展示</a:t>
            </a:r>
            <a:endParaRPr lang="zh-CN" altLang="en-US" sz="2400" b="1" dirty="0">
              <a:latin typeface="微软雅黑" panose="020B0503020204020204" pitchFamily="34" charset="-122"/>
              <a:ea typeface="微软雅黑" panose="020B0503020204020204" pitchFamily="34" charset="-122"/>
            </a:endParaRPr>
          </a:p>
        </p:txBody>
      </p:sp>
      <p:sp>
        <p:nvSpPr>
          <p:cNvPr id="10" name="圆角矩形 15">
            <a:extLst>
              <a:ext uri="{FF2B5EF4-FFF2-40B4-BE49-F238E27FC236}">
                <a16:creationId xmlns:a16="http://schemas.microsoft.com/office/drawing/2014/main" xmlns="" id="{AAA85A24-C273-4BE0-8995-6A2A6AAD9247}"/>
              </a:ext>
            </a:extLst>
          </p:cNvPr>
          <p:cNvSpPr/>
          <p:nvPr/>
        </p:nvSpPr>
        <p:spPr>
          <a:xfrm>
            <a:off x="905611" y="2320366"/>
            <a:ext cx="2298931" cy="231139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圆角矩形 16">
            <a:extLst>
              <a:ext uri="{FF2B5EF4-FFF2-40B4-BE49-F238E27FC236}">
                <a16:creationId xmlns:a16="http://schemas.microsoft.com/office/drawing/2014/main" xmlns="" id="{B9446434-3126-4D06-A236-B835BAA8D413}"/>
              </a:ext>
            </a:extLst>
          </p:cNvPr>
          <p:cNvSpPr/>
          <p:nvPr/>
        </p:nvSpPr>
        <p:spPr>
          <a:xfrm>
            <a:off x="3349966" y="2302886"/>
            <a:ext cx="2298931" cy="232887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圆角矩形 17">
            <a:extLst>
              <a:ext uri="{FF2B5EF4-FFF2-40B4-BE49-F238E27FC236}">
                <a16:creationId xmlns:a16="http://schemas.microsoft.com/office/drawing/2014/main" xmlns="" id="{A4A5766D-1929-47CC-8E17-522D7E47529E}"/>
              </a:ext>
            </a:extLst>
          </p:cNvPr>
          <p:cNvSpPr/>
          <p:nvPr/>
        </p:nvSpPr>
        <p:spPr>
          <a:xfrm>
            <a:off x="5794319" y="2309239"/>
            <a:ext cx="2453845" cy="2328880"/>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xmlns="" id="{F1D08BA3-577D-4961-903D-B02356A3E13D}"/>
              </a:ext>
            </a:extLst>
          </p:cNvPr>
          <p:cNvSpPr txBox="1"/>
          <p:nvPr/>
        </p:nvSpPr>
        <p:spPr>
          <a:xfrm>
            <a:off x="1577846" y="1791455"/>
            <a:ext cx="954459"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源</a:t>
            </a:r>
          </a:p>
        </p:txBody>
      </p:sp>
      <p:sp>
        <p:nvSpPr>
          <p:cNvPr id="14" name="文本框 13">
            <a:extLst>
              <a:ext uri="{FF2B5EF4-FFF2-40B4-BE49-F238E27FC236}">
                <a16:creationId xmlns:a16="http://schemas.microsoft.com/office/drawing/2014/main" xmlns="" id="{E55FB279-93A2-4A36-8934-A39159E6DDD9}"/>
              </a:ext>
            </a:extLst>
          </p:cNvPr>
          <p:cNvSpPr txBox="1"/>
          <p:nvPr/>
        </p:nvSpPr>
        <p:spPr>
          <a:xfrm>
            <a:off x="3927182" y="1791455"/>
            <a:ext cx="1137235"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指标设计</a:t>
            </a:r>
          </a:p>
        </p:txBody>
      </p:sp>
      <p:graphicFrame>
        <p:nvGraphicFramePr>
          <p:cNvPr id="15" name="图示 14">
            <a:extLst>
              <a:ext uri="{FF2B5EF4-FFF2-40B4-BE49-F238E27FC236}">
                <a16:creationId xmlns:a16="http://schemas.microsoft.com/office/drawing/2014/main" xmlns="" id="{3A208AC7-E9C3-40D9-8D6C-DA7B2546D01C}"/>
              </a:ext>
            </a:extLst>
          </p:cNvPr>
          <p:cNvGraphicFramePr/>
          <p:nvPr>
            <p:extLst/>
          </p:nvPr>
        </p:nvGraphicFramePr>
        <p:xfrm>
          <a:off x="3427485" y="2642504"/>
          <a:ext cx="2136627" cy="16496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6" name="图示 15">
            <a:extLst>
              <a:ext uri="{FF2B5EF4-FFF2-40B4-BE49-F238E27FC236}">
                <a16:creationId xmlns:a16="http://schemas.microsoft.com/office/drawing/2014/main" xmlns="" id="{222B4B93-3E80-4CDF-A9E7-47F309836C48}"/>
              </a:ext>
            </a:extLst>
          </p:cNvPr>
          <p:cNvGraphicFramePr/>
          <p:nvPr>
            <p:extLst/>
          </p:nvPr>
        </p:nvGraphicFramePr>
        <p:xfrm>
          <a:off x="1102780" y="2599077"/>
          <a:ext cx="1930836" cy="170932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7" name="文本框 16">
            <a:extLst>
              <a:ext uri="{FF2B5EF4-FFF2-40B4-BE49-F238E27FC236}">
                <a16:creationId xmlns:a16="http://schemas.microsoft.com/office/drawing/2014/main" xmlns="" id="{858D4F68-6433-49B2-B6F8-49C0DF092533}"/>
              </a:ext>
            </a:extLst>
          </p:cNvPr>
          <p:cNvSpPr txBox="1"/>
          <p:nvPr/>
        </p:nvSpPr>
        <p:spPr>
          <a:xfrm>
            <a:off x="6102894" y="1792079"/>
            <a:ext cx="1836693"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分析与展示</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24" name="图示 23">
            <a:extLst>
              <a:ext uri="{FF2B5EF4-FFF2-40B4-BE49-F238E27FC236}">
                <a16:creationId xmlns:a16="http://schemas.microsoft.com/office/drawing/2014/main" xmlns="" id="{A1D21D9F-A070-4B07-8A94-E091EB09C8B5}"/>
              </a:ext>
            </a:extLst>
          </p:cNvPr>
          <p:cNvGraphicFramePr/>
          <p:nvPr>
            <p:extLst/>
          </p:nvPr>
        </p:nvGraphicFramePr>
        <p:xfrm>
          <a:off x="5636941" y="2494221"/>
          <a:ext cx="2768600" cy="1828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25" name="文本框 24">
            <a:extLst>
              <a:ext uri="{FF2B5EF4-FFF2-40B4-BE49-F238E27FC236}">
                <a16:creationId xmlns:a16="http://schemas.microsoft.com/office/drawing/2014/main" xmlns="" id="{9917320D-3031-4203-A093-1105DDDCF576}"/>
              </a:ext>
            </a:extLst>
          </p:cNvPr>
          <p:cNvSpPr txBox="1"/>
          <p:nvPr/>
        </p:nvSpPr>
        <p:spPr>
          <a:xfrm>
            <a:off x="774997" y="4769039"/>
            <a:ext cx="7560164" cy="1569660"/>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基于人力资源系统、安全反馈系统和主题数据库，针对员工、生产过程和其它安全管理项</a:t>
            </a:r>
            <a:r>
              <a:rPr lang="zh-CN" altLang="en-US" sz="1600" dirty="0">
                <a:solidFill>
                  <a:srgbClr val="FF0000"/>
                </a:solidFill>
                <a:latin typeface="微软雅黑" panose="020B0503020204020204" pitchFamily="34" charset="-122"/>
                <a:ea typeface="微软雅黑" panose="020B0503020204020204" pitchFamily="34" charset="-122"/>
              </a:rPr>
              <a:t>设计企业安全评价指标</a:t>
            </a:r>
            <a:r>
              <a:rPr lang="zh-CN" altLang="en-US" sz="1600" dirty="0">
                <a:latin typeface="微软雅黑" panose="020B0503020204020204" pitchFamily="34" charset="-122"/>
                <a:ea typeface="微软雅黑" panose="020B0503020204020204" pitchFamily="34" charset="-122"/>
              </a:rPr>
              <a:t>，使用统计分析、聚类分析等算法对安全指标的统计特征和波动情况进行</a:t>
            </a:r>
            <a:r>
              <a:rPr lang="zh-CN" altLang="en-US" sz="1600" dirty="0">
                <a:solidFill>
                  <a:srgbClr val="FF0000"/>
                </a:solidFill>
                <a:latin typeface="微软雅黑" panose="020B0503020204020204" pitchFamily="34" charset="-122"/>
                <a:ea typeface="微软雅黑" panose="020B0503020204020204" pitchFamily="34" charset="-122"/>
              </a:rPr>
              <a:t>精细分析</a:t>
            </a:r>
            <a:r>
              <a:rPr lang="zh-CN" altLang="en-US" sz="1600" dirty="0">
                <a:latin typeface="微软雅黑" panose="020B0503020204020204" pitchFamily="34" charset="-122"/>
                <a:ea typeface="微软雅黑" panose="020B0503020204020204" pitchFamily="34" charset="-122"/>
              </a:rPr>
              <a:t>，并以</a:t>
            </a:r>
            <a:r>
              <a:rPr lang="en-US" altLang="zh-CN" sz="1600" dirty="0" err="1">
                <a:latin typeface="微软雅黑" panose="020B0503020204020204" pitchFamily="34" charset="-122"/>
                <a:ea typeface="微软雅黑" panose="020B0503020204020204" pitchFamily="34" charset="-122"/>
              </a:rPr>
              <a:t>Echarts</a:t>
            </a:r>
            <a:r>
              <a:rPr lang="zh-CN" altLang="en-US" sz="1600" dirty="0">
                <a:latin typeface="微软雅黑" panose="020B0503020204020204" pitchFamily="34" charset="-122"/>
                <a:ea typeface="微软雅黑" panose="020B0503020204020204" pitchFamily="34" charset="-122"/>
              </a:rPr>
              <a:t>图表形式进行</a:t>
            </a:r>
            <a:r>
              <a:rPr lang="zh-CN" altLang="en-US" sz="1600" dirty="0">
                <a:solidFill>
                  <a:srgbClr val="FF0000"/>
                </a:solidFill>
                <a:latin typeface="微软雅黑" panose="020B0503020204020204" pitchFamily="34" charset="-122"/>
                <a:ea typeface="微软雅黑" panose="020B0503020204020204" pitchFamily="34" charset="-122"/>
              </a:rPr>
              <a:t>可视化展示</a:t>
            </a:r>
            <a:r>
              <a:rPr lang="zh-CN" altLang="en-US" sz="1600" dirty="0">
                <a:latin typeface="微软雅黑" panose="020B0503020204020204" pitchFamily="34" charset="-122"/>
                <a:ea typeface="微软雅黑" panose="020B0503020204020204" pitchFamily="34" charset="-122"/>
              </a:rPr>
              <a:t>，帮助企业的管理人员进行安全管理。</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5713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endParaRPr kumimoji="1" lang="zh-CN" altLang="en-US" sz="1300" dirty="0"/>
          </a:p>
        </p:txBody>
      </p:sp>
      <p:sp>
        <p:nvSpPr>
          <p:cNvPr id="18" name="文本框 17">
            <a:extLst>
              <a:ext uri="{FF2B5EF4-FFF2-40B4-BE49-F238E27FC236}">
                <a16:creationId xmlns:a16="http://schemas.microsoft.com/office/drawing/2014/main" xmlns=""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设备评价指标的计算与展示</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45" name="图示 44">
            <a:extLst>
              <a:ext uri="{FF2B5EF4-FFF2-40B4-BE49-F238E27FC236}">
                <a16:creationId xmlns:a16="http://schemas.microsoft.com/office/drawing/2014/main" xmlns="" id="{276C656E-57FC-4D96-A927-66B051EA4C8F}"/>
              </a:ext>
            </a:extLst>
          </p:cNvPr>
          <p:cNvGraphicFramePr/>
          <p:nvPr>
            <p:extLst/>
          </p:nvPr>
        </p:nvGraphicFramePr>
        <p:xfrm>
          <a:off x="137067" y="2338880"/>
          <a:ext cx="2832847" cy="1410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6" name="图示 45">
            <a:extLst>
              <a:ext uri="{FF2B5EF4-FFF2-40B4-BE49-F238E27FC236}">
                <a16:creationId xmlns:a16="http://schemas.microsoft.com/office/drawing/2014/main" xmlns="" id="{DC982B3D-D103-43F7-AC35-85C2455D6189}"/>
              </a:ext>
            </a:extLst>
          </p:cNvPr>
          <p:cNvGraphicFramePr/>
          <p:nvPr>
            <p:extLst/>
          </p:nvPr>
        </p:nvGraphicFramePr>
        <p:xfrm>
          <a:off x="540478" y="4392883"/>
          <a:ext cx="2026023" cy="14106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7" name="图示 46">
            <a:extLst>
              <a:ext uri="{FF2B5EF4-FFF2-40B4-BE49-F238E27FC236}">
                <a16:creationId xmlns:a16="http://schemas.microsoft.com/office/drawing/2014/main" xmlns="" id="{6AAFE60A-EB41-492B-9D6E-CDFD7D9CA542}"/>
              </a:ext>
            </a:extLst>
          </p:cNvPr>
          <p:cNvGraphicFramePr/>
          <p:nvPr>
            <p:extLst/>
          </p:nvPr>
        </p:nvGraphicFramePr>
        <p:xfrm>
          <a:off x="2898616" y="4351748"/>
          <a:ext cx="2654025" cy="125375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48" name="图片 47">
            <a:extLst>
              <a:ext uri="{FF2B5EF4-FFF2-40B4-BE49-F238E27FC236}">
                <a16:creationId xmlns:a16="http://schemas.microsoft.com/office/drawing/2014/main" xmlns="" id="{FE47B277-3C05-42D0-8A69-0893F19DCEFE}"/>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225629" y="2950652"/>
            <a:ext cx="887978" cy="710383"/>
          </a:xfrm>
          <a:prstGeom prst="rect">
            <a:avLst/>
          </a:prstGeom>
        </p:spPr>
      </p:pic>
      <p:pic>
        <p:nvPicPr>
          <p:cNvPr id="49" name="图片 48">
            <a:extLst>
              <a:ext uri="{FF2B5EF4-FFF2-40B4-BE49-F238E27FC236}">
                <a16:creationId xmlns:a16="http://schemas.microsoft.com/office/drawing/2014/main" xmlns="" id="{D4C9D181-2D68-4100-8ECC-96AEE2420544}"/>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337651" y="2950652"/>
            <a:ext cx="887978" cy="710383"/>
          </a:xfrm>
          <a:prstGeom prst="rect">
            <a:avLst/>
          </a:prstGeom>
        </p:spPr>
      </p:pic>
      <p:pic>
        <p:nvPicPr>
          <p:cNvPr id="50" name="图片 49">
            <a:extLst>
              <a:ext uri="{FF2B5EF4-FFF2-40B4-BE49-F238E27FC236}">
                <a16:creationId xmlns:a16="http://schemas.microsoft.com/office/drawing/2014/main" xmlns="" id="{E071B3BF-89F0-48DC-8A01-142C4BA38318}"/>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225629" y="2240269"/>
            <a:ext cx="887978" cy="710383"/>
          </a:xfrm>
          <a:prstGeom prst="rect">
            <a:avLst/>
          </a:prstGeom>
        </p:spPr>
      </p:pic>
      <p:pic>
        <p:nvPicPr>
          <p:cNvPr id="51" name="图片 50">
            <a:extLst>
              <a:ext uri="{FF2B5EF4-FFF2-40B4-BE49-F238E27FC236}">
                <a16:creationId xmlns:a16="http://schemas.microsoft.com/office/drawing/2014/main" xmlns="" id="{F6BBE1B2-D7BE-4D9B-89A1-6E3224E301C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318003" y="2240269"/>
            <a:ext cx="887978" cy="710383"/>
          </a:xfrm>
          <a:prstGeom prst="rect">
            <a:avLst/>
          </a:prstGeom>
        </p:spPr>
      </p:pic>
      <p:sp>
        <p:nvSpPr>
          <p:cNvPr id="52" name="矩形 51">
            <a:extLst>
              <a:ext uri="{FF2B5EF4-FFF2-40B4-BE49-F238E27FC236}">
                <a16:creationId xmlns:a16="http://schemas.microsoft.com/office/drawing/2014/main" xmlns="" id="{4724F8DC-C3DA-4DAB-B834-9FF0988854A9}"/>
              </a:ext>
            </a:extLst>
          </p:cNvPr>
          <p:cNvSpPr/>
          <p:nvPr/>
        </p:nvSpPr>
        <p:spPr>
          <a:xfrm>
            <a:off x="3076961"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xmlns="" id="{F3F3E2B3-812F-402C-83DD-72642DB116DC}"/>
              </a:ext>
            </a:extLst>
          </p:cNvPr>
          <p:cNvSpPr/>
          <p:nvPr/>
        </p:nvSpPr>
        <p:spPr>
          <a:xfrm>
            <a:off x="404824"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xmlns="" id="{1C75806A-3578-4B53-BBAE-526DA0B6125B}"/>
              </a:ext>
            </a:extLst>
          </p:cNvPr>
          <p:cNvSpPr/>
          <p:nvPr/>
        </p:nvSpPr>
        <p:spPr>
          <a:xfrm>
            <a:off x="404824" y="21599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xmlns="" id="{6DC0C1F4-F53F-4112-B75D-EC1250DA4EE6}"/>
              </a:ext>
            </a:extLst>
          </p:cNvPr>
          <p:cNvSpPr/>
          <p:nvPr/>
        </p:nvSpPr>
        <p:spPr>
          <a:xfrm>
            <a:off x="3101665" y="2144134"/>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6" name="箭头: 下 58">
            <a:extLst>
              <a:ext uri="{FF2B5EF4-FFF2-40B4-BE49-F238E27FC236}">
                <a16:creationId xmlns:a16="http://schemas.microsoft.com/office/drawing/2014/main" xmlns="" id="{C1AE1E96-E826-4215-96B5-251591F2DA44}"/>
              </a:ext>
            </a:extLst>
          </p:cNvPr>
          <p:cNvSpPr/>
          <p:nvPr/>
        </p:nvSpPr>
        <p:spPr>
          <a:xfrm rot="16200000">
            <a:off x="2819966" y="4730119"/>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9">
            <a:extLst>
              <a:ext uri="{FF2B5EF4-FFF2-40B4-BE49-F238E27FC236}">
                <a16:creationId xmlns:a16="http://schemas.microsoft.com/office/drawing/2014/main" xmlns="" id="{A3F0E34D-A3FC-44E8-8EA4-B9499B077AA1}"/>
              </a:ext>
            </a:extLst>
          </p:cNvPr>
          <p:cNvSpPr/>
          <p:nvPr/>
        </p:nvSpPr>
        <p:spPr>
          <a:xfrm>
            <a:off x="1458185"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下 60">
            <a:extLst>
              <a:ext uri="{FF2B5EF4-FFF2-40B4-BE49-F238E27FC236}">
                <a16:creationId xmlns:a16="http://schemas.microsoft.com/office/drawing/2014/main" xmlns="" id="{C0135A99-A916-4108-BA1D-E72E7BFFE9B0}"/>
              </a:ext>
            </a:extLst>
          </p:cNvPr>
          <p:cNvSpPr/>
          <p:nvPr/>
        </p:nvSpPr>
        <p:spPr>
          <a:xfrm rot="10800000">
            <a:off x="4156033"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xmlns="" id="{DD403B59-1936-4E82-B76B-5776BCE85C45}"/>
              </a:ext>
            </a:extLst>
          </p:cNvPr>
          <p:cNvSpPr txBox="1"/>
          <p:nvPr/>
        </p:nvSpPr>
        <p:spPr>
          <a:xfrm>
            <a:off x="1897507" y="3596141"/>
            <a:ext cx="827208"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源</a:t>
            </a:r>
          </a:p>
        </p:txBody>
      </p:sp>
      <p:sp>
        <p:nvSpPr>
          <p:cNvPr id="60" name="文本框 59">
            <a:extLst>
              <a:ext uri="{FF2B5EF4-FFF2-40B4-BE49-F238E27FC236}">
                <a16:creationId xmlns:a16="http://schemas.microsoft.com/office/drawing/2014/main" xmlns="" id="{1BE79123-EC88-48CD-9E57-2CA8AD2A2B12}"/>
              </a:ext>
            </a:extLst>
          </p:cNvPr>
          <p:cNvSpPr txBox="1"/>
          <p:nvPr/>
        </p:nvSpPr>
        <p:spPr>
          <a:xfrm>
            <a:off x="1824193" y="5653474"/>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设计</a:t>
            </a:r>
          </a:p>
        </p:txBody>
      </p:sp>
      <p:sp>
        <p:nvSpPr>
          <p:cNvPr id="61" name="文本框 60">
            <a:extLst>
              <a:ext uri="{FF2B5EF4-FFF2-40B4-BE49-F238E27FC236}">
                <a16:creationId xmlns:a16="http://schemas.microsoft.com/office/drawing/2014/main" xmlns="" id="{A4D02DB2-43C7-4E66-880C-D84E85063947}"/>
              </a:ext>
            </a:extLst>
          </p:cNvPr>
          <p:cNvSpPr txBox="1"/>
          <p:nvPr/>
        </p:nvSpPr>
        <p:spPr>
          <a:xfrm>
            <a:off x="3952463" y="5643716"/>
            <a:ext cx="1434309"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计算与分析</a:t>
            </a:r>
          </a:p>
        </p:txBody>
      </p:sp>
      <p:sp>
        <p:nvSpPr>
          <p:cNvPr id="62" name="文本框 61">
            <a:extLst>
              <a:ext uri="{FF2B5EF4-FFF2-40B4-BE49-F238E27FC236}">
                <a16:creationId xmlns:a16="http://schemas.microsoft.com/office/drawing/2014/main" xmlns="" id="{6A029FC0-1850-4FB8-B42D-C73C4C032BDA}"/>
              </a:ext>
            </a:extLst>
          </p:cNvPr>
          <p:cNvSpPr txBox="1"/>
          <p:nvPr/>
        </p:nvSpPr>
        <p:spPr>
          <a:xfrm>
            <a:off x="4475873" y="3591786"/>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展示</a:t>
            </a:r>
          </a:p>
        </p:txBody>
      </p:sp>
      <p:sp>
        <p:nvSpPr>
          <p:cNvPr id="63" name="矩形 62">
            <a:extLst>
              <a:ext uri="{FF2B5EF4-FFF2-40B4-BE49-F238E27FC236}">
                <a16:creationId xmlns:a16="http://schemas.microsoft.com/office/drawing/2014/main" xmlns="" id="{0CBD5D11-63D0-4F86-A9FC-79B8357C8991}"/>
              </a:ext>
            </a:extLst>
          </p:cNvPr>
          <p:cNvSpPr/>
          <p:nvPr/>
        </p:nvSpPr>
        <p:spPr>
          <a:xfrm>
            <a:off x="5798506" y="2226869"/>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itchFamily="34" charset="-122"/>
                <a:ea typeface="微软雅黑" pitchFamily="34" charset="-122"/>
              </a:rPr>
              <a:t>从</a:t>
            </a:r>
            <a:r>
              <a:rPr lang="zh-CN" altLang="en-US" sz="1400" dirty="0">
                <a:solidFill>
                  <a:srgbClr val="FF0000"/>
                </a:solidFill>
                <a:latin typeface="微软雅黑" pitchFamily="34" charset="-122"/>
                <a:ea typeface="微软雅黑" pitchFamily="34" charset="-122"/>
              </a:rPr>
              <a:t>主题数据库</a:t>
            </a:r>
            <a:r>
              <a:rPr lang="zh-CN" altLang="en-US" sz="1400" dirty="0">
                <a:latin typeface="微软雅黑" pitchFamily="34" charset="-122"/>
                <a:ea typeface="微软雅黑" pitchFamily="34" charset="-122"/>
              </a:rPr>
              <a:t>中提取设备生产记录、设备维修记录等数据构成数据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a16="http://schemas.microsoft.com/office/drawing/2014/main" xmlns="" id="{B16C4D9D-DB8C-43F0-98C8-BF5939347788}"/>
              </a:ext>
            </a:extLst>
          </p:cNvPr>
          <p:cNvSpPr/>
          <p:nvPr/>
        </p:nvSpPr>
        <p:spPr>
          <a:xfrm>
            <a:off x="5798506" y="3176287"/>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设计：</a:t>
            </a:r>
            <a:r>
              <a:rPr lang="zh-CN" altLang="en-US" sz="1400" dirty="0">
                <a:latin typeface="微软雅黑" pitchFamily="34" charset="-122"/>
                <a:ea typeface="微软雅黑" pitchFamily="34" charset="-122"/>
              </a:rPr>
              <a:t>基于</a:t>
            </a:r>
            <a:r>
              <a:rPr lang="zh-CN" altLang="en-US" sz="1400" dirty="0">
                <a:solidFill>
                  <a:srgbClr val="FF0000"/>
                </a:solidFill>
                <a:latin typeface="微软雅黑" pitchFamily="34" charset="-122"/>
                <a:ea typeface="微软雅黑" pitchFamily="34" charset="-122"/>
              </a:rPr>
              <a:t>设备生产情况和维修情况</a:t>
            </a:r>
            <a:r>
              <a:rPr lang="zh-CN" altLang="en-US" sz="1400" dirty="0">
                <a:latin typeface="微软雅黑" pitchFamily="34" charset="-122"/>
                <a:ea typeface="微软雅黑" pitchFamily="34" charset="-122"/>
              </a:rPr>
              <a:t>，将设备评价指标分为生产类和维修类。</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xmlns="" id="{9E3D3349-F7A2-4572-B5E3-781ACDB5DCB6}"/>
              </a:ext>
            </a:extLst>
          </p:cNvPr>
          <p:cNvSpPr/>
          <p:nvPr/>
        </p:nvSpPr>
        <p:spPr>
          <a:xfrm>
            <a:off x="5798506" y="4125705"/>
            <a:ext cx="3034409" cy="98488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计算与分析：</a:t>
            </a:r>
            <a:r>
              <a:rPr lang="zh-CN" altLang="en-US" sz="1400" dirty="0">
                <a:latin typeface="微软雅黑" pitchFamily="34" charset="-122"/>
                <a:ea typeface="微软雅黑" pitchFamily="34" charset="-122"/>
              </a:rPr>
              <a:t>使用</a:t>
            </a:r>
            <a:r>
              <a:rPr lang="zh-CN" altLang="en-US" sz="1400" dirty="0">
                <a:solidFill>
                  <a:srgbClr val="FF0000"/>
                </a:solidFill>
                <a:latin typeface="微软雅黑" pitchFamily="34" charset="-122"/>
                <a:ea typeface="微软雅黑" pitchFamily="34" charset="-122"/>
              </a:rPr>
              <a:t>自定义模板模块</a:t>
            </a:r>
            <a:r>
              <a:rPr lang="zh-CN" altLang="en-US" sz="1400" dirty="0">
                <a:latin typeface="微软雅黑" pitchFamily="34" charset="-122"/>
                <a:ea typeface="微软雅黑" pitchFamily="34" charset="-122"/>
              </a:rPr>
              <a:t>计算指标数值，并通过统计分析、对比分析等算法</a:t>
            </a:r>
            <a:r>
              <a:rPr lang="zh-CN" altLang="en-US" sz="1400" dirty="0">
                <a:solidFill>
                  <a:srgbClr val="FF0000"/>
                </a:solidFill>
                <a:latin typeface="微软雅黑" pitchFamily="34" charset="-122"/>
                <a:ea typeface="微软雅黑" pitchFamily="34" charset="-122"/>
              </a:rPr>
              <a:t>分析指标的特征和波动情况</a:t>
            </a:r>
            <a:r>
              <a:rPr lang="zh-CN" altLang="en-US" sz="1400" dirty="0">
                <a:latin typeface="微软雅黑" pitchFamily="34" charset="-122"/>
                <a:ea typeface="微软雅黑"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a16="http://schemas.microsoft.com/office/drawing/2014/main" xmlns="" id="{7EA566D2-D729-4881-803E-0B072893E396}"/>
              </a:ext>
            </a:extLst>
          </p:cNvPr>
          <p:cNvSpPr/>
          <p:nvPr/>
        </p:nvSpPr>
        <p:spPr>
          <a:xfrm>
            <a:off x="5798506" y="5321344"/>
            <a:ext cx="3034410" cy="553998"/>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展示：</a:t>
            </a:r>
            <a:r>
              <a:rPr lang="zh-CN" altLang="en-US" sz="1400" dirty="0">
                <a:latin typeface="微软雅黑" pitchFamily="34" charset="-122"/>
                <a:ea typeface="微软雅黑" pitchFamily="34" charset="-122"/>
              </a:rPr>
              <a:t>使用</a:t>
            </a:r>
            <a:r>
              <a:rPr lang="en-US" altLang="zh-CN" sz="1400" dirty="0" err="1">
                <a:solidFill>
                  <a:srgbClr val="FF0000"/>
                </a:solidFill>
                <a:latin typeface="微软雅黑" pitchFamily="34" charset="-122"/>
                <a:ea typeface="微软雅黑" pitchFamily="34" charset="-122"/>
              </a:rPr>
              <a:t>Echarts</a:t>
            </a:r>
            <a:r>
              <a:rPr lang="zh-CN" altLang="en-US" sz="1400" dirty="0">
                <a:latin typeface="微软雅黑" pitchFamily="34" charset="-122"/>
                <a:ea typeface="微软雅黑" pitchFamily="34" charset="-122"/>
              </a:rPr>
              <a:t>图表对指标数据进行可视化展示。</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1693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sp>
        <p:nvSpPr>
          <p:cNvPr id="14" name="文本框 13"/>
          <p:cNvSpPr txBox="1"/>
          <p:nvPr/>
        </p:nvSpPr>
        <p:spPr>
          <a:xfrm>
            <a:off x="2739515" y="1054722"/>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工序成本指标计算</a:t>
            </a:r>
          </a:p>
        </p:txBody>
      </p:sp>
      <p:sp>
        <p:nvSpPr>
          <p:cNvPr id="15" name="圆角矩形 14"/>
          <p:cNvSpPr/>
          <p:nvPr/>
        </p:nvSpPr>
        <p:spPr bwMode="auto">
          <a:xfrm>
            <a:off x="425590" y="4698545"/>
            <a:ext cx="5423894" cy="602456"/>
          </a:xfrm>
          <a:prstGeom prst="roundRect">
            <a:avLst>
              <a:gd name="adj" fmla="val 6614"/>
            </a:avLst>
          </a:prstGeom>
          <a:no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成本数据主题库</a:t>
            </a:r>
          </a:p>
        </p:txBody>
      </p:sp>
      <p:sp>
        <p:nvSpPr>
          <p:cNvPr id="16" name="圆柱形 15"/>
          <p:cNvSpPr>
            <a:spLocks noChangeArrowheads="1"/>
          </p:cNvSpPr>
          <p:nvPr/>
        </p:nvSpPr>
        <p:spPr bwMode="auto">
          <a:xfrm>
            <a:off x="2605280" y="4777071"/>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sp>
        <p:nvSpPr>
          <p:cNvPr id="17" name="圆柱形 16"/>
          <p:cNvSpPr/>
          <p:nvPr/>
        </p:nvSpPr>
        <p:spPr>
          <a:xfrm>
            <a:off x="3570460" y="4777071"/>
            <a:ext cx="784622" cy="485775"/>
          </a:xfrm>
          <a:prstGeom prst="can">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主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aster Data</a:t>
            </a:r>
            <a:endParaRPr lang="zh-CN" altLang="en-US" sz="900" kern="0" dirty="0">
              <a:solidFill>
                <a:sysClr val="windowText" lastClr="000000"/>
              </a:solidFill>
              <a:latin typeface="微软雅黑" pitchFamily="34" charset="-122"/>
              <a:ea typeface="微软雅黑" pitchFamily="34" charset="-122"/>
            </a:endParaRPr>
          </a:p>
        </p:txBody>
      </p:sp>
      <p:sp>
        <p:nvSpPr>
          <p:cNvPr id="18" name="AutoShape 34"/>
          <p:cNvSpPr>
            <a:spLocks noChangeArrowheads="1"/>
          </p:cNvSpPr>
          <p:nvPr/>
        </p:nvSpPr>
        <p:spPr bwMode="gray">
          <a:xfrm>
            <a:off x="4542568" y="4777071"/>
            <a:ext cx="784622" cy="485775"/>
          </a:xfrm>
          <a:prstGeom prst="can">
            <a:avLst>
              <a:gd name="adj" fmla="val 30417"/>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元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eta Data</a:t>
            </a:r>
            <a:endParaRPr lang="zh-CN" altLang="en-US" sz="900" kern="0" dirty="0">
              <a:solidFill>
                <a:sysClr val="windowText" lastClr="000000"/>
              </a:solidFill>
              <a:latin typeface="微软雅黑" pitchFamily="34" charset="-122"/>
              <a:ea typeface="微软雅黑" pitchFamily="34" charset="-122"/>
            </a:endParaRPr>
          </a:p>
        </p:txBody>
      </p:sp>
      <p:pic>
        <p:nvPicPr>
          <p:cNvPr id="19" name="Picture 3" descr="C:\Program Files\Microsoft Office\MEDIA\CAGCAT10\j0293828.wmf"/>
          <p:cNvPicPr>
            <a:picLocks noChangeAspect="1" noChangeArrowheads="1"/>
          </p:cNvPicPr>
          <p:nvPr/>
        </p:nvPicPr>
        <p:blipFill>
          <a:blip r:embed="rId2" cstate="print"/>
          <a:srcRect l="-2933" t="-45616" r="2933" b="36530"/>
          <a:stretch>
            <a:fillRect/>
          </a:stretch>
        </p:blipFill>
        <p:spPr bwMode="auto">
          <a:xfrm>
            <a:off x="1843319" y="4646364"/>
            <a:ext cx="513228" cy="588963"/>
          </a:xfrm>
          <a:prstGeom prst="rect">
            <a:avLst/>
          </a:prstGeom>
          <a:noFill/>
          <a:ln w="9525">
            <a:noFill/>
            <a:miter lim="800000"/>
            <a:headEnd/>
            <a:tailEnd/>
          </a:ln>
        </p:spPr>
      </p:pic>
      <p:sp>
        <p:nvSpPr>
          <p:cNvPr id="20" name="TextBox 71"/>
          <p:cNvSpPr txBox="1"/>
          <p:nvPr/>
        </p:nvSpPr>
        <p:spPr>
          <a:xfrm>
            <a:off x="1790368" y="4702551"/>
            <a:ext cx="585236"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云存储</a:t>
            </a:r>
          </a:p>
        </p:txBody>
      </p:sp>
      <p:sp>
        <p:nvSpPr>
          <p:cNvPr id="21" name="矩形 20"/>
          <p:cNvSpPr/>
          <p:nvPr/>
        </p:nvSpPr>
        <p:spPr bwMode="auto">
          <a:xfrm>
            <a:off x="425590" y="2381905"/>
            <a:ext cx="5423894" cy="2159150"/>
          </a:xfrm>
          <a:prstGeom prst="rect">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dirty="0">
              <a:latin typeface="+mj-ea"/>
              <a:ea typeface="+mj-ea"/>
            </a:endParaRPr>
          </a:p>
        </p:txBody>
      </p:sp>
      <p:cxnSp>
        <p:nvCxnSpPr>
          <p:cNvPr id="22" name="直接连接符 21"/>
          <p:cNvCxnSpPr/>
          <p:nvPr/>
        </p:nvCxnSpPr>
        <p:spPr>
          <a:xfrm>
            <a:off x="1291121" y="2373005"/>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H="1">
            <a:off x="4863472" y="2381905"/>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694" y="3511994"/>
            <a:ext cx="427784" cy="427784"/>
          </a:xfrm>
          <a:prstGeom prst="rect">
            <a:avLst/>
          </a:prstGeom>
        </p:spPr>
      </p:pic>
      <p:sp>
        <p:nvSpPr>
          <p:cNvPr id="25" name="文本框 24"/>
          <p:cNvSpPr txBox="1"/>
          <p:nvPr/>
        </p:nvSpPr>
        <p:spPr>
          <a:xfrm>
            <a:off x="820673" y="3234805"/>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26" name="文本框 25"/>
          <p:cNvSpPr txBox="1"/>
          <p:nvPr/>
        </p:nvSpPr>
        <p:spPr>
          <a:xfrm>
            <a:off x="5117072" y="2383559"/>
            <a:ext cx="497862"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27" name="文本框 26"/>
          <p:cNvSpPr txBox="1"/>
          <p:nvPr/>
        </p:nvSpPr>
        <p:spPr>
          <a:xfrm>
            <a:off x="5355860" y="3236402"/>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28" name="文本框 27"/>
          <p:cNvSpPr txBox="1"/>
          <p:nvPr/>
        </p:nvSpPr>
        <p:spPr>
          <a:xfrm>
            <a:off x="604369" y="2395192"/>
            <a:ext cx="507974"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29" name="矩形 28"/>
          <p:cNvSpPr/>
          <p:nvPr/>
        </p:nvSpPr>
        <p:spPr>
          <a:xfrm>
            <a:off x="1517927" y="2487200"/>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0" name="文本框 29"/>
          <p:cNvSpPr txBox="1"/>
          <p:nvPr/>
        </p:nvSpPr>
        <p:spPr>
          <a:xfrm>
            <a:off x="1517858" y="2549027"/>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31" name="矩形 30"/>
          <p:cNvSpPr/>
          <p:nvPr/>
        </p:nvSpPr>
        <p:spPr>
          <a:xfrm>
            <a:off x="2658656" y="2487200"/>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2" name="文本框 31"/>
          <p:cNvSpPr txBox="1"/>
          <p:nvPr/>
        </p:nvSpPr>
        <p:spPr>
          <a:xfrm>
            <a:off x="2658587" y="2549027"/>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33" name="矩形 32"/>
          <p:cNvSpPr/>
          <p:nvPr/>
        </p:nvSpPr>
        <p:spPr>
          <a:xfrm>
            <a:off x="3797883" y="2487200"/>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4" name="文本框 33"/>
          <p:cNvSpPr txBox="1"/>
          <p:nvPr/>
        </p:nvSpPr>
        <p:spPr>
          <a:xfrm>
            <a:off x="3797813" y="2549027"/>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35" name="文本框 34"/>
          <p:cNvSpPr txBox="1"/>
          <p:nvPr/>
        </p:nvSpPr>
        <p:spPr>
          <a:xfrm>
            <a:off x="1456208" y="3243338"/>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36" name="直接连接符 35"/>
          <p:cNvCxnSpPr/>
          <p:nvPr/>
        </p:nvCxnSpPr>
        <p:spPr>
          <a:xfrm>
            <a:off x="425590" y="2960694"/>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flipH="1">
            <a:off x="1939051" y="2960696"/>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1946180" y="3420369"/>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1946180" y="4004138"/>
            <a:ext cx="2917293" cy="0"/>
          </a:xfrm>
          <a:prstGeom prst="line">
            <a:avLst/>
          </a:prstGeom>
        </p:spPr>
        <p:style>
          <a:lnRef idx="1">
            <a:schemeClr val="dk1"/>
          </a:lnRef>
          <a:fillRef idx="0">
            <a:schemeClr val="dk1"/>
          </a:fillRef>
          <a:effectRef idx="0">
            <a:schemeClr val="dk1"/>
          </a:effectRef>
          <a:fontRef idx="minor">
            <a:schemeClr val="tx1"/>
          </a:fontRef>
        </p:style>
      </p:cxnSp>
      <p:sp>
        <p:nvSpPr>
          <p:cNvPr id="40" name="文本框 39"/>
          <p:cNvSpPr txBox="1"/>
          <p:nvPr/>
        </p:nvSpPr>
        <p:spPr>
          <a:xfrm>
            <a:off x="2045309" y="3064625"/>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41" name="文本框 40"/>
          <p:cNvSpPr txBox="1"/>
          <p:nvPr/>
        </p:nvSpPr>
        <p:spPr>
          <a:xfrm>
            <a:off x="2045309" y="3594476"/>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42" name="文本框 41"/>
          <p:cNvSpPr txBox="1"/>
          <p:nvPr/>
        </p:nvSpPr>
        <p:spPr>
          <a:xfrm>
            <a:off x="2001386" y="4134096"/>
            <a:ext cx="293968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sp>
        <p:nvSpPr>
          <p:cNvPr id="43" name="矩形 42"/>
          <p:cNvSpPr/>
          <p:nvPr/>
        </p:nvSpPr>
        <p:spPr>
          <a:xfrm>
            <a:off x="425592" y="1790604"/>
            <a:ext cx="2686592"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a:t>计算分析模型</a:t>
            </a:r>
          </a:p>
        </p:txBody>
      </p:sp>
      <p:sp>
        <p:nvSpPr>
          <p:cNvPr id="44" name="矩形 43"/>
          <p:cNvSpPr/>
          <p:nvPr/>
        </p:nvSpPr>
        <p:spPr>
          <a:xfrm>
            <a:off x="3237752" y="1782501"/>
            <a:ext cx="2611733"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a:t>成本可视化展示</a:t>
            </a:r>
          </a:p>
        </p:txBody>
      </p:sp>
      <p:sp>
        <p:nvSpPr>
          <p:cNvPr id="45" name="文本框 44"/>
          <p:cNvSpPr txBox="1"/>
          <p:nvPr/>
        </p:nvSpPr>
        <p:spPr>
          <a:xfrm>
            <a:off x="6197420" y="1549563"/>
            <a:ext cx="2636949" cy="4097275"/>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a:t>
            </a:r>
            <a:r>
              <a:rPr lang="zh-CN" altLang="en-US" sz="1600" b="1" dirty="0" smtClean="0">
                <a:latin typeface="微软雅黑" panose="020B0503020204020204" pitchFamily="34" charset="-122"/>
                <a:ea typeface="微软雅黑" panose="020B0503020204020204" pitchFamily="34" charset="-122"/>
              </a:rPr>
              <a:t>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smtClean="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smtClean="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smtClean="0">
                <a:latin typeface="微软雅黑" panose="020B0503020204020204" pitchFamily="34" charset="-122"/>
                <a:ea typeface="微软雅黑" panose="020B0503020204020204" pitchFamily="34" charset="-122"/>
              </a:rPr>
              <a:t>计算</a:t>
            </a:r>
            <a:r>
              <a:rPr lang="zh-CN" altLang="en-US" sz="1600" b="1" dirty="0">
                <a:latin typeface="微软雅黑" panose="020B0503020204020204" pitchFamily="34" charset="-122"/>
                <a:ea typeface="微软雅黑" panose="020B0503020204020204" pitchFamily="34" charset="-122"/>
              </a:rPr>
              <a:t>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挖掘成本问题，并利用相关性分析、多元回归分析、神经网络等方法追溯问题原因。</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pic>
        <p:nvPicPr>
          <p:cNvPr id="46" name="图片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41072" y="3519391"/>
            <a:ext cx="420388" cy="420388"/>
          </a:xfrm>
          <a:prstGeom prst="rect">
            <a:avLst/>
          </a:prstGeom>
        </p:spPr>
      </p:pic>
    </p:spTree>
    <p:extLst>
      <p:ext uri="{BB962C8B-B14F-4D97-AF65-F5344CB8AC3E}">
        <p14:creationId xmlns:p14="http://schemas.microsoft.com/office/powerpoint/2010/main" val="34610884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sp>
        <p:nvSpPr>
          <p:cNvPr id="87" name="文本框 86"/>
          <p:cNvSpPr txBox="1"/>
          <p:nvPr/>
        </p:nvSpPr>
        <p:spPr>
          <a:xfrm>
            <a:off x="2504057" y="1034631"/>
            <a:ext cx="3990972"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88" name="直接箭头连接符 87"/>
          <p:cNvCxnSpPr>
            <a:stCxn id="102" idx="3"/>
            <a:endCxn id="105" idx="1"/>
          </p:cNvCxnSpPr>
          <p:nvPr/>
        </p:nvCxnSpPr>
        <p:spPr>
          <a:xfrm flipV="1">
            <a:off x="3565053" y="2500024"/>
            <a:ext cx="2067506" cy="3458"/>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89" name="文本框 88"/>
          <p:cNvSpPr txBox="1"/>
          <p:nvPr/>
        </p:nvSpPr>
        <p:spPr>
          <a:xfrm>
            <a:off x="4062954" y="2149320"/>
            <a:ext cx="1060388"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关键参数</a:t>
            </a:r>
          </a:p>
        </p:txBody>
      </p:sp>
      <p:cxnSp>
        <p:nvCxnSpPr>
          <p:cNvPr id="90" name="直接连接符 89"/>
          <p:cNvCxnSpPr/>
          <p:nvPr/>
        </p:nvCxnSpPr>
        <p:spPr>
          <a:xfrm flipH="1" flipV="1">
            <a:off x="1041719" y="2496560"/>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91" name="直接箭头连接符 90"/>
          <p:cNvCxnSpPr>
            <a:endCxn id="102" idx="1"/>
          </p:cNvCxnSpPr>
          <p:nvPr/>
        </p:nvCxnSpPr>
        <p:spPr>
          <a:xfrm>
            <a:off x="0" y="2496562"/>
            <a:ext cx="1872257" cy="6919"/>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92" name="文本框 91"/>
          <p:cNvSpPr txBox="1"/>
          <p:nvPr/>
        </p:nvSpPr>
        <p:spPr>
          <a:xfrm>
            <a:off x="326470" y="2150114"/>
            <a:ext cx="1228562"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计算结果</a:t>
            </a:r>
          </a:p>
        </p:txBody>
      </p:sp>
      <p:cxnSp>
        <p:nvCxnSpPr>
          <p:cNvPr id="93" name="直接连接符 92"/>
          <p:cNvCxnSpPr/>
          <p:nvPr/>
        </p:nvCxnSpPr>
        <p:spPr>
          <a:xfrm flipH="1" flipV="1">
            <a:off x="8125298" y="2503478"/>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94" name="直接箭头连接符 93"/>
          <p:cNvCxnSpPr>
            <a:stCxn id="105" idx="3"/>
          </p:cNvCxnSpPr>
          <p:nvPr/>
        </p:nvCxnSpPr>
        <p:spPr>
          <a:xfrm>
            <a:off x="7325360" y="2500020"/>
            <a:ext cx="1818643" cy="11736"/>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95" name="文本框 94"/>
          <p:cNvSpPr txBox="1"/>
          <p:nvPr/>
        </p:nvSpPr>
        <p:spPr>
          <a:xfrm>
            <a:off x="7739133" y="2191358"/>
            <a:ext cx="1260758"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成本优化决策</a:t>
            </a:r>
          </a:p>
        </p:txBody>
      </p:sp>
      <p:cxnSp>
        <p:nvCxnSpPr>
          <p:cNvPr id="96" name="直接连接符 95"/>
          <p:cNvCxnSpPr/>
          <p:nvPr/>
        </p:nvCxnSpPr>
        <p:spPr>
          <a:xfrm flipH="1" flipV="1">
            <a:off x="4499543" y="2503483"/>
            <a:ext cx="4092" cy="2966330"/>
          </a:xfrm>
          <a:prstGeom prst="line">
            <a:avLst/>
          </a:prstGeom>
        </p:spPr>
        <p:style>
          <a:lnRef idx="1">
            <a:schemeClr val="dk1"/>
          </a:lnRef>
          <a:fillRef idx="0">
            <a:schemeClr val="dk1"/>
          </a:fillRef>
          <a:effectRef idx="0">
            <a:schemeClr val="dk1"/>
          </a:effectRef>
          <a:fontRef idx="minor">
            <a:schemeClr val="tx1"/>
          </a:fontRef>
        </p:style>
      </p:cxnSp>
      <p:sp>
        <p:nvSpPr>
          <p:cNvPr id="97" name="矩形 96"/>
          <p:cNvSpPr/>
          <p:nvPr/>
        </p:nvSpPr>
        <p:spPr>
          <a:xfrm>
            <a:off x="1367126" y="2957575"/>
            <a:ext cx="1873461" cy="1146468"/>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方法模型：</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主成分分析</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信息熵、多元回归</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n/>
                <a:latin typeface="微软雅黑" panose="020B0503020204020204" pitchFamily="34" charset="-122"/>
                <a:ea typeface="微软雅黑" panose="020B0503020204020204" pitchFamily="34" charset="-122"/>
              </a:rPr>
              <a:t>核化线性降维</a:t>
            </a:r>
          </a:p>
        </p:txBody>
      </p:sp>
      <p:sp>
        <p:nvSpPr>
          <p:cNvPr id="98" name="矩形 97"/>
          <p:cNvSpPr/>
          <p:nvPr/>
        </p:nvSpPr>
        <p:spPr>
          <a:xfrm>
            <a:off x="1367130" y="4184517"/>
            <a:ext cx="2991313"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目的：</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减少数据维度，</a:t>
            </a:r>
            <a:r>
              <a:rPr lang="zh-CN" altLang="en-US" sz="1400" dirty="0" smtClean="0">
                <a:solidFill>
                  <a:srgbClr val="FF0000"/>
                </a:solidFill>
                <a:latin typeface="微软雅黑" panose="020B0503020204020204" pitchFamily="34" charset="-122"/>
                <a:ea typeface="微软雅黑" panose="020B0503020204020204" pitchFamily="34" charset="-122"/>
              </a:rPr>
              <a:t>加速计算过程</a:t>
            </a:r>
            <a:endParaRPr lang="en-US" altLang="zh-CN" sz="1400" dirty="0">
              <a:solidFill>
                <a:srgbClr val="FF0000"/>
              </a:solidFill>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剔除无用成分，增加研判效果</a:t>
            </a:r>
            <a:endParaRPr lang="en-US" altLang="zh-CN" sz="1400" dirty="0">
              <a:latin typeface="微软雅黑" panose="020B0503020204020204" pitchFamily="34" charset="-122"/>
              <a:ea typeface="微软雅黑" panose="020B0503020204020204" pitchFamily="34" charset="-122"/>
            </a:endParaRPr>
          </a:p>
        </p:txBody>
      </p:sp>
      <p:sp>
        <p:nvSpPr>
          <p:cNvPr id="99" name="矩形 98"/>
          <p:cNvSpPr/>
          <p:nvPr/>
        </p:nvSpPr>
        <p:spPr>
          <a:xfrm>
            <a:off x="4820860" y="2957575"/>
            <a:ext cx="2831225" cy="1146468"/>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方法模型：</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偏最小二乘法</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核偏最小二乘法</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函数型数据分析</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基于流型的有监督学习</a:t>
            </a:r>
            <a:endParaRPr lang="zh-CN" altLang="en-US" sz="1400" b="1" dirty="0">
              <a:ln/>
              <a:latin typeface="微软雅黑" panose="020B0503020204020204" pitchFamily="34" charset="-122"/>
              <a:ea typeface="微软雅黑" panose="020B0503020204020204" pitchFamily="34" charset="-122"/>
            </a:endParaRPr>
          </a:p>
        </p:txBody>
      </p:sp>
      <p:sp>
        <p:nvSpPr>
          <p:cNvPr id="100" name="矩形 99"/>
          <p:cNvSpPr/>
          <p:nvPr/>
        </p:nvSpPr>
        <p:spPr>
          <a:xfrm>
            <a:off x="4820862" y="4184518"/>
            <a:ext cx="2991313" cy="1146468"/>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目的：</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建立</a:t>
            </a:r>
            <a:r>
              <a:rPr lang="en-US" altLang="zh-CN" sz="1400" dirty="0">
                <a:latin typeface="微软雅黑" panose="020B0503020204020204" pitchFamily="34" charset="-122"/>
                <a:ea typeface="微软雅黑" panose="020B0503020204020204" pitchFamily="34" charset="-122"/>
              </a:rPr>
              <a:t>KPI</a:t>
            </a:r>
            <a:r>
              <a:rPr lang="zh-CN" altLang="zh-CN" sz="1400" dirty="0">
                <a:latin typeface="微软雅黑" panose="020B0503020204020204" pitchFamily="34" charset="-122"/>
                <a:ea typeface="微软雅黑" panose="020B0503020204020204" pitchFamily="34" charset="-122"/>
              </a:rPr>
              <a:t>中的自变量（原料成本、生产成本、人员成本等）</a:t>
            </a:r>
            <a:r>
              <a:rPr lang="zh-CN" altLang="zh-CN" sz="1400" dirty="0" smtClean="0">
                <a:latin typeface="微软雅黑" panose="020B0503020204020204" pitchFamily="34" charset="-122"/>
                <a:ea typeface="微软雅黑" panose="020B0503020204020204" pitchFamily="34" charset="-122"/>
              </a:rPr>
              <a:t>与</a:t>
            </a:r>
            <a:r>
              <a:rPr lang="zh-CN" altLang="en-US" sz="1400" dirty="0" smtClean="0">
                <a:latin typeface="微软雅黑" panose="020B0503020204020204" pitchFamily="34" charset="-122"/>
                <a:ea typeface="微软雅黑" panose="020B0503020204020204" pitchFamily="34" charset="-122"/>
              </a:rPr>
              <a:t>优化目标</a:t>
            </a:r>
            <a:r>
              <a:rPr lang="zh-CN" altLang="en-US" sz="1400" dirty="0">
                <a:latin typeface="微软雅黑" panose="020B0503020204020204" pitchFamily="34" charset="-122"/>
                <a:ea typeface="微软雅黑" panose="020B0503020204020204" pitchFamily="34" charset="-122"/>
              </a:rPr>
              <a:t>间</a:t>
            </a:r>
            <a:r>
              <a:rPr lang="zh-CN" altLang="en-US" sz="1400" dirty="0" smtClean="0">
                <a:latin typeface="微软雅黑" panose="020B0503020204020204" pitchFamily="34" charset="-122"/>
                <a:ea typeface="微软雅黑" panose="020B0503020204020204" pitchFamily="34" charset="-122"/>
              </a:rPr>
              <a:t>的</a:t>
            </a:r>
            <a:r>
              <a:rPr lang="zh-CN" altLang="en-US" sz="1400" dirty="0">
                <a:latin typeface="微软雅黑" panose="020B0503020204020204" pitchFamily="34" charset="-122"/>
                <a:ea typeface="微软雅黑" panose="020B0503020204020204" pitchFamily="34" charset="-122"/>
              </a:rPr>
              <a:t>约束</a:t>
            </a:r>
            <a:r>
              <a:rPr lang="zh-CN" altLang="en-US" sz="1400" dirty="0" smtClean="0">
                <a:latin typeface="微软雅黑" panose="020B0503020204020204" pitchFamily="34" charset="-122"/>
                <a:ea typeface="微软雅黑" panose="020B0503020204020204" pitchFamily="34" charset="-122"/>
              </a:rPr>
              <a:t>关系</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n/>
                <a:latin typeface="微软雅黑" panose="020B0503020204020204" pitchFamily="34" charset="-122"/>
                <a:ea typeface="微软雅黑" panose="020B0503020204020204" pitchFamily="34" charset="-122"/>
              </a:rPr>
              <a:t>评估</a:t>
            </a:r>
            <a:r>
              <a:rPr lang="zh-CN" altLang="en-US" sz="1400" dirty="0">
                <a:ln/>
                <a:solidFill>
                  <a:srgbClr val="FF0000"/>
                </a:solidFill>
                <a:latin typeface="微软雅黑" panose="020B0503020204020204" pitchFamily="34" charset="-122"/>
                <a:ea typeface="微软雅黑" panose="020B0503020204020204" pitchFamily="34" charset="-122"/>
              </a:rPr>
              <a:t>成本优化弹性区间</a:t>
            </a:r>
          </a:p>
        </p:txBody>
      </p:sp>
      <p:grpSp>
        <p:nvGrpSpPr>
          <p:cNvPr id="101" name="组合 100"/>
          <p:cNvGrpSpPr/>
          <p:nvPr/>
        </p:nvGrpSpPr>
        <p:grpSpPr>
          <a:xfrm>
            <a:off x="1872259" y="2156243"/>
            <a:ext cx="1692797" cy="694481"/>
            <a:chOff x="2496343" y="2439906"/>
            <a:chExt cx="2257063" cy="925975"/>
          </a:xfrm>
        </p:grpSpPr>
        <p:sp>
          <p:nvSpPr>
            <p:cNvPr id="102" name="矩形 101"/>
            <p:cNvSpPr/>
            <p:nvPr/>
          </p:nvSpPr>
          <p:spPr>
            <a:xfrm>
              <a:off x="2496343" y="2439906"/>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     参数遴选与提取</a:t>
              </a:r>
            </a:p>
          </p:txBody>
        </p:sp>
        <p:pic>
          <p:nvPicPr>
            <p:cNvPr id="103" name="图片 10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28078" y="2658776"/>
              <a:ext cx="488233" cy="488233"/>
            </a:xfrm>
            <a:prstGeom prst="rect">
              <a:avLst/>
            </a:prstGeom>
          </p:spPr>
        </p:pic>
      </p:grpSp>
      <p:grpSp>
        <p:nvGrpSpPr>
          <p:cNvPr id="104" name="组合 103"/>
          <p:cNvGrpSpPr/>
          <p:nvPr/>
        </p:nvGrpSpPr>
        <p:grpSpPr>
          <a:xfrm>
            <a:off x="5632563" y="2149325"/>
            <a:ext cx="1692797" cy="701399"/>
            <a:chOff x="7510080" y="2450943"/>
            <a:chExt cx="2257063" cy="925975"/>
          </a:xfrm>
        </p:grpSpPr>
        <p:sp>
          <p:nvSpPr>
            <p:cNvPr id="105" name="矩形 104"/>
            <p:cNvSpPr/>
            <p:nvPr/>
          </p:nvSpPr>
          <p:spPr>
            <a:xfrm>
              <a:off x="7510080" y="2450943"/>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        预测与研判</a:t>
              </a:r>
            </a:p>
          </p:txBody>
        </p:sp>
        <p:pic>
          <p:nvPicPr>
            <p:cNvPr id="106" name="图片 10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83459" y="2661466"/>
              <a:ext cx="485543" cy="485543"/>
            </a:xfrm>
            <a:prstGeom prst="rect">
              <a:avLst/>
            </a:prstGeom>
          </p:spPr>
        </p:pic>
      </p:grpSp>
    </p:spTree>
    <p:extLst>
      <p:ext uri="{BB962C8B-B14F-4D97-AF65-F5344CB8AC3E}">
        <p14:creationId xmlns:p14="http://schemas.microsoft.com/office/powerpoint/2010/main" val="37321982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724767" y="1482425"/>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工序成本指标计算</a:t>
            </a:r>
          </a:p>
        </p:txBody>
      </p:sp>
      <p:sp>
        <p:nvSpPr>
          <p:cNvPr id="10" name="圆角矩形 9"/>
          <p:cNvSpPr/>
          <p:nvPr/>
        </p:nvSpPr>
        <p:spPr bwMode="auto">
          <a:xfrm>
            <a:off x="410842" y="5126248"/>
            <a:ext cx="5423894" cy="602456"/>
          </a:xfrm>
          <a:prstGeom prst="roundRect">
            <a:avLst>
              <a:gd name="adj" fmla="val 6614"/>
            </a:avLst>
          </a:prstGeom>
          <a:no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成本数据主题库</a:t>
            </a:r>
          </a:p>
        </p:txBody>
      </p:sp>
      <p:sp>
        <p:nvSpPr>
          <p:cNvPr id="11" name="圆柱形 10"/>
          <p:cNvSpPr>
            <a:spLocks noChangeArrowheads="1"/>
          </p:cNvSpPr>
          <p:nvPr/>
        </p:nvSpPr>
        <p:spPr bwMode="auto">
          <a:xfrm>
            <a:off x="2590532" y="5204774"/>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sp>
        <p:nvSpPr>
          <p:cNvPr id="14" name="圆柱形 13"/>
          <p:cNvSpPr/>
          <p:nvPr/>
        </p:nvSpPr>
        <p:spPr>
          <a:xfrm>
            <a:off x="3555712" y="5204774"/>
            <a:ext cx="784622" cy="485775"/>
          </a:xfrm>
          <a:prstGeom prst="can">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主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aster Data</a:t>
            </a:r>
            <a:endParaRPr lang="zh-CN" altLang="en-US" sz="900" kern="0" dirty="0">
              <a:solidFill>
                <a:sysClr val="windowText" lastClr="000000"/>
              </a:solidFill>
              <a:latin typeface="微软雅黑" pitchFamily="34" charset="-122"/>
              <a:ea typeface="微软雅黑" pitchFamily="34" charset="-122"/>
            </a:endParaRPr>
          </a:p>
        </p:txBody>
      </p:sp>
      <p:sp>
        <p:nvSpPr>
          <p:cNvPr id="15" name="AutoShape 34"/>
          <p:cNvSpPr>
            <a:spLocks noChangeArrowheads="1"/>
          </p:cNvSpPr>
          <p:nvPr/>
        </p:nvSpPr>
        <p:spPr bwMode="gray">
          <a:xfrm>
            <a:off x="4527820" y="5204774"/>
            <a:ext cx="784622" cy="485775"/>
          </a:xfrm>
          <a:prstGeom prst="can">
            <a:avLst>
              <a:gd name="adj" fmla="val 30417"/>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元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eta Data</a:t>
            </a:r>
            <a:endParaRPr lang="zh-CN" altLang="en-US" sz="900" kern="0" dirty="0">
              <a:solidFill>
                <a:sysClr val="windowText" lastClr="000000"/>
              </a:solidFill>
              <a:latin typeface="微软雅黑" pitchFamily="34" charset="-122"/>
              <a:ea typeface="微软雅黑" pitchFamily="34" charset="-122"/>
            </a:endParaRPr>
          </a:p>
        </p:txBody>
      </p:sp>
      <p:pic>
        <p:nvPicPr>
          <p:cNvPr id="16" name="Picture 3" descr="C:\Program Files\Microsoft Office\MEDIA\CAGCAT10\j0293828.wmf"/>
          <p:cNvPicPr>
            <a:picLocks noChangeAspect="1" noChangeArrowheads="1"/>
          </p:cNvPicPr>
          <p:nvPr/>
        </p:nvPicPr>
        <p:blipFill>
          <a:blip r:embed="rId3" cstate="print"/>
          <a:srcRect l="-2933" t="-45616" r="2933" b="36530"/>
          <a:stretch>
            <a:fillRect/>
          </a:stretch>
        </p:blipFill>
        <p:spPr bwMode="auto">
          <a:xfrm>
            <a:off x="1828571" y="5074067"/>
            <a:ext cx="513228" cy="588963"/>
          </a:xfrm>
          <a:prstGeom prst="rect">
            <a:avLst/>
          </a:prstGeom>
          <a:noFill/>
          <a:ln w="9525">
            <a:noFill/>
            <a:miter lim="800000"/>
            <a:headEnd/>
            <a:tailEnd/>
          </a:ln>
        </p:spPr>
      </p:pic>
      <p:sp>
        <p:nvSpPr>
          <p:cNvPr id="17" name="TextBox 71"/>
          <p:cNvSpPr txBox="1"/>
          <p:nvPr/>
        </p:nvSpPr>
        <p:spPr>
          <a:xfrm>
            <a:off x="1775620" y="5130254"/>
            <a:ext cx="585236"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云存储</a:t>
            </a:r>
          </a:p>
        </p:txBody>
      </p:sp>
      <p:sp>
        <p:nvSpPr>
          <p:cNvPr id="18" name="矩形 17"/>
          <p:cNvSpPr/>
          <p:nvPr/>
        </p:nvSpPr>
        <p:spPr bwMode="auto">
          <a:xfrm>
            <a:off x="410842" y="2809608"/>
            <a:ext cx="5423894" cy="2159150"/>
          </a:xfrm>
          <a:prstGeom prst="rect">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dirty="0">
              <a:latin typeface="+mj-ea"/>
              <a:ea typeface="+mj-ea"/>
            </a:endParaRPr>
          </a:p>
        </p:txBody>
      </p:sp>
      <p:cxnSp>
        <p:nvCxnSpPr>
          <p:cNvPr id="19" name="直接连接符 18"/>
          <p:cNvCxnSpPr/>
          <p:nvPr/>
        </p:nvCxnSpPr>
        <p:spPr>
          <a:xfrm>
            <a:off x="1276373" y="2800708"/>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H="1">
            <a:off x="4848724" y="2809608"/>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8946" y="3939697"/>
            <a:ext cx="427784" cy="427784"/>
          </a:xfrm>
          <a:prstGeom prst="rect">
            <a:avLst/>
          </a:prstGeom>
        </p:spPr>
      </p:pic>
      <p:sp>
        <p:nvSpPr>
          <p:cNvPr id="22" name="文本框 21"/>
          <p:cNvSpPr txBox="1"/>
          <p:nvPr/>
        </p:nvSpPr>
        <p:spPr>
          <a:xfrm>
            <a:off x="805925" y="3662508"/>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23" name="文本框 22"/>
          <p:cNvSpPr txBox="1"/>
          <p:nvPr/>
        </p:nvSpPr>
        <p:spPr>
          <a:xfrm>
            <a:off x="5102324" y="2811262"/>
            <a:ext cx="497862"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25" name="文本框 24"/>
          <p:cNvSpPr txBox="1"/>
          <p:nvPr/>
        </p:nvSpPr>
        <p:spPr>
          <a:xfrm>
            <a:off x="5341112" y="3664105"/>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26" name="文本框 25"/>
          <p:cNvSpPr txBox="1"/>
          <p:nvPr/>
        </p:nvSpPr>
        <p:spPr>
          <a:xfrm>
            <a:off x="589621" y="2822895"/>
            <a:ext cx="507974"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27" name="矩形 26"/>
          <p:cNvSpPr/>
          <p:nvPr/>
        </p:nvSpPr>
        <p:spPr>
          <a:xfrm>
            <a:off x="1503179"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28" name="文本框 27"/>
          <p:cNvSpPr txBox="1"/>
          <p:nvPr/>
        </p:nvSpPr>
        <p:spPr>
          <a:xfrm>
            <a:off x="1503110" y="2976730"/>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29" name="矩形 28"/>
          <p:cNvSpPr/>
          <p:nvPr/>
        </p:nvSpPr>
        <p:spPr>
          <a:xfrm>
            <a:off x="2643908"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0" name="文本框 29"/>
          <p:cNvSpPr txBox="1"/>
          <p:nvPr/>
        </p:nvSpPr>
        <p:spPr>
          <a:xfrm>
            <a:off x="2643839" y="2976730"/>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35" name="矩形 34"/>
          <p:cNvSpPr/>
          <p:nvPr/>
        </p:nvSpPr>
        <p:spPr>
          <a:xfrm>
            <a:off x="3783135"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6" name="文本框 35"/>
          <p:cNvSpPr txBox="1"/>
          <p:nvPr/>
        </p:nvSpPr>
        <p:spPr>
          <a:xfrm>
            <a:off x="3783065" y="2976730"/>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37" name="文本框 36"/>
          <p:cNvSpPr txBox="1"/>
          <p:nvPr/>
        </p:nvSpPr>
        <p:spPr>
          <a:xfrm>
            <a:off x="1441460" y="3671041"/>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38" name="直接连接符 37"/>
          <p:cNvCxnSpPr/>
          <p:nvPr/>
        </p:nvCxnSpPr>
        <p:spPr>
          <a:xfrm>
            <a:off x="410842" y="3388397"/>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flipH="1">
            <a:off x="1924303" y="3388399"/>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931432" y="3848072"/>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1931432" y="4431841"/>
            <a:ext cx="2917293" cy="0"/>
          </a:xfrm>
          <a:prstGeom prst="line">
            <a:avLst/>
          </a:prstGeom>
        </p:spPr>
        <p:style>
          <a:lnRef idx="1">
            <a:schemeClr val="dk1"/>
          </a:lnRef>
          <a:fillRef idx="0">
            <a:schemeClr val="dk1"/>
          </a:fillRef>
          <a:effectRef idx="0">
            <a:schemeClr val="dk1"/>
          </a:effectRef>
          <a:fontRef idx="minor">
            <a:schemeClr val="tx1"/>
          </a:fontRef>
        </p:style>
      </p:cxnSp>
      <p:sp>
        <p:nvSpPr>
          <p:cNvPr id="42" name="文本框 41"/>
          <p:cNvSpPr txBox="1"/>
          <p:nvPr/>
        </p:nvSpPr>
        <p:spPr>
          <a:xfrm>
            <a:off x="2030561" y="3492328"/>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43" name="文本框 42"/>
          <p:cNvSpPr txBox="1"/>
          <p:nvPr/>
        </p:nvSpPr>
        <p:spPr>
          <a:xfrm>
            <a:off x="2030561" y="4022179"/>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44" name="文本框 43"/>
          <p:cNvSpPr txBox="1"/>
          <p:nvPr/>
        </p:nvSpPr>
        <p:spPr>
          <a:xfrm>
            <a:off x="1986638" y="4561799"/>
            <a:ext cx="2816553" cy="52322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sp>
        <p:nvSpPr>
          <p:cNvPr id="45" name="矩形 44"/>
          <p:cNvSpPr/>
          <p:nvPr/>
        </p:nvSpPr>
        <p:spPr>
          <a:xfrm>
            <a:off x="410844" y="2218307"/>
            <a:ext cx="2686592"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a:t>计算分析模型</a:t>
            </a:r>
          </a:p>
        </p:txBody>
      </p:sp>
      <p:sp>
        <p:nvSpPr>
          <p:cNvPr id="46" name="矩形 45"/>
          <p:cNvSpPr/>
          <p:nvPr/>
        </p:nvSpPr>
        <p:spPr>
          <a:xfrm>
            <a:off x="3223004" y="2210204"/>
            <a:ext cx="2611733"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a:t>成本可视化展示</a:t>
            </a:r>
          </a:p>
        </p:txBody>
      </p:sp>
      <p:sp>
        <p:nvSpPr>
          <p:cNvPr id="47" name="文本框 46"/>
          <p:cNvSpPr txBox="1"/>
          <p:nvPr/>
        </p:nvSpPr>
        <p:spPr>
          <a:xfrm>
            <a:off x="6182672" y="1977266"/>
            <a:ext cx="2636949" cy="4097275"/>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a:t>
            </a:r>
            <a:r>
              <a:rPr lang="zh-CN" altLang="en-US" sz="1600" b="1" dirty="0" smtClean="0">
                <a:latin typeface="微软雅黑" panose="020B0503020204020204" pitchFamily="34" charset="-122"/>
                <a:ea typeface="微软雅黑" panose="020B0503020204020204" pitchFamily="34" charset="-122"/>
              </a:rPr>
              <a:t>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smtClean="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smtClean="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smtClean="0">
                <a:latin typeface="微软雅黑" panose="020B0503020204020204" pitchFamily="34" charset="-122"/>
                <a:ea typeface="微软雅黑" panose="020B0503020204020204" pitchFamily="34" charset="-122"/>
              </a:rPr>
              <a:t>计算</a:t>
            </a:r>
            <a:r>
              <a:rPr lang="zh-CN" altLang="en-US" sz="1600" b="1" dirty="0">
                <a:latin typeface="微软雅黑" panose="020B0503020204020204" pitchFamily="34" charset="-122"/>
                <a:ea typeface="微软雅黑" panose="020B0503020204020204" pitchFamily="34" charset="-122"/>
              </a:rPr>
              <a:t>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挖掘成本问题，并利用相关性分析、多元回归分析、神经网络等方法追溯问题原因。</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26324" y="3947094"/>
            <a:ext cx="420388" cy="420388"/>
          </a:xfrm>
          <a:prstGeom prst="rect">
            <a:avLst/>
          </a:prstGeom>
        </p:spPr>
      </p:pic>
    </p:spTree>
    <p:extLst>
      <p:ext uri="{BB962C8B-B14F-4D97-AF65-F5344CB8AC3E}">
        <p14:creationId xmlns:p14="http://schemas.microsoft.com/office/powerpoint/2010/main" val="2990271756"/>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987" y="3852665"/>
            <a:ext cx="8367304" cy="5916037"/>
          </a:xfrm>
          <a:prstGeom prst="rect">
            <a:avLst/>
          </a:prstGeom>
        </p:spPr>
      </p:pic>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sp>
        <p:nvSpPr>
          <p:cNvPr id="87" name="文本框 86"/>
          <p:cNvSpPr txBox="1"/>
          <p:nvPr/>
        </p:nvSpPr>
        <p:spPr>
          <a:xfrm>
            <a:off x="2504057" y="1034631"/>
            <a:ext cx="3990972"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aphicFrame>
        <p:nvGraphicFramePr>
          <p:cNvPr id="3" name="图示 2"/>
          <p:cNvGraphicFramePr/>
          <p:nvPr>
            <p:extLst>
              <p:ext uri="{D42A27DB-BD31-4B8C-83A1-F6EECF244321}">
                <p14:modId xmlns:p14="http://schemas.microsoft.com/office/powerpoint/2010/main" val="2610925826"/>
              </p:ext>
            </p:extLst>
          </p:nvPr>
        </p:nvGraphicFramePr>
        <p:xfrm>
          <a:off x="-264846" y="1883276"/>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636639" y="1883276"/>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664969" y="1888508"/>
            <a:ext cx="2461737"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567893" y="5827286"/>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smtClean="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smtClean="0">
                <a:solidFill>
                  <a:srgbClr val="FF0000"/>
                </a:solidFill>
                <a:latin typeface="微软雅黑" panose="020B0503020204020204" pitchFamily="34" charset="-122"/>
                <a:ea typeface="微软雅黑" panose="020B0503020204020204" pitchFamily="34" charset="-122"/>
              </a:rPr>
              <a:t>自变量</a:t>
            </a:r>
            <a:r>
              <a:rPr lang="zh-CN" altLang="zh-CN" sz="1400" b="1" dirty="0" smtClean="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a:t>
            </a:r>
            <a:r>
              <a:rPr lang="zh-CN" altLang="en-US" sz="1400" b="1" dirty="0" smtClean="0">
                <a:solidFill>
                  <a:srgbClr val="FF0000"/>
                </a:solidFill>
                <a:latin typeface="微软雅黑" panose="020B0503020204020204" pitchFamily="34" charset="-122"/>
                <a:ea typeface="微软雅黑" panose="020B0503020204020204" pitchFamily="34" charset="-122"/>
              </a:rPr>
              <a:t>关系模型</a:t>
            </a:r>
            <a:r>
              <a:rPr lang="zh-CN" altLang="en-US" sz="1400" b="1" dirty="0" smtClean="0">
                <a:latin typeface="微软雅黑" panose="020B0503020204020204" pitchFamily="34" charset="-122"/>
                <a:ea typeface="微软雅黑" panose="020B0503020204020204" pitchFamily="34" charset="-122"/>
              </a:rPr>
              <a:t>，对关键参量进行</a:t>
            </a:r>
            <a:r>
              <a:rPr lang="zh-CN" altLang="en-US" sz="1400" b="1" dirty="0" smtClean="0">
                <a:solidFill>
                  <a:srgbClr val="FF0000"/>
                </a:solidFill>
                <a:latin typeface="微软雅黑" panose="020B0503020204020204" pitchFamily="34" charset="-122"/>
                <a:ea typeface="微软雅黑" panose="020B0503020204020204" pitchFamily="34" charset="-122"/>
              </a:rPr>
              <a:t>预测分析</a:t>
            </a:r>
            <a:r>
              <a:rPr lang="zh-CN" altLang="en-US" sz="1400" b="1" dirty="0" smtClean="0">
                <a:latin typeface="微软雅黑" panose="020B0503020204020204" pitchFamily="34" charset="-122"/>
                <a:ea typeface="微软雅黑" panose="020B0503020204020204" pitchFamily="34" charset="-122"/>
              </a:rPr>
              <a:t>，对历史成本投入进行</a:t>
            </a:r>
            <a:r>
              <a:rPr lang="zh-CN" altLang="en-US" sz="1400" b="1" dirty="0" smtClean="0">
                <a:solidFill>
                  <a:srgbClr val="FF0000"/>
                </a:solidFill>
                <a:latin typeface="微软雅黑" panose="020B0503020204020204" pitchFamily="34" charset="-122"/>
                <a:ea typeface="微软雅黑" panose="020B0503020204020204" pitchFamily="34" charset="-122"/>
              </a:rPr>
              <a:t>研判评估</a:t>
            </a:r>
            <a:r>
              <a:rPr lang="zh-CN" altLang="en-US" sz="1400" b="1" dirty="0" smtClean="0">
                <a:latin typeface="微软雅黑" panose="020B0503020204020204" pitchFamily="34" charset="-122"/>
                <a:ea typeface="微软雅黑" panose="020B0503020204020204" pitchFamily="34" charset="-122"/>
              </a:rPr>
              <a:t>，找出可以</a:t>
            </a:r>
            <a:r>
              <a:rPr lang="zh-CN" altLang="en-US" sz="1400" b="1" dirty="0" smtClean="0">
                <a:solidFill>
                  <a:srgbClr val="FF0000"/>
                </a:solidFill>
                <a:latin typeface="微软雅黑" panose="020B0503020204020204" pitchFamily="34" charset="-122"/>
                <a:ea typeface="微软雅黑" panose="020B0503020204020204" pitchFamily="34" charset="-122"/>
              </a:rPr>
              <a:t>缩减的成本项</a:t>
            </a:r>
            <a:r>
              <a:rPr lang="zh-CN" altLang="en-US" sz="1400" b="1" dirty="0" smtClean="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942330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749797" y="2455377"/>
            <a:ext cx="5489079" cy="3309554"/>
            <a:chOff x="1908175" y="1412211"/>
            <a:chExt cx="6526213" cy="5041125"/>
          </a:xfrm>
        </p:grpSpPr>
        <p:sp>
          <p:nvSpPr>
            <p:cNvPr id="11"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14" name="Group 42"/>
            <p:cNvGrpSpPr>
              <a:grpSpLocks/>
            </p:cNvGrpSpPr>
            <p:nvPr/>
          </p:nvGrpSpPr>
          <p:grpSpPr bwMode="auto">
            <a:xfrm>
              <a:off x="4087813" y="4488011"/>
              <a:ext cx="1343025" cy="1366837"/>
              <a:chOff x="732" y="2112"/>
              <a:chExt cx="842" cy="860"/>
            </a:xfrm>
          </p:grpSpPr>
          <p:sp>
            <p:nvSpPr>
              <p:cNvPr id="42"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43"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44"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5"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6"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15" name="组合 57"/>
            <p:cNvGrpSpPr>
              <a:grpSpLocks/>
            </p:cNvGrpSpPr>
            <p:nvPr/>
          </p:nvGrpSpPr>
          <p:grpSpPr bwMode="auto">
            <a:xfrm>
              <a:off x="2597150" y="1751161"/>
              <a:ext cx="1142222" cy="1168400"/>
              <a:chOff x="714348" y="2932117"/>
              <a:chExt cx="1136262" cy="1139825"/>
            </a:xfrm>
          </p:grpSpPr>
          <p:sp>
            <p:nvSpPr>
              <p:cNvPr id="36"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37"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38"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9"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0"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1"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16"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17"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18"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19"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0"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1"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22" name="组合 58"/>
            <p:cNvGrpSpPr>
              <a:grpSpLocks/>
            </p:cNvGrpSpPr>
            <p:nvPr/>
          </p:nvGrpSpPr>
          <p:grpSpPr bwMode="auto">
            <a:xfrm>
              <a:off x="1908175" y="3432929"/>
              <a:ext cx="1230314" cy="1270983"/>
              <a:chOff x="714348" y="2928376"/>
              <a:chExt cx="1131271" cy="1143566"/>
            </a:xfrm>
          </p:grpSpPr>
          <p:sp>
            <p:nvSpPr>
              <p:cNvPr id="26"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27"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28"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29"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0"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35"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23"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24"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25" name="圆角矩形 74"/>
            <p:cNvSpPr>
              <a:spLocks noChangeArrowheads="1"/>
            </p:cNvSpPr>
            <p:nvPr/>
          </p:nvSpPr>
          <p:spPr bwMode="auto">
            <a:xfrm>
              <a:off x="3663950" y="5999311"/>
              <a:ext cx="2501492" cy="454025"/>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47" name="TextBox 35"/>
          <p:cNvSpPr txBox="1"/>
          <p:nvPr/>
        </p:nvSpPr>
        <p:spPr>
          <a:xfrm>
            <a:off x="3495005" y="2205622"/>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48" name="圆角矩形 48"/>
          <p:cNvSpPr>
            <a:spLocks noChangeArrowheads="1"/>
          </p:cNvSpPr>
          <p:nvPr/>
        </p:nvSpPr>
        <p:spPr bwMode="auto">
          <a:xfrm>
            <a:off x="125983" y="2307006"/>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定性描述与定量分析，分析风险发生的可能性及其影响</a:t>
            </a:r>
          </a:p>
        </p:txBody>
      </p:sp>
      <p:sp>
        <p:nvSpPr>
          <p:cNvPr id="49" name="矩形 48"/>
          <p:cNvSpPr/>
          <p:nvPr/>
        </p:nvSpPr>
        <p:spPr>
          <a:xfrm>
            <a:off x="5538303" y="2873405"/>
            <a:ext cx="3136252" cy="932563"/>
          </a:xfrm>
          <a:prstGeom prst="rect">
            <a:avLst/>
          </a:prstGeom>
        </p:spPr>
        <p:txBody>
          <a:bodyPr wrap="square">
            <a:spAutoFit/>
          </a:bodyPr>
          <a:lstStyle/>
          <a:p>
            <a:pPr>
              <a:lnSpc>
                <a:spcPct val="130000"/>
              </a:lnSpc>
            </a:pPr>
            <a:r>
              <a:rPr lang="zh-CN" altLang="en-US" sz="1400" dirty="0">
                <a:latin typeface="微软雅黑" panose="020B0503020204020204" pitchFamily="34" charset="-122"/>
                <a:ea typeface="微软雅黑" panose="020B0503020204020204" pitchFamily="34" charset="-122"/>
              </a:rPr>
              <a:t>    在成本管理中，对成本指标进行</a:t>
            </a:r>
            <a:r>
              <a:rPr lang="zh-CN" altLang="en-US" sz="1400" dirty="0">
                <a:solidFill>
                  <a:srgbClr val="FF0000"/>
                </a:solidFill>
                <a:latin typeface="微软雅黑" panose="020B0503020204020204" pitchFamily="34" charset="-122"/>
                <a:ea typeface="微软雅黑" panose="020B0503020204020204" pitchFamily="34" charset="-122"/>
              </a:rPr>
              <a:t>风险分析</a:t>
            </a:r>
            <a:r>
              <a:rPr lang="zh-CN" altLang="en-US" sz="1400" dirty="0">
                <a:latin typeface="微软雅黑" panose="020B0503020204020204" pitchFamily="34" charset="-122"/>
                <a:ea typeface="微软雅黑" panose="020B0503020204020204" pitchFamily="34" charset="-122"/>
              </a:rPr>
              <a:t>并</a:t>
            </a:r>
            <a:r>
              <a:rPr lang="zh-CN" altLang="en-US" sz="1400" dirty="0">
                <a:solidFill>
                  <a:srgbClr val="FF0000"/>
                </a:solidFill>
                <a:latin typeface="微软雅黑" panose="020B0503020204020204" pitchFamily="34" charset="-122"/>
                <a:ea typeface="微软雅黑" panose="020B0503020204020204" pitchFamily="34" charset="-122"/>
              </a:rPr>
              <a:t>建立预警机制</a:t>
            </a:r>
            <a:r>
              <a:rPr lang="zh-CN" altLang="en-US" sz="1400" dirty="0">
                <a:latin typeface="微软雅黑" panose="020B0503020204020204" pitchFamily="34" charset="-122"/>
                <a:ea typeface="微软雅黑" panose="020B0503020204020204" pitchFamily="34" charset="-122"/>
              </a:rPr>
              <a:t>是企业管理决策中的重要环节。</a:t>
            </a:r>
          </a:p>
        </p:txBody>
      </p:sp>
      <p:sp>
        <p:nvSpPr>
          <p:cNvPr id="50" name="文本框 49"/>
          <p:cNvSpPr txBox="1"/>
          <p:nvPr/>
        </p:nvSpPr>
        <p:spPr>
          <a:xfrm>
            <a:off x="3372721" y="1488370"/>
            <a:ext cx="2380741" cy="461665"/>
          </a:xfrm>
          <a:prstGeom prst="rect">
            <a:avLst/>
          </a:prstGeom>
          <a:noFill/>
        </p:spPr>
        <p:txBody>
          <a:bodyPr wrap="square" rtlCol="0">
            <a:spAutoFit/>
          </a:bodyPr>
          <a:lstStyle/>
          <a:p>
            <a:r>
              <a:rPr lang="zh-CN" altLang="en-US" sz="2400" b="1" dirty="0" smtClean="0">
                <a:latin typeface="微软雅黑" panose="020B0503020204020204" pitchFamily="34" charset="-122"/>
                <a:ea typeface="微软雅黑" panose="020B0503020204020204" pitchFamily="34" charset="-122"/>
              </a:rPr>
              <a:t>风险预警与规避</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6756657"/>
      </p:ext>
    </p:extLst>
  </p:cSld>
  <p:clrMapOvr>
    <a:masterClrMapping/>
  </p:clrMapOvr>
  <p:transition spd="slow">
    <p:push di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8413" y="2288570"/>
            <a:ext cx="5381254" cy="3833525"/>
          </a:xfrm>
          <a:prstGeom prst="rect">
            <a:avLst/>
          </a:prstGeom>
        </p:spPr>
      </p:pic>
      <p:sp>
        <p:nvSpPr>
          <p:cNvPr id="24" name="文本框 23"/>
          <p:cNvSpPr txBox="1"/>
          <p:nvPr/>
        </p:nvSpPr>
        <p:spPr>
          <a:xfrm>
            <a:off x="3690585" y="1509970"/>
            <a:ext cx="2424283" cy="461665"/>
          </a:xfrm>
          <a:prstGeom prst="rect">
            <a:avLst/>
          </a:prstGeom>
          <a:noFill/>
        </p:spPr>
        <p:txBody>
          <a:bodyPr wrap="square" rtlCol="0">
            <a:spAutoFit/>
          </a:bodyPr>
          <a:lstStyle/>
          <a:p>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问题追溯</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790422" y="2288570"/>
            <a:ext cx="3127155" cy="3323987"/>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数据源头</a:t>
            </a:r>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smtClean="0">
                <a:latin typeface="微软雅黑" panose="020B0503020204020204" pitchFamily="34" charset="-122"/>
                <a:ea typeface="微软雅黑" panose="020B0503020204020204" pitchFamily="34" charset="-122"/>
              </a:rPr>
              <a:t>生产过程</a:t>
            </a:r>
            <a:r>
              <a:rPr lang="zh-CN" altLang="en-US" sz="1400" dirty="0" smtClean="0">
                <a:solidFill>
                  <a:srgbClr val="FF0000"/>
                </a:solidFill>
                <a:latin typeface="微软雅黑" panose="020B0503020204020204" pitchFamily="34" charset="-122"/>
                <a:ea typeface="微软雅黑" panose="020B0503020204020204" pitchFamily="34" charset="-122"/>
              </a:rPr>
              <a:t>监测数据</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smtClean="0">
                <a:latin typeface="微软雅黑" panose="020B0503020204020204" pitchFamily="34" charset="-122"/>
                <a:ea typeface="微软雅黑" panose="020B0503020204020204" pitchFamily="34" charset="-122"/>
              </a:rPr>
              <a:t>质量</a:t>
            </a:r>
            <a:r>
              <a:rPr lang="zh-CN" altLang="en-US" sz="1400" dirty="0" smtClean="0">
                <a:solidFill>
                  <a:srgbClr val="FF0000"/>
                </a:solidFill>
                <a:latin typeface="微软雅黑" panose="020B0503020204020204" pitchFamily="34" charset="-122"/>
                <a:ea typeface="微软雅黑" panose="020B0503020204020204" pitchFamily="34" charset="-122"/>
              </a:rPr>
              <a:t>工艺数据</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smtClean="0">
                <a:latin typeface="微软雅黑" panose="020B0503020204020204" pitchFamily="34" charset="-122"/>
                <a:ea typeface="微软雅黑" panose="020B0503020204020204" pitchFamily="34" charset="-122"/>
              </a:rPr>
              <a:t>用户</a:t>
            </a:r>
            <a:r>
              <a:rPr lang="zh-CN" altLang="en-US" sz="1400" dirty="0" smtClean="0">
                <a:solidFill>
                  <a:srgbClr val="FF0000"/>
                </a:solidFill>
                <a:latin typeface="微软雅黑" panose="020B0503020204020204" pitchFamily="34" charset="-122"/>
                <a:ea typeface="微软雅黑" panose="020B0503020204020204" pitchFamily="34" charset="-122"/>
              </a:rPr>
              <a:t>评价数据</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质量问题追溯方法</a:t>
            </a:r>
            <a:endParaRPr lang="en-US" altLang="zh-CN" sz="1600" b="1"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将生产</a:t>
            </a:r>
            <a:r>
              <a:rPr lang="zh-CN" altLang="en-US" sz="1400" dirty="0" smtClean="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smtClean="0">
                <a:latin typeface="微软雅黑" panose="020B0503020204020204" pitchFamily="34" charset="-122"/>
                <a:ea typeface="微软雅黑" panose="020B0503020204020204" pitchFamily="34" charset="-122"/>
              </a:rPr>
              <a:t>，根据质量问题特征</a:t>
            </a:r>
            <a:r>
              <a:rPr lang="zh-CN" altLang="en-US" sz="1400" dirty="0" smtClean="0">
                <a:solidFill>
                  <a:srgbClr val="FF0000"/>
                </a:solidFill>
                <a:latin typeface="微软雅黑" panose="020B0503020204020204" pitchFamily="34" charset="-122"/>
                <a:ea typeface="微软雅黑" panose="020B0503020204020204" pitchFamily="34" charset="-122"/>
              </a:rPr>
              <a:t>寻找关联度最高的参数</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高效、准确定位质量问题出处，有效指导</a:t>
            </a:r>
            <a:r>
              <a:rPr lang="zh-CN" altLang="en-US" sz="1400" dirty="0" smtClean="0">
                <a:solidFill>
                  <a:srgbClr val="FF0000"/>
                </a:solidFill>
                <a:latin typeface="微软雅黑" panose="020B0503020204020204" pitchFamily="34" charset="-122"/>
                <a:ea typeface="微软雅黑" panose="020B0503020204020204" pitchFamily="34" charset="-122"/>
              </a:rPr>
              <a:t>生产模式改良</a:t>
            </a:r>
            <a:r>
              <a:rPr lang="zh-CN" altLang="en-US" sz="1400" dirty="0" smtClean="0">
                <a:latin typeface="微软雅黑" panose="020B0503020204020204" pitchFamily="34" charset="-122"/>
                <a:ea typeface="微软雅黑" panose="020B0503020204020204" pitchFamily="34" charset="-122"/>
              </a:rPr>
              <a:t>与</a:t>
            </a:r>
            <a:r>
              <a:rPr lang="zh-CN" altLang="en-US" sz="1400" dirty="0" smtClean="0">
                <a:solidFill>
                  <a:srgbClr val="FF0000"/>
                </a:solidFill>
                <a:latin typeface="微软雅黑" panose="020B0503020204020204" pitchFamily="34" charset="-122"/>
                <a:ea typeface="微软雅黑" panose="020B0503020204020204" pitchFamily="34" charset="-122"/>
              </a:rPr>
              <a:t>工艺参数调整</a:t>
            </a:r>
            <a:endParaRPr lang="en-US" altLang="zh-CN" sz="1400"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732603"/>
      </p:ext>
    </p:extLst>
  </p:cSld>
  <p:clrMapOvr>
    <a:masterClrMapping/>
  </p:clrMapOvr>
  <p:transition spd="slow">
    <p:push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59790" y="1562803"/>
            <a:ext cx="3206604" cy="461665"/>
          </a:xfrm>
          <a:prstGeom prst="rect">
            <a:avLst/>
          </a:prstGeom>
          <a:noFill/>
        </p:spPr>
        <p:txBody>
          <a:bodyPr wrap="square" rtlCol="0">
            <a:spAutoFit/>
          </a:bodyPr>
          <a:lstStyle/>
          <a:p>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产品改进</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833965" y="2105690"/>
            <a:ext cx="3127155" cy="1661993"/>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生产模式闭环</a:t>
            </a:r>
            <a:endParaRPr lang="en-US" altLang="zh-CN" sz="1600" b="1"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工艺库为产品的生产过程提供</a:t>
            </a:r>
            <a:r>
              <a:rPr lang="zh-CN" altLang="en-US" sz="1400" dirty="0" smtClean="0">
                <a:solidFill>
                  <a:srgbClr val="FF0000"/>
                </a:solidFill>
                <a:latin typeface="微软雅黑" panose="020B0503020204020204" pitchFamily="34" charset="-122"/>
                <a:ea typeface="微软雅黑" panose="020B0503020204020204" pitchFamily="34" charset="-122"/>
              </a:rPr>
              <a:t>工艺方法的指导</a:t>
            </a:r>
            <a:r>
              <a:rPr lang="zh-CN" altLang="en-US" sz="1400" dirty="0" smtClean="0">
                <a:latin typeface="微软雅黑" panose="020B0503020204020204" pitchFamily="34" charset="-122"/>
                <a:ea typeface="微软雅黑" panose="020B0503020204020204" pitchFamily="34" charset="-122"/>
              </a:rPr>
              <a:t>，产品生产部门为客户提供</a:t>
            </a:r>
            <a:r>
              <a:rPr lang="zh-CN" altLang="en-US" sz="1400" dirty="0" smtClean="0">
                <a:solidFill>
                  <a:srgbClr val="FF0000"/>
                </a:solidFill>
                <a:latin typeface="微软雅黑" panose="020B0503020204020204" pitchFamily="34" charset="-122"/>
                <a:ea typeface="微软雅黑" panose="020B0503020204020204" pitchFamily="34" charset="-122"/>
              </a:rPr>
              <a:t>产品服务</a:t>
            </a:r>
            <a:r>
              <a:rPr lang="zh-CN" altLang="en-US" sz="1400" dirty="0" smtClean="0">
                <a:latin typeface="微软雅黑" panose="020B0503020204020204" pitchFamily="34" charset="-122"/>
                <a:ea typeface="微软雅黑" panose="020B0503020204020204" pitchFamily="34" charset="-122"/>
              </a:rPr>
              <a:t>，用户根据产品使用体验给出的</a:t>
            </a:r>
            <a:r>
              <a:rPr lang="zh-CN" altLang="en-US" sz="1400" dirty="0" smtClean="0">
                <a:solidFill>
                  <a:srgbClr val="FF0000"/>
                </a:solidFill>
                <a:latin typeface="微软雅黑" panose="020B0503020204020204" pitchFamily="34" charset="-122"/>
                <a:ea typeface="微软雅黑" panose="020B0503020204020204" pitchFamily="34" charset="-122"/>
              </a:rPr>
              <a:t>反馈情况</a:t>
            </a:r>
            <a:r>
              <a:rPr lang="zh-CN" altLang="en-US" sz="1400" dirty="0" smtClean="0">
                <a:latin typeface="微软雅黑" panose="020B0503020204020204" pitchFamily="34" charset="-122"/>
                <a:ea typeface="微软雅黑" panose="020B0503020204020204" pitchFamily="34" charset="-122"/>
              </a:rPr>
              <a:t>可以反过来指导工艺库的改进。</a:t>
            </a:r>
            <a:r>
              <a:rPr lang="zh-CN" altLang="en-US" sz="1400" dirty="0" smtClean="0">
                <a:solidFill>
                  <a:srgbClr val="FF0000"/>
                </a:solidFill>
                <a:latin typeface="微软雅黑" panose="020B0503020204020204" pitchFamily="34" charset="-122"/>
                <a:ea typeface="微软雅黑" panose="020B0503020204020204" pitchFamily="34" charset="-122"/>
              </a:rPr>
              <a:t>工艺、生产、客户</a:t>
            </a:r>
            <a:r>
              <a:rPr lang="zh-CN" altLang="en-US" sz="1400" dirty="0" smtClean="0">
                <a:latin typeface="微软雅黑" panose="020B0503020204020204" pitchFamily="34" charset="-122"/>
                <a:ea typeface="微软雅黑" panose="020B0503020204020204" pitchFamily="34" charset="-122"/>
              </a:rPr>
              <a:t>三者形成闭环</a:t>
            </a:r>
            <a:endParaRPr lang="en-US" altLang="zh-CN" sz="14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5833965" y="4221858"/>
            <a:ext cx="3127155" cy="1631216"/>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行业趋势指导工艺优化</a:t>
            </a:r>
          </a:p>
          <a:p>
            <a:r>
              <a:rPr lang="zh-CN" altLang="en-US" sz="1400" dirty="0" smtClean="0">
                <a:latin typeface="微软雅黑" panose="020B0503020204020204" pitchFamily="34" charset="-122"/>
                <a:ea typeface="微软雅黑" panose="020B0503020204020204" pitchFamily="34" charset="-122"/>
              </a:rPr>
              <a:t>通过外部数据爬取手段可以获得部分</a:t>
            </a:r>
            <a:r>
              <a:rPr lang="zh-CN" altLang="en-US" sz="1400" dirty="0" smtClean="0">
                <a:solidFill>
                  <a:srgbClr val="FF0000"/>
                </a:solidFill>
                <a:latin typeface="微软雅黑" panose="020B0503020204020204" pitchFamily="34" charset="-122"/>
                <a:ea typeface="微软雅黑" panose="020B0503020204020204" pitchFamily="34" charset="-122"/>
              </a:rPr>
              <a:t>市场数据</a:t>
            </a:r>
            <a:r>
              <a:rPr lang="zh-CN" altLang="en-US" sz="1400" dirty="0" smtClean="0">
                <a:latin typeface="微软雅黑" panose="020B0503020204020204" pitchFamily="34" charset="-122"/>
                <a:ea typeface="微软雅黑" panose="020B0503020204020204" pitchFamily="34" charset="-122"/>
              </a:rPr>
              <a:t>，进而分析得到</a:t>
            </a:r>
            <a:r>
              <a:rPr lang="zh-CN" altLang="en-US" sz="1400" dirty="0" smtClean="0">
                <a:solidFill>
                  <a:srgbClr val="FF0000"/>
                </a:solidFill>
                <a:latin typeface="微软雅黑" panose="020B0503020204020204" pitchFamily="34" charset="-122"/>
                <a:ea typeface="微软雅黑" panose="020B0503020204020204" pitchFamily="34" charset="-122"/>
              </a:rPr>
              <a:t>行业趋势变化情况</a:t>
            </a:r>
            <a:r>
              <a:rPr lang="zh-CN" altLang="en-US" sz="1400" dirty="0" smtClean="0">
                <a:latin typeface="微软雅黑" panose="020B0503020204020204" pitchFamily="34" charset="-122"/>
                <a:ea typeface="微软雅黑" panose="020B0503020204020204" pitchFamily="34" charset="-122"/>
              </a:rPr>
              <a:t>，有效利用这些信息，</a:t>
            </a:r>
            <a:r>
              <a:rPr lang="zh-CN" altLang="en-US" sz="1400" dirty="0" smtClean="0">
                <a:solidFill>
                  <a:srgbClr val="FF0000"/>
                </a:solidFill>
                <a:latin typeface="微软雅黑" panose="020B0503020204020204" pitchFamily="34" charset="-122"/>
                <a:ea typeface="微软雅黑" panose="020B0503020204020204" pitchFamily="34" charset="-122"/>
              </a:rPr>
              <a:t>精准、快速地进行产品设计</a:t>
            </a:r>
            <a:r>
              <a:rPr lang="zh-CN" altLang="en-US" sz="1400" dirty="0" smtClean="0">
                <a:latin typeface="微软雅黑" panose="020B0503020204020204" pitchFamily="34" charset="-122"/>
                <a:ea typeface="微软雅黑" panose="020B0503020204020204" pitchFamily="34" charset="-122"/>
              </a:rPr>
              <a:t>与工艺优化以满足</a:t>
            </a:r>
            <a:r>
              <a:rPr lang="zh-CN" altLang="en-US" sz="1400" dirty="0" smtClean="0">
                <a:solidFill>
                  <a:srgbClr val="FF0000"/>
                </a:solidFill>
                <a:latin typeface="微软雅黑" panose="020B0503020204020204" pitchFamily="34" charset="-122"/>
                <a:ea typeface="微软雅黑" panose="020B0503020204020204" pitchFamily="34" charset="-122"/>
              </a:rPr>
              <a:t>未来市场需求</a:t>
            </a:r>
            <a:r>
              <a:rPr lang="zh-CN" altLang="en-US" sz="1400" dirty="0" smtClean="0">
                <a:latin typeface="微软雅黑" panose="020B0503020204020204" pitchFamily="34" charset="-122"/>
                <a:ea typeface="微软雅黑" panose="020B0503020204020204" pitchFamily="34" charset="-122"/>
              </a:rPr>
              <a:t>，将对于公司利润有极大的优化</a:t>
            </a:r>
            <a:endParaRPr lang="en-US" altLang="zh-CN" sz="1400" dirty="0" smtClean="0">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3"/>
          <a:stretch>
            <a:fillRect/>
          </a:stretch>
        </p:blipFill>
        <p:spPr>
          <a:xfrm>
            <a:off x="612808" y="2138022"/>
            <a:ext cx="4415289" cy="4169257"/>
          </a:xfrm>
          <a:prstGeom prst="rect">
            <a:avLst/>
          </a:prstGeom>
        </p:spPr>
      </p:pic>
    </p:spTree>
    <p:extLst>
      <p:ext uri="{BB962C8B-B14F-4D97-AF65-F5344CB8AC3E}">
        <p14:creationId xmlns:p14="http://schemas.microsoft.com/office/powerpoint/2010/main" val="4208994870"/>
      </p:ext>
    </p:extLst>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21813" y="5115048"/>
            <a:ext cx="7073551"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分别以</a:t>
            </a:r>
            <a:r>
              <a:rPr lang="zh-CN" altLang="en-US" sz="1400" dirty="0">
                <a:solidFill>
                  <a:srgbClr val="FF0000"/>
                </a:solidFill>
                <a:latin typeface="黑体" panose="02010609060101010101" pitchFamily="49" charset="-122"/>
                <a:ea typeface="黑体" panose="02010609060101010101" pitchFamily="49" charset="-122"/>
              </a:rPr>
              <a:t>产品、客户、服务</a:t>
            </a:r>
            <a:r>
              <a:rPr lang="zh-CN" altLang="en-US" sz="1400" dirty="0">
                <a:latin typeface="黑体" panose="02010609060101010101" pitchFamily="49" charset="-122"/>
                <a:ea typeface="黑体" panose="02010609060101010101" pitchFamily="49" charset="-122"/>
              </a:rPr>
              <a:t>为导向进行数据分析，计算</a:t>
            </a:r>
            <a:r>
              <a:rPr lang="zh-CN" altLang="en-US" sz="1400" dirty="0">
                <a:solidFill>
                  <a:srgbClr val="FF0000"/>
                </a:solidFill>
                <a:latin typeface="黑体" panose="02010609060101010101" pitchFamily="49" charset="-122"/>
                <a:ea typeface="黑体" panose="02010609060101010101" pitchFamily="49" charset="-122"/>
              </a:rPr>
              <a:t>公司销售业绩</a:t>
            </a:r>
            <a:r>
              <a:rPr lang="zh-CN" altLang="en-US" sz="1400" dirty="0">
                <a:latin typeface="黑体" panose="02010609060101010101" pitchFamily="49" charset="-122"/>
                <a:ea typeface="黑体" panose="02010609060101010101" pitchFamily="49" charset="-122"/>
              </a:rPr>
              <a:t>、观察</a:t>
            </a:r>
            <a:r>
              <a:rPr lang="zh-CN" altLang="en-US" sz="1400" dirty="0">
                <a:solidFill>
                  <a:srgbClr val="FF0000"/>
                </a:solidFill>
                <a:latin typeface="黑体" panose="02010609060101010101" pitchFamily="49" charset="-122"/>
                <a:ea typeface="黑体" panose="02010609060101010101" pitchFamily="49" charset="-122"/>
              </a:rPr>
              <a:t>市场供需状况</a:t>
            </a:r>
            <a:r>
              <a:rPr lang="zh-CN" altLang="en-US" sz="1400" dirty="0">
                <a:latin typeface="黑体" panose="02010609060101010101" pitchFamily="49" charset="-122"/>
                <a:ea typeface="黑体" panose="02010609060101010101" pitchFamily="49" charset="-122"/>
              </a:rPr>
              <a:t>、了解</a:t>
            </a:r>
            <a:r>
              <a:rPr lang="zh-CN" altLang="en-US" sz="1400" dirty="0">
                <a:solidFill>
                  <a:srgbClr val="FF0000"/>
                </a:solidFill>
                <a:latin typeface="黑体" panose="02010609060101010101" pitchFamily="49" charset="-122"/>
                <a:ea typeface="黑体" panose="02010609060101010101" pitchFamily="49" charset="-122"/>
              </a:rPr>
              <a:t>产品质量及销售服务情况</a:t>
            </a:r>
            <a:r>
              <a:rPr lang="zh-CN" altLang="en-US" sz="1400" dirty="0">
                <a:latin typeface="黑体" panose="02010609060101010101" pitchFamily="49" charset="-122"/>
                <a:ea typeface="黑体" panose="02010609060101010101" pitchFamily="49" charset="-122"/>
              </a:rPr>
              <a:t>，并根据</a:t>
            </a:r>
            <a:r>
              <a:rPr lang="zh-CN" altLang="zh-CN" sz="1400" dirty="0">
                <a:latin typeface="黑体" panose="02010609060101010101" pitchFamily="49" charset="-122"/>
                <a:ea typeface="黑体" panose="02010609060101010101" pitchFamily="49" charset="-122"/>
              </a:rPr>
              <a:t>资源信息及订单情况</a:t>
            </a:r>
            <a:r>
              <a:rPr lang="zh-CN" altLang="en-US" sz="1400" dirty="0">
                <a:latin typeface="黑体" panose="02010609060101010101" pitchFamily="49" charset="-122"/>
                <a:ea typeface="黑体" panose="02010609060101010101" pitchFamily="49" charset="-122"/>
              </a:rPr>
              <a:t>提供</a:t>
            </a:r>
            <a:r>
              <a:rPr lang="zh-CN" altLang="en-US" sz="1400" dirty="0">
                <a:solidFill>
                  <a:srgbClr val="FF0000"/>
                </a:solidFill>
                <a:latin typeface="黑体" panose="02010609060101010101" pitchFamily="49" charset="-122"/>
                <a:ea typeface="黑体" panose="02010609060101010101" pitchFamily="49" charset="-122"/>
              </a:rPr>
              <a:t>辅助排程模块</a:t>
            </a:r>
            <a:r>
              <a:rPr lang="zh-CN" altLang="en-US" sz="1400"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ext uri="{D42A27DB-BD31-4B8C-83A1-F6EECF244321}">
                <p14:modId xmlns:p14="http://schemas.microsoft.com/office/powerpoint/2010/main" val="2585190266"/>
              </p:ext>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9507809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400"/>
          </a:p>
        </p:txBody>
      </p:sp>
      <p:sp>
        <p:nvSpPr>
          <p:cNvPr id="11" name="文本框 10">
            <a:extLst>
              <a:ext uri="{FF2B5EF4-FFF2-40B4-BE49-F238E27FC236}">
                <a16:creationId xmlns="" xmlns:a16="http://schemas.microsoft.com/office/drawing/2014/main" id="{B37519D8-E25A-4DA5-B4B2-80D15113EDB2}"/>
              </a:ext>
            </a:extLst>
          </p:cNvPr>
          <p:cNvSpPr txBox="1"/>
          <p:nvPr/>
        </p:nvSpPr>
        <p:spPr>
          <a:xfrm>
            <a:off x="2444123" y="1049828"/>
            <a:ext cx="432245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23220"/>
          </a:xfrm>
          <a:prstGeom prst="rect">
            <a:avLst/>
          </a:prstGeom>
          <a:noFill/>
        </p:spPr>
        <p:txBody>
          <a:bodyPr wrap="squar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中国制造</a:t>
            </a:r>
            <a:r>
              <a:rPr lang="en-US" altLang="zh-CN" sz="1400" b="1" dirty="0">
                <a:solidFill>
                  <a:srgbClr val="FF0000"/>
                </a:solidFill>
                <a:latin typeface="微软雅黑" panose="020B0503020204020204" pitchFamily="34" charset="-122"/>
                <a:ea typeface="微软雅黑" panose="020B0503020204020204" pitchFamily="34" charset="-122"/>
              </a:rPr>
              <a:t>2025》——</a:t>
            </a:r>
            <a:r>
              <a:rPr lang="zh-CN" altLang="en-US" sz="1400"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3"/>
            <a:ext cx="918988" cy="804244"/>
            <a:chOff x="3503681" y="4467308"/>
            <a:chExt cx="1225318" cy="107232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1037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资源优化</a:t>
              </a:r>
              <a:endParaRPr lang="en-US" altLang="zh-CN" sz="14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6"/>
            <a:ext cx="951077" cy="875888"/>
            <a:chOff x="4970368" y="4371782"/>
            <a:chExt cx="1268102" cy="1167849"/>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10369"/>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调度</a:t>
              </a:r>
              <a:endParaRPr lang="en-US" altLang="zh-CN" sz="1400"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36901"/>
            <a:chOff x="6395353" y="4371782"/>
            <a:chExt cx="1026469" cy="1382535"/>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客户关系管理</a:t>
              </a:r>
              <a:endParaRPr lang="en-US" altLang="zh-CN" sz="1400"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91329"/>
            <a:chOff x="7873895" y="4371782"/>
            <a:chExt cx="767033" cy="1455106"/>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故障诊断</a:t>
              </a:r>
              <a:endParaRPr lang="en-US" altLang="zh-CN" sz="14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91329"/>
            <a:chOff x="9166063" y="4371782"/>
            <a:chExt cx="1008450" cy="1455106"/>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过程分析</a:t>
              </a:r>
              <a:endParaRPr lang="en-US" altLang="zh-CN" sz="1400"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21813" y="5115048"/>
            <a:ext cx="7073551"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分别以</a:t>
            </a:r>
            <a:r>
              <a:rPr lang="zh-CN" altLang="en-US" sz="1400" dirty="0">
                <a:solidFill>
                  <a:srgbClr val="FF0000"/>
                </a:solidFill>
                <a:latin typeface="黑体" panose="02010609060101010101" pitchFamily="49" charset="-122"/>
                <a:ea typeface="黑体" panose="02010609060101010101" pitchFamily="49" charset="-122"/>
              </a:rPr>
              <a:t>产品、客户、服务</a:t>
            </a:r>
            <a:r>
              <a:rPr lang="zh-CN" altLang="en-US" sz="1400" dirty="0">
                <a:latin typeface="黑体" panose="02010609060101010101" pitchFamily="49" charset="-122"/>
                <a:ea typeface="黑体" panose="02010609060101010101" pitchFamily="49" charset="-122"/>
              </a:rPr>
              <a:t>为导向进行数据分析，计算</a:t>
            </a:r>
            <a:r>
              <a:rPr lang="zh-CN" altLang="en-US" sz="1400" dirty="0">
                <a:solidFill>
                  <a:srgbClr val="FF0000"/>
                </a:solidFill>
                <a:latin typeface="黑体" panose="02010609060101010101" pitchFamily="49" charset="-122"/>
                <a:ea typeface="黑体" panose="02010609060101010101" pitchFamily="49" charset="-122"/>
              </a:rPr>
              <a:t>公司销售业绩</a:t>
            </a:r>
            <a:r>
              <a:rPr lang="zh-CN" altLang="en-US" sz="1400" dirty="0">
                <a:latin typeface="黑体" panose="02010609060101010101" pitchFamily="49" charset="-122"/>
                <a:ea typeface="黑体" panose="02010609060101010101" pitchFamily="49" charset="-122"/>
              </a:rPr>
              <a:t>、观察</a:t>
            </a:r>
            <a:r>
              <a:rPr lang="zh-CN" altLang="en-US" sz="1400" dirty="0">
                <a:solidFill>
                  <a:srgbClr val="FF0000"/>
                </a:solidFill>
                <a:latin typeface="黑体" panose="02010609060101010101" pitchFamily="49" charset="-122"/>
                <a:ea typeface="黑体" panose="02010609060101010101" pitchFamily="49" charset="-122"/>
              </a:rPr>
              <a:t>市场供需状况</a:t>
            </a:r>
            <a:r>
              <a:rPr lang="zh-CN" altLang="en-US" sz="1400" dirty="0">
                <a:latin typeface="黑体" panose="02010609060101010101" pitchFamily="49" charset="-122"/>
                <a:ea typeface="黑体" panose="02010609060101010101" pitchFamily="49" charset="-122"/>
              </a:rPr>
              <a:t>、了解</a:t>
            </a:r>
            <a:r>
              <a:rPr lang="zh-CN" altLang="en-US" sz="1400" dirty="0">
                <a:solidFill>
                  <a:srgbClr val="FF0000"/>
                </a:solidFill>
                <a:latin typeface="黑体" panose="02010609060101010101" pitchFamily="49" charset="-122"/>
                <a:ea typeface="黑体" panose="02010609060101010101" pitchFamily="49" charset="-122"/>
              </a:rPr>
              <a:t>产品质量及销售服务情况</a:t>
            </a:r>
            <a:r>
              <a:rPr lang="zh-CN" altLang="en-US" sz="1400" dirty="0">
                <a:latin typeface="黑体" panose="02010609060101010101" pitchFamily="49" charset="-122"/>
                <a:ea typeface="黑体" panose="02010609060101010101" pitchFamily="49" charset="-122"/>
              </a:rPr>
              <a:t>，并根据</a:t>
            </a:r>
            <a:r>
              <a:rPr lang="zh-CN" altLang="zh-CN" sz="1400" dirty="0">
                <a:latin typeface="黑体" panose="02010609060101010101" pitchFamily="49" charset="-122"/>
                <a:ea typeface="黑体" panose="02010609060101010101" pitchFamily="49" charset="-122"/>
              </a:rPr>
              <a:t>资源信息及订单情况</a:t>
            </a:r>
            <a:r>
              <a:rPr lang="zh-CN" altLang="en-US" sz="1400" dirty="0">
                <a:latin typeface="黑体" panose="02010609060101010101" pitchFamily="49" charset="-122"/>
                <a:ea typeface="黑体" panose="02010609060101010101" pitchFamily="49" charset="-122"/>
              </a:rPr>
              <a:t>提供</a:t>
            </a:r>
            <a:r>
              <a:rPr lang="zh-CN" altLang="en-US" sz="1400" dirty="0">
                <a:solidFill>
                  <a:srgbClr val="FF0000"/>
                </a:solidFill>
                <a:latin typeface="黑体" panose="02010609060101010101" pitchFamily="49" charset="-122"/>
                <a:ea typeface="黑体" panose="02010609060101010101" pitchFamily="49" charset="-122"/>
              </a:rPr>
              <a:t>辅助排程模块</a:t>
            </a:r>
            <a:r>
              <a:rPr lang="zh-CN" altLang="en-US" sz="1400"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419257857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绩效智能决策</a:t>
            </a:r>
            <a:endParaRPr kumimoji="1" lang="zh-CN" altLang="en-US" sz="1300" dirty="0"/>
          </a:p>
        </p:txBody>
      </p:sp>
      <p:sp>
        <p:nvSpPr>
          <p:cNvPr id="16" name="矩形 15"/>
          <p:cNvSpPr/>
          <p:nvPr/>
        </p:nvSpPr>
        <p:spPr>
          <a:xfrm>
            <a:off x="1382505" y="2331125"/>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基础评价指标</a:t>
            </a:r>
          </a:p>
        </p:txBody>
      </p:sp>
      <p:cxnSp>
        <p:nvCxnSpPr>
          <p:cNvPr id="17" name="肘形连接符 16"/>
          <p:cNvCxnSpPr>
            <a:endCxn id="16" idx="1"/>
          </p:cNvCxnSpPr>
          <p:nvPr/>
        </p:nvCxnSpPr>
        <p:spPr>
          <a:xfrm rot="16200000" flipH="1">
            <a:off x="803239" y="1908820"/>
            <a:ext cx="739865"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141470" y="1927168"/>
            <a:ext cx="1965101" cy="1160310"/>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基于成本、质量、服务三个主题的分析结果，从各主题内部中筛选出一些关键</a:t>
            </a:r>
            <a:r>
              <a:rPr lang="en-US" altLang="zh-CN" sz="1400" b="1" dirty="0">
                <a:latin typeface="微软雅黑" pitchFamily="34" charset="-122"/>
                <a:ea typeface="微软雅黑" pitchFamily="34" charset="-122"/>
              </a:rPr>
              <a:t>KPI</a:t>
            </a:r>
            <a:r>
              <a:rPr lang="zh-CN" altLang="zh-CN" sz="1400" b="1" dirty="0">
                <a:latin typeface="微软雅黑" pitchFamily="34" charset="-122"/>
                <a:ea typeface="微软雅黑" pitchFamily="34" charset="-122"/>
              </a:rPr>
              <a:t>指标，建立基础指标库</a:t>
            </a:r>
            <a:endParaRPr lang="zh-CN" altLang="en-US" sz="1400" b="1" dirty="0">
              <a:latin typeface="微软雅黑" pitchFamily="34" charset="-122"/>
              <a:ea typeface="微软雅黑" pitchFamily="34" charset="-122"/>
            </a:endParaRPr>
          </a:p>
        </p:txBody>
      </p:sp>
      <p:cxnSp>
        <p:nvCxnSpPr>
          <p:cNvPr id="19" name="直接箭头连接符 18"/>
          <p:cNvCxnSpPr>
            <a:stCxn id="16" idx="3"/>
            <a:endCxn id="18" idx="1"/>
          </p:cNvCxnSpPr>
          <p:nvPr/>
        </p:nvCxnSpPr>
        <p:spPr>
          <a:xfrm>
            <a:off x="2858046" y="2488087"/>
            <a:ext cx="283424" cy="19236"/>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25" idx="3"/>
            <a:endCxn id="21" idx="1"/>
          </p:cNvCxnSpPr>
          <p:nvPr/>
        </p:nvCxnSpPr>
        <p:spPr>
          <a:xfrm>
            <a:off x="2832623" y="3551404"/>
            <a:ext cx="308847" cy="15389"/>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141470" y="3094360"/>
            <a:ext cx="2125875" cy="944866"/>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的需求所设计的针对成本、质量、服务三个主题的总体评价性指标</a:t>
            </a:r>
            <a:endParaRPr lang="zh-CN" altLang="en-US" sz="1400" b="1" dirty="0">
              <a:latin typeface="微软雅黑" pitchFamily="34" charset="-122"/>
              <a:ea typeface="微软雅黑" pitchFamily="34" charset="-122"/>
            </a:endParaRPr>
          </a:p>
        </p:txBody>
      </p:sp>
      <p:grpSp>
        <p:nvGrpSpPr>
          <p:cNvPr id="22" name="组合 21"/>
          <p:cNvGrpSpPr/>
          <p:nvPr/>
        </p:nvGrpSpPr>
        <p:grpSpPr>
          <a:xfrm>
            <a:off x="349068" y="1082725"/>
            <a:ext cx="1235838" cy="963922"/>
            <a:chOff x="6171505" y="5190618"/>
            <a:chExt cx="1647784" cy="1285229"/>
          </a:xfrm>
        </p:grpSpPr>
        <p:sp>
          <p:nvSpPr>
            <p:cNvPr id="23" name="任意多边形 22"/>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24"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25" name="矩形 24"/>
          <p:cNvSpPr/>
          <p:nvPr/>
        </p:nvSpPr>
        <p:spPr>
          <a:xfrm>
            <a:off x="1357081" y="3394442"/>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主题综合指标</a:t>
            </a:r>
          </a:p>
        </p:txBody>
      </p:sp>
      <p:cxnSp>
        <p:nvCxnSpPr>
          <p:cNvPr id="39" name="肘形连接符 38"/>
          <p:cNvCxnSpPr>
            <a:stCxn id="24" idx="2"/>
            <a:endCxn id="25" idx="1"/>
          </p:cNvCxnSpPr>
          <p:nvPr/>
        </p:nvCxnSpPr>
        <p:spPr>
          <a:xfrm rot="16200000" flipH="1">
            <a:off x="393600" y="2587922"/>
            <a:ext cx="1533719"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0" name="图示 39"/>
          <p:cNvGraphicFramePr/>
          <p:nvPr>
            <p:extLst>
              <p:ext uri="{D42A27DB-BD31-4B8C-83A1-F6EECF244321}">
                <p14:modId xmlns:p14="http://schemas.microsoft.com/office/powerpoint/2010/main" val="1873497503"/>
              </p:ext>
            </p:extLst>
          </p:nvPr>
        </p:nvGraphicFramePr>
        <p:xfrm>
          <a:off x="795071" y="4227549"/>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1" name="组合 40"/>
          <p:cNvGrpSpPr/>
          <p:nvPr/>
        </p:nvGrpSpPr>
        <p:grpSpPr>
          <a:xfrm>
            <a:off x="5248325" y="1598955"/>
            <a:ext cx="3606815" cy="2174432"/>
            <a:chOff x="2786437" y="1390650"/>
            <a:chExt cx="6112864" cy="3685247"/>
          </a:xfrm>
        </p:grpSpPr>
        <p:grpSp>
          <p:nvGrpSpPr>
            <p:cNvPr id="42" name="组合 41"/>
            <p:cNvGrpSpPr/>
            <p:nvPr/>
          </p:nvGrpSpPr>
          <p:grpSpPr>
            <a:xfrm>
              <a:off x="5059245" y="2279484"/>
              <a:ext cx="3724116" cy="577830"/>
              <a:chOff x="1435946" y="2072640"/>
              <a:chExt cx="6692053" cy="1354666"/>
            </a:xfrm>
            <a:effectLst/>
          </p:grpSpPr>
          <p:sp>
            <p:nvSpPr>
              <p:cNvPr id="68" name="圆角矩形 67"/>
              <p:cNvSpPr/>
              <p:nvPr/>
            </p:nvSpPr>
            <p:spPr>
              <a:xfrm>
                <a:off x="1435946" y="2072640"/>
                <a:ext cx="6692053"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9"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lvl="0" algn="ctr" defTabSz="1866900">
                  <a:lnSpc>
                    <a:spcPct val="90000"/>
                  </a:lnSpc>
                  <a:spcBef>
                    <a:spcPct val="0"/>
                  </a:spcBef>
                  <a:spcAft>
                    <a:spcPct val="35000"/>
                  </a:spcAft>
                </a:pPr>
                <a:r>
                  <a:rPr lang="zh-CN" altLang="en-US" sz="1200" kern="1200" dirty="0" smtClean="0"/>
                  <a:t>主题综合指标</a:t>
                </a:r>
                <a:endParaRPr lang="zh-CN" altLang="en-US" sz="1200" kern="1200" dirty="0"/>
              </a:p>
            </p:txBody>
          </p:sp>
        </p:grpSp>
        <p:grpSp>
          <p:nvGrpSpPr>
            <p:cNvPr id="43" name="组合 42"/>
            <p:cNvGrpSpPr/>
            <p:nvPr/>
          </p:nvGrpSpPr>
          <p:grpSpPr>
            <a:xfrm>
              <a:off x="4280265" y="1528567"/>
              <a:ext cx="1100817" cy="583294"/>
              <a:chOff x="1435946" y="2072640"/>
              <a:chExt cx="6692051" cy="1354666"/>
            </a:xfrm>
            <a:effectLst/>
          </p:grpSpPr>
          <p:sp>
            <p:nvSpPr>
              <p:cNvPr id="66" name="圆角矩形 65"/>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7"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lvl="0" algn="ctr" defTabSz="1866900">
                  <a:lnSpc>
                    <a:spcPct val="90000"/>
                  </a:lnSpc>
                  <a:spcBef>
                    <a:spcPct val="0"/>
                  </a:spcBef>
                  <a:spcAft>
                    <a:spcPct val="35000"/>
                  </a:spcAft>
                </a:pPr>
                <a:r>
                  <a:rPr lang="zh-CN" altLang="en-US" sz="1100" kern="1200" dirty="0" smtClean="0"/>
                  <a:t>成本</a:t>
                </a:r>
                <a:endParaRPr lang="zh-CN" altLang="en-US" sz="1100" kern="1200" dirty="0"/>
              </a:p>
            </p:txBody>
          </p:sp>
        </p:grpSp>
        <p:sp>
          <p:nvSpPr>
            <p:cNvPr id="44" name="流程图: 可选过程 43"/>
            <p:cNvSpPr/>
            <p:nvPr/>
          </p:nvSpPr>
          <p:spPr>
            <a:xfrm>
              <a:off x="4169739" y="1390650"/>
              <a:ext cx="4729562" cy="2426606"/>
            </a:xfrm>
            <a:prstGeom prst="flowChartAlternateProcess">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5" name="上下箭头 44"/>
            <p:cNvSpPr/>
            <p:nvPr/>
          </p:nvSpPr>
          <p:spPr>
            <a:xfrm>
              <a:off x="6189362" y="3821120"/>
              <a:ext cx="199379" cy="3481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grpSp>
          <p:nvGrpSpPr>
            <p:cNvPr id="46" name="组合 45"/>
            <p:cNvGrpSpPr/>
            <p:nvPr/>
          </p:nvGrpSpPr>
          <p:grpSpPr>
            <a:xfrm>
              <a:off x="5059245" y="3053721"/>
              <a:ext cx="3724116" cy="577830"/>
              <a:chOff x="1435946" y="2072640"/>
              <a:chExt cx="6692053" cy="1354666"/>
            </a:xfrm>
            <a:effectLst/>
          </p:grpSpPr>
          <p:sp>
            <p:nvSpPr>
              <p:cNvPr id="64" name="圆角矩形 63"/>
              <p:cNvSpPr/>
              <p:nvPr/>
            </p:nvSpPr>
            <p:spPr>
              <a:xfrm>
                <a:off x="1435946" y="2072640"/>
                <a:ext cx="6692053"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5"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lvl="0" algn="ctr" defTabSz="1866900">
                  <a:lnSpc>
                    <a:spcPct val="90000"/>
                  </a:lnSpc>
                  <a:spcBef>
                    <a:spcPct val="0"/>
                  </a:spcBef>
                  <a:spcAft>
                    <a:spcPct val="35000"/>
                  </a:spcAft>
                </a:pPr>
                <a:r>
                  <a:rPr lang="zh-CN" altLang="en-US" sz="1200" kern="1200" dirty="0" smtClean="0"/>
                  <a:t>基础指标</a:t>
                </a:r>
                <a:endParaRPr lang="zh-CN" altLang="en-US" sz="1200" kern="1200" dirty="0"/>
              </a:p>
            </p:txBody>
          </p:sp>
        </p:grpSp>
        <p:sp>
          <p:nvSpPr>
            <p:cNvPr id="47" name="流程图: 磁盘 46"/>
            <p:cNvSpPr/>
            <p:nvPr/>
          </p:nvSpPr>
          <p:spPr>
            <a:xfrm>
              <a:off x="4466682" y="4372824"/>
              <a:ext cx="914400" cy="612648"/>
            </a:xfrm>
            <a:prstGeom prst="flowChartMagneticDisk">
              <a:avLst/>
            </a:prstGeom>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8" name="流程图: 磁盘 47"/>
            <p:cNvSpPr/>
            <p:nvPr/>
          </p:nvSpPr>
          <p:spPr>
            <a:xfrm>
              <a:off x="6077320" y="4378125"/>
              <a:ext cx="914400" cy="612648"/>
            </a:xfrm>
            <a:prstGeom prst="flowChartMagneticDisk">
              <a:avLst/>
            </a:prstGeom>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49" name="流程图: 磁盘 48"/>
            <p:cNvSpPr/>
            <p:nvPr/>
          </p:nvSpPr>
          <p:spPr>
            <a:xfrm>
              <a:off x="7582485" y="4372824"/>
              <a:ext cx="914400" cy="612648"/>
            </a:xfrm>
            <a:prstGeom prst="flowChartMagneticDisk">
              <a:avLst/>
            </a:prstGeom>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50" name="文本框 49"/>
            <p:cNvSpPr txBox="1"/>
            <p:nvPr/>
          </p:nvSpPr>
          <p:spPr>
            <a:xfrm>
              <a:off x="2813044" y="4410191"/>
              <a:ext cx="1505165" cy="469460"/>
            </a:xfrm>
            <a:prstGeom prst="rect">
              <a:avLst/>
            </a:prstGeom>
            <a:noFill/>
          </p:spPr>
          <p:txBody>
            <a:bodyPr wrap="square" rtlCol="0">
              <a:spAutoFit/>
            </a:bodyPr>
            <a:lstStyle/>
            <a:p>
              <a:r>
                <a:rPr lang="zh-CN" altLang="en-US" sz="1200" dirty="0" smtClean="0">
                  <a:ln w="0"/>
                  <a:solidFill>
                    <a:schemeClr val="accent1"/>
                  </a:solidFill>
                </a:rPr>
                <a:t>数据仓库</a:t>
              </a:r>
              <a:endParaRPr lang="zh-CN" altLang="en-US" sz="1200" dirty="0"/>
            </a:p>
          </p:txBody>
        </p:sp>
        <p:sp>
          <p:nvSpPr>
            <p:cNvPr id="51" name="流程图: 可选过程 50"/>
            <p:cNvSpPr/>
            <p:nvPr/>
          </p:nvSpPr>
          <p:spPr>
            <a:xfrm>
              <a:off x="4169739" y="4169278"/>
              <a:ext cx="4729562" cy="906619"/>
            </a:xfrm>
            <a:prstGeom prst="flowChartAlternateProcess">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52" name="文本框 51"/>
            <p:cNvSpPr txBox="1"/>
            <p:nvPr/>
          </p:nvSpPr>
          <p:spPr>
            <a:xfrm>
              <a:off x="2786437" y="2387854"/>
              <a:ext cx="1558377" cy="469460"/>
            </a:xfrm>
            <a:prstGeom prst="rect">
              <a:avLst/>
            </a:prstGeom>
            <a:noFill/>
          </p:spPr>
          <p:txBody>
            <a:bodyPr wrap="square" rtlCol="0">
              <a:spAutoFit/>
            </a:bodyPr>
            <a:lstStyle/>
            <a:p>
              <a:r>
                <a:rPr lang="zh-CN" altLang="en-US" sz="1200" dirty="0" smtClean="0">
                  <a:ln w="0"/>
                  <a:solidFill>
                    <a:schemeClr val="accent1"/>
                  </a:solidFill>
                </a:rPr>
                <a:t>指标体系</a:t>
              </a:r>
              <a:endParaRPr lang="zh-CN" altLang="en-US" sz="1200" dirty="0"/>
            </a:p>
          </p:txBody>
        </p:sp>
        <p:pic>
          <p:nvPicPr>
            <p:cNvPr id="53" name="图片 52"/>
            <p:cNvPicPr>
              <a:picLocks noChangeAspect="1"/>
            </p:cNvPicPr>
            <p:nvPr/>
          </p:nvPicPr>
          <p:blipFill>
            <a:blip r:embed="rId8"/>
            <a:stretch>
              <a:fillRect/>
            </a:stretch>
          </p:blipFill>
          <p:spPr>
            <a:xfrm>
              <a:off x="4316502" y="2273684"/>
              <a:ext cx="600618" cy="605203"/>
            </a:xfrm>
            <a:prstGeom prst="rect">
              <a:avLst/>
            </a:prstGeom>
          </p:spPr>
        </p:pic>
        <p:pic>
          <p:nvPicPr>
            <p:cNvPr id="54" name="图片 53"/>
            <p:cNvPicPr>
              <a:picLocks noChangeAspect="1"/>
            </p:cNvPicPr>
            <p:nvPr/>
          </p:nvPicPr>
          <p:blipFill>
            <a:blip r:embed="rId8"/>
            <a:stretch>
              <a:fillRect/>
            </a:stretch>
          </p:blipFill>
          <p:spPr>
            <a:xfrm>
              <a:off x="4316502" y="3039673"/>
              <a:ext cx="600618" cy="605203"/>
            </a:xfrm>
            <a:prstGeom prst="rect">
              <a:avLst/>
            </a:prstGeom>
          </p:spPr>
        </p:pic>
        <p:grpSp>
          <p:nvGrpSpPr>
            <p:cNvPr id="55" name="组合 54"/>
            <p:cNvGrpSpPr/>
            <p:nvPr/>
          </p:nvGrpSpPr>
          <p:grpSpPr>
            <a:xfrm>
              <a:off x="5393120" y="1528567"/>
              <a:ext cx="1100817" cy="583294"/>
              <a:chOff x="1435946" y="2072640"/>
              <a:chExt cx="6692051" cy="1354666"/>
            </a:xfrm>
            <a:effectLst/>
          </p:grpSpPr>
          <p:sp>
            <p:nvSpPr>
              <p:cNvPr id="62" name="圆角矩形 61"/>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3"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lvl="0" algn="ctr" defTabSz="1866900">
                  <a:lnSpc>
                    <a:spcPct val="90000"/>
                  </a:lnSpc>
                  <a:spcBef>
                    <a:spcPct val="0"/>
                  </a:spcBef>
                  <a:spcAft>
                    <a:spcPct val="35000"/>
                  </a:spcAft>
                </a:pPr>
                <a:r>
                  <a:rPr lang="zh-CN" altLang="en-US" sz="1100" kern="1200" dirty="0" smtClean="0"/>
                  <a:t>质量</a:t>
                </a:r>
                <a:endParaRPr lang="zh-CN" altLang="en-US" sz="1100" kern="1200" dirty="0"/>
              </a:p>
            </p:txBody>
          </p:sp>
        </p:grpSp>
        <p:grpSp>
          <p:nvGrpSpPr>
            <p:cNvPr id="56" name="组合 55"/>
            <p:cNvGrpSpPr/>
            <p:nvPr/>
          </p:nvGrpSpPr>
          <p:grpSpPr>
            <a:xfrm>
              <a:off x="6492548" y="1548391"/>
              <a:ext cx="1100817" cy="583294"/>
              <a:chOff x="1435946" y="2072640"/>
              <a:chExt cx="6692051" cy="1354666"/>
            </a:xfrm>
            <a:effectLst/>
          </p:grpSpPr>
          <p:sp>
            <p:nvSpPr>
              <p:cNvPr id="60" name="圆角矩形 59"/>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1"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lvl="0" algn="ctr" defTabSz="1866900">
                  <a:lnSpc>
                    <a:spcPct val="90000"/>
                  </a:lnSpc>
                  <a:spcBef>
                    <a:spcPct val="0"/>
                  </a:spcBef>
                  <a:spcAft>
                    <a:spcPct val="35000"/>
                  </a:spcAft>
                </a:pPr>
                <a:r>
                  <a:rPr lang="zh-CN" altLang="en-US" sz="1100" kern="1200" dirty="0" smtClean="0"/>
                  <a:t>服务</a:t>
                </a:r>
                <a:endParaRPr lang="zh-CN" altLang="en-US" sz="1100" kern="1200" dirty="0"/>
              </a:p>
            </p:txBody>
          </p:sp>
        </p:grpSp>
        <p:grpSp>
          <p:nvGrpSpPr>
            <p:cNvPr id="57" name="组合 56"/>
            <p:cNvGrpSpPr/>
            <p:nvPr/>
          </p:nvGrpSpPr>
          <p:grpSpPr>
            <a:xfrm>
              <a:off x="7591976" y="1537101"/>
              <a:ext cx="1100817" cy="583294"/>
              <a:chOff x="1435946" y="2072640"/>
              <a:chExt cx="6692051" cy="1354666"/>
            </a:xfrm>
            <a:effectLst/>
          </p:grpSpPr>
          <p:sp>
            <p:nvSpPr>
              <p:cNvPr id="58" name="圆角矩形 57"/>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59"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lvl="0" algn="ctr" defTabSz="1866900">
                  <a:lnSpc>
                    <a:spcPct val="90000"/>
                  </a:lnSpc>
                  <a:spcBef>
                    <a:spcPct val="0"/>
                  </a:spcBef>
                  <a:spcAft>
                    <a:spcPct val="35000"/>
                  </a:spcAft>
                </a:pPr>
                <a:r>
                  <a:rPr lang="zh-CN" altLang="en-US" sz="1100" kern="1200" dirty="0" smtClean="0"/>
                  <a:t>安全</a:t>
                </a:r>
                <a:endParaRPr lang="zh-CN" altLang="en-US" sz="1100" kern="1200" dirty="0"/>
              </a:p>
            </p:txBody>
          </p:sp>
        </p:grpSp>
      </p:grpSp>
    </p:spTree>
    <p:extLst>
      <p:ext uri="{BB962C8B-B14F-4D97-AF65-F5344CB8AC3E}">
        <p14:creationId xmlns:p14="http://schemas.microsoft.com/office/powerpoint/2010/main" val="1855403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smtClean="0">
                <a:solidFill>
                  <a:schemeClr val="tx2"/>
                </a:solidFill>
                <a:latin typeface="+mj-ea"/>
                <a:ea typeface="+mj-ea"/>
              </a:rPr>
              <a:t>指正</a:t>
            </a:r>
            <a:endParaRPr lang="en-US" altLang="zh-CN" sz="6000" b="1" dirty="0" smtClean="0">
              <a:solidFill>
                <a:schemeClr val="tx2"/>
              </a:solidFill>
              <a:latin typeface="+mj-ea"/>
              <a:ea typeface="+mj-ea"/>
            </a:endParaRPr>
          </a:p>
          <a:p>
            <a:pPr algn="ctr"/>
            <a:r>
              <a:rPr lang="zh-CN" altLang="en-US" sz="6000" b="1" dirty="0" smtClean="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077967332"/>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480582" y="1077325"/>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 xmlns:a16="http://schemas.microsoft.com/office/drawing/2014/main"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 xmlns:a16="http://schemas.microsoft.com/office/drawing/2014/main"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 xmlns:a16="http://schemas.microsoft.com/office/drawing/2014/main" id="{874C305A-8A9C-42BF-94F2-D8C43698E6FD}"/>
              </a:ext>
            </a:extLst>
          </p:cNvPr>
          <p:cNvSpPr txBox="1"/>
          <p:nvPr/>
        </p:nvSpPr>
        <p:spPr>
          <a:xfrm>
            <a:off x="825275" y="5262615"/>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a:t>
            </a:r>
            <a:r>
              <a:rPr lang="zh-CN" altLang="en-US" sz="1400" dirty="0" smtClean="0">
                <a:latin typeface="微软雅黑" panose="020B0503020204020204" pitchFamily="34" charset="-122"/>
                <a:ea typeface="微软雅黑" panose="020B0503020204020204" pitchFamily="34" charset="-122"/>
              </a:rPr>
              <a:t>信息化管理系统</a:t>
            </a:r>
            <a:r>
              <a:rPr lang="zh-CN" altLang="en-US" sz="1400" dirty="0">
                <a:latin typeface="微软雅黑" panose="020B0503020204020204" pitchFamily="34" charset="-122"/>
                <a:ea typeface="微软雅黑" panose="020B0503020204020204" pitchFamily="34" charset="-122"/>
              </a:rPr>
              <a:t>存在</a:t>
            </a:r>
            <a:r>
              <a:rPr lang="zh-CN" altLang="en-US" sz="1400" dirty="0">
                <a:solidFill>
                  <a:srgbClr val="FF0000"/>
                </a:solidFill>
                <a:latin typeface="微软雅黑" panose="020B0503020204020204" pitchFamily="34" charset="-122"/>
                <a:ea typeface="微软雅黑" panose="020B0503020204020204" pitchFamily="34" charset="-122"/>
              </a:rPr>
              <a:t>数据孤岛</a:t>
            </a:r>
            <a:r>
              <a:rPr lang="zh-CN" altLang="en-US" sz="1400" dirty="0">
                <a:latin typeface="微软雅黑" panose="020B0503020204020204" pitchFamily="34" charset="-122"/>
                <a:ea typeface="微软雅黑" panose="020B0503020204020204" pitchFamily="34" charset="-122"/>
              </a:rPr>
              <a:t>，诸多</a:t>
            </a:r>
            <a:r>
              <a:rPr lang="zh-CN" altLang="en-US" sz="14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4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历史数据</a:t>
            </a:r>
            <a:r>
              <a:rPr lang="zh-CN" altLang="en-US" sz="1400" dirty="0" smtClean="0">
                <a:latin typeface="微软雅黑" panose="020B0503020204020204" pitchFamily="34" charset="-122"/>
                <a:ea typeface="微软雅黑" panose="020B0503020204020204" pitchFamily="34" charset="-122"/>
              </a:rPr>
              <a:t>价值</a:t>
            </a:r>
            <a:r>
              <a:rPr lang="zh-CN" altLang="en-US" sz="1400" dirty="0">
                <a:solidFill>
                  <a:srgbClr val="FF0000"/>
                </a:solidFill>
                <a:latin typeface="微软雅黑" panose="020B0503020204020204" pitchFamily="34" charset="-122"/>
                <a:ea typeface="微软雅黑" panose="020B0503020204020204" pitchFamily="34" charset="-122"/>
              </a:rPr>
              <a:t>未被充分挖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638" y="1796692"/>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399808" y="308133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638" y="439759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638" y="5682240"/>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
        <p:nvSpPr>
          <p:cNvPr id="36" name="文本框 35">
            <a:extLst>
              <a:ext uri="{FF2B5EF4-FFF2-40B4-BE49-F238E27FC236}">
                <a16:creationId xmlns="" xmlns:a16="http://schemas.microsoft.com/office/drawing/2014/main" id="{B37519D8-E25A-4DA5-B4B2-80D15113EDB2}"/>
              </a:ext>
            </a:extLst>
          </p:cNvPr>
          <p:cNvSpPr txBox="1"/>
          <p:nvPr/>
        </p:nvSpPr>
        <p:spPr>
          <a:xfrm>
            <a:off x="745968" y="944924"/>
            <a:ext cx="7718764"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的功能</a:t>
            </a:r>
            <a:r>
              <a:rPr lang="zh-CN" altLang="en-US" sz="2400" b="1" dirty="0" smtClean="0">
                <a:latin typeface="微软雅黑" panose="020B0503020204020204" pitchFamily="34" charset="-122"/>
                <a:ea typeface="微软雅黑" panose="020B0503020204020204" pitchFamily="34" charset="-122"/>
              </a:rPr>
              <a:t>特色</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 xmlns:a16="http://schemas.microsoft.com/office/drawing/2014/main"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0068533"/>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186183380"/>
              </p:ext>
            </p:extLst>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87089" y="1844839"/>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385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89637" y="2995339"/>
            <a:ext cx="938963" cy="938963"/>
          </a:xfrm>
          <a:prstGeom prst="rect">
            <a:avLst/>
          </a:prstGeom>
        </p:spPr>
      </p:pic>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b="1" dirty="0">
                <a:latin typeface="微软雅黑" panose="020B0503020204020204" pitchFamily="34" charset="-122"/>
                <a:ea typeface="微软雅黑" panose="020B0503020204020204" pitchFamily="34" charset="-122"/>
              </a:rPr>
              <a:t>系统</a:t>
            </a:r>
            <a:r>
              <a:rPr lang="zh-CN" altLang="en-US" b="1" dirty="0" smtClean="0">
                <a:latin typeface="微软雅黑" panose="020B0503020204020204" pitchFamily="34" charset="-122"/>
                <a:ea typeface="微软雅黑" panose="020B0503020204020204" pitchFamily="34" charset="-122"/>
              </a:rPr>
              <a:t>架构</a:t>
            </a:r>
            <a:endParaRPr kumimoji="1" lang="zh-CN" altLang="en-US" dirty="0"/>
          </a:p>
        </p:txBody>
      </p:sp>
      <p:grpSp>
        <p:nvGrpSpPr>
          <p:cNvPr id="425" name="Group 424"/>
          <p:cNvGrpSpPr/>
          <p:nvPr/>
        </p:nvGrpSpPr>
        <p:grpSpPr>
          <a:xfrm>
            <a:off x="596377" y="1638495"/>
            <a:ext cx="7918979" cy="4284158"/>
            <a:chOff x="449156" y="1102617"/>
            <a:chExt cx="10558638" cy="5712208"/>
          </a:xfrm>
        </p:grpSpPr>
        <p:grpSp>
          <p:nvGrpSpPr>
            <p:cNvPr id="426" name="Group 425"/>
            <p:cNvGrpSpPr/>
            <p:nvPr/>
          </p:nvGrpSpPr>
          <p:grpSpPr>
            <a:xfrm>
              <a:off x="449156" y="1102617"/>
              <a:ext cx="10558638" cy="5712208"/>
              <a:chOff x="449156" y="1102617"/>
              <a:chExt cx="10558638" cy="5712208"/>
            </a:xfrm>
          </p:grpSpPr>
          <p:grpSp>
            <p:nvGrpSpPr>
              <p:cNvPr id="429" name="Group 428"/>
              <p:cNvGrpSpPr/>
              <p:nvPr/>
            </p:nvGrpSpPr>
            <p:grpSpPr>
              <a:xfrm>
                <a:off x="449156" y="1102617"/>
                <a:ext cx="10558638" cy="5712208"/>
                <a:chOff x="449156" y="1102617"/>
                <a:chExt cx="10558638" cy="5712208"/>
              </a:xfrm>
            </p:grpSpPr>
            <p:grpSp>
              <p:nvGrpSpPr>
                <p:cNvPr id="432" name="Group 431"/>
                <p:cNvGrpSpPr/>
                <p:nvPr/>
              </p:nvGrpSpPr>
              <p:grpSpPr>
                <a:xfrm>
                  <a:off x="449156" y="1102617"/>
                  <a:ext cx="10558638" cy="5712208"/>
                  <a:chOff x="449156" y="1102617"/>
                  <a:chExt cx="10558638" cy="5712208"/>
                </a:xfrm>
              </p:grpSpPr>
              <p:grpSp>
                <p:nvGrpSpPr>
                  <p:cNvPr id="434" name="Group 433"/>
                  <p:cNvGrpSpPr/>
                  <p:nvPr/>
                </p:nvGrpSpPr>
                <p:grpSpPr>
                  <a:xfrm>
                    <a:off x="449156" y="1102617"/>
                    <a:ext cx="10558638" cy="5712208"/>
                    <a:chOff x="449156" y="1102617"/>
                    <a:chExt cx="10558638" cy="5712208"/>
                  </a:xfrm>
                </p:grpSpPr>
                <p:sp>
                  <p:nvSpPr>
                    <p:cNvPr id="436" name="Rectangle 22"/>
                    <p:cNvSpPr>
                      <a:spLocks noChangeArrowheads="1"/>
                    </p:cNvSpPr>
                    <p:nvPr/>
                  </p:nvSpPr>
                  <p:spPr bwMode="auto">
                    <a:xfrm>
                      <a:off x="2070373" y="1144965"/>
                      <a:ext cx="6864999" cy="5535154"/>
                    </a:xfrm>
                    <a:prstGeom prst="rect">
                      <a:avLst/>
                    </a:prstGeom>
                    <a:solidFill>
                      <a:srgbClr val="F2F2F2"/>
                    </a:solidFill>
                    <a:ln w="9525">
                      <a:noFill/>
                      <a:miter lim="800000"/>
                      <a:headEnd/>
                      <a:tailEnd/>
                    </a:ln>
                    <a:effectLst>
                      <a:outerShdw dist="38100" dir="2700000" algn="ctr" rotWithShape="0">
                        <a:srgbClr val="000000">
                          <a:alpha val="25000"/>
                        </a:srgbClr>
                      </a:outerShdw>
                    </a:effectLst>
                  </p:spPr>
                  <p:txBody>
                    <a:bodyPr/>
                    <a:lstStyle/>
                    <a:p>
                      <a:pPr>
                        <a:defRPr/>
                      </a:pPr>
                      <a:endParaRPr lang="en-US" altLang="zh-CN" sz="600" kern="0">
                        <a:solidFill>
                          <a:srgbClr val="111111"/>
                        </a:solidFill>
                        <a:latin typeface="微软雅黑" pitchFamily="34" charset="-122"/>
                        <a:ea typeface="微软雅黑" pitchFamily="34" charset="-122"/>
                        <a:cs typeface="Calibri"/>
                      </a:endParaRPr>
                    </a:p>
                  </p:txBody>
                </p:sp>
                <p:sp>
                  <p:nvSpPr>
                    <p:cNvPr id="437" name="矩形 1467"/>
                    <p:cNvSpPr>
                      <a:spLocks noChangeArrowheads="1"/>
                    </p:cNvSpPr>
                    <p:nvPr/>
                  </p:nvSpPr>
                  <p:spPr bwMode="auto">
                    <a:xfrm>
                      <a:off x="631133" y="4223975"/>
                      <a:ext cx="1074599" cy="245614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grpSp>
                  <p:nvGrpSpPr>
                    <p:cNvPr id="438" name="Group 273"/>
                    <p:cNvGrpSpPr>
                      <a:grpSpLocks/>
                    </p:cNvGrpSpPr>
                    <p:nvPr/>
                  </p:nvGrpSpPr>
                  <p:grpSpPr bwMode="auto">
                    <a:xfrm>
                      <a:off x="2289187" y="3830364"/>
                      <a:ext cx="463550" cy="715962"/>
                      <a:chOff x="0" y="0"/>
                      <a:chExt cx="292" cy="451"/>
                    </a:xfrm>
                  </p:grpSpPr>
                  <p:sp>
                    <p:nvSpPr>
                      <p:cNvPr id="588" name="Freeform 1398"/>
                      <p:cNvSpPr>
                        <a:spLocks/>
                      </p:cNvSpPr>
                      <p:nvPr/>
                    </p:nvSpPr>
                    <p:spPr bwMode="auto">
                      <a:xfrm>
                        <a:off x="1" y="0"/>
                        <a:ext cx="274" cy="451"/>
                      </a:xfrm>
                      <a:custGeom>
                        <a:avLst/>
                        <a:gdLst>
                          <a:gd name="T0" fmla="*/ 0 w 1211"/>
                          <a:gd name="T1" fmla="*/ 1 h 1994"/>
                          <a:gd name="T2" fmla="*/ 1 w 1211"/>
                          <a:gd name="T3" fmla="*/ 1 h 1994"/>
                          <a:gd name="T4" fmla="*/ 1 w 1211"/>
                          <a:gd name="T5" fmla="*/ 0 h 1994"/>
                          <a:gd name="T6" fmla="*/ 0 w 1211"/>
                          <a:gd name="T7" fmla="*/ 0 h 1994"/>
                          <a:gd name="T8" fmla="*/ 0 w 1211"/>
                          <a:gd name="T9" fmla="*/ 1 h 1994"/>
                          <a:gd name="T10" fmla="*/ 0 w 1211"/>
                          <a:gd name="T11" fmla="*/ 1 h 1994"/>
                          <a:gd name="T12" fmla="*/ 1 w 1211"/>
                          <a:gd name="T13" fmla="*/ 1 h 1994"/>
                          <a:gd name="T14" fmla="*/ 1 w 1211"/>
                          <a:gd name="T15" fmla="*/ 0 h 1994"/>
                          <a:gd name="T16" fmla="*/ 0 w 1211"/>
                          <a:gd name="T17" fmla="*/ 0 h 1994"/>
                          <a:gd name="T18" fmla="*/ 0 w 1211"/>
                          <a:gd name="T19" fmla="*/ 1 h 19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994"/>
                          <a:gd name="T32" fmla="*/ 1211 w 1211"/>
                          <a:gd name="T33" fmla="*/ 1994 h 19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994">
                            <a:moveTo>
                              <a:pt x="0" y="1993"/>
                            </a:moveTo>
                            <a:lnTo>
                              <a:pt x="1210" y="1993"/>
                            </a:lnTo>
                            <a:lnTo>
                              <a:pt x="1210" y="0"/>
                            </a:lnTo>
                            <a:lnTo>
                              <a:pt x="0" y="0"/>
                            </a:lnTo>
                            <a:lnTo>
                              <a:pt x="0" y="1993"/>
                            </a:lnTo>
                            <a:close/>
                            <a:moveTo>
                              <a:pt x="9" y="1973"/>
                            </a:moveTo>
                            <a:lnTo>
                              <a:pt x="1198" y="1973"/>
                            </a:lnTo>
                            <a:lnTo>
                              <a:pt x="1198" y="15"/>
                            </a:lnTo>
                            <a:lnTo>
                              <a:pt x="9" y="15"/>
                            </a:lnTo>
                            <a:lnTo>
                              <a:pt x="9" y="19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89" name="Freeform 1399"/>
                      <p:cNvSpPr>
                        <a:spLocks/>
                      </p:cNvSpPr>
                      <p:nvPr/>
                    </p:nvSpPr>
                    <p:spPr bwMode="auto">
                      <a:xfrm>
                        <a:off x="4" y="4"/>
                        <a:ext cx="268" cy="444"/>
                      </a:xfrm>
                      <a:custGeom>
                        <a:avLst/>
                        <a:gdLst>
                          <a:gd name="T0" fmla="*/ 0 w 1186"/>
                          <a:gd name="T1" fmla="*/ 1 h 1964"/>
                          <a:gd name="T2" fmla="*/ 1 w 1186"/>
                          <a:gd name="T3" fmla="*/ 1 h 1964"/>
                          <a:gd name="T4" fmla="*/ 1 w 1186"/>
                          <a:gd name="T5" fmla="*/ 0 h 1964"/>
                          <a:gd name="T6" fmla="*/ 0 w 1186"/>
                          <a:gd name="T7" fmla="*/ 0 h 1964"/>
                          <a:gd name="T8" fmla="*/ 0 w 1186"/>
                          <a:gd name="T9" fmla="*/ 1 h 1964"/>
                          <a:gd name="T10" fmla="*/ 0 w 1186"/>
                          <a:gd name="T11" fmla="*/ 1 h 1964"/>
                          <a:gd name="T12" fmla="*/ 1 w 1186"/>
                          <a:gd name="T13" fmla="*/ 1 h 1964"/>
                          <a:gd name="T14" fmla="*/ 1 w 1186"/>
                          <a:gd name="T15" fmla="*/ 0 h 1964"/>
                          <a:gd name="T16" fmla="*/ 0 w 1186"/>
                          <a:gd name="T17" fmla="*/ 0 h 1964"/>
                          <a:gd name="T18" fmla="*/ 0 w 1186"/>
                          <a:gd name="T19" fmla="*/ 1 h 19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964"/>
                          <a:gd name="T32" fmla="*/ 1186 w 1186"/>
                          <a:gd name="T33" fmla="*/ 1964 h 19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964">
                            <a:moveTo>
                              <a:pt x="0" y="1963"/>
                            </a:moveTo>
                            <a:lnTo>
                              <a:pt x="1185" y="1963"/>
                            </a:lnTo>
                            <a:lnTo>
                              <a:pt x="1185" y="0"/>
                            </a:lnTo>
                            <a:lnTo>
                              <a:pt x="0" y="0"/>
                            </a:lnTo>
                            <a:lnTo>
                              <a:pt x="0" y="1963"/>
                            </a:lnTo>
                            <a:close/>
                            <a:moveTo>
                              <a:pt x="13" y="1946"/>
                            </a:moveTo>
                            <a:lnTo>
                              <a:pt x="1172" y="1946"/>
                            </a:lnTo>
                            <a:lnTo>
                              <a:pt x="1172" y="17"/>
                            </a:lnTo>
                            <a:lnTo>
                              <a:pt x="13" y="17"/>
                            </a:lnTo>
                            <a:lnTo>
                              <a:pt x="13" y="1946"/>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0" name="Freeform 1400"/>
                      <p:cNvSpPr>
                        <a:spLocks/>
                      </p:cNvSpPr>
                      <p:nvPr/>
                    </p:nvSpPr>
                    <p:spPr bwMode="auto">
                      <a:xfrm>
                        <a:off x="7" y="8"/>
                        <a:ext cx="262" cy="435"/>
                      </a:xfrm>
                      <a:custGeom>
                        <a:avLst/>
                        <a:gdLst>
                          <a:gd name="T0" fmla="*/ 0 w 1160"/>
                          <a:gd name="T1" fmla="*/ 1 h 1924"/>
                          <a:gd name="T2" fmla="*/ 1 w 1160"/>
                          <a:gd name="T3" fmla="*/ 1 h 1924"/>
                          <a:gd name="T4" fmla="*/ 1 w 1160"/>
                          <a:gd name="T5" fmla="*/ 0 h 1924"/>
                          <a:gd name="T6" fmla="*/ 0 w 1160"/>
                          <a:gd name="T7" fmla="*/ 0 h 1924"/>
                          <a:gd name="T8" fmla="*/ 0 w 1160"/>
                          <a:gd name="T9" fmla="*/ 1 h 1924"/>
                          <a:gd name="T10" fmla="*/ 0 w 1160"/>
                          <a:gd name="T11" fmla="*/ 1 h 1924"/>
                          <a:gd name="T12" fmla="*/ 1 w 1160"/>
                          <a:gd name="T13" fmla="*/ 1 h 1924"/>
                          <a:gd name="T14" fmla="*/ 1 w 1160"/>
                          <a:gd name="T15" fmla="*/ 0 h 1924"/>
                          <a:gd name="T16" fmla="*/ 0 w 1160"/>
                          <a:gd name="T17" fmla="*/ 0 h 1924"/>
                          <a:gd name="T18" fmla="*/ 0 w 1160"/>
                          <a:gd name="T19" fmla="*/ 1 h 19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924"/>
                          <a:gd name="T32" fmla="*/ 1160 w 1160"/>
                          <a:gd name="T33" fmla="*/ 1924 h 19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924">
                            <a:moveTo>
                              <a:pt x="0" y="1923"/>
                            </a:moveTo>
                            <a:lnTo>
                              <a:pt x="1159" y="1923"/>
                            </a:lnTo>
                            <a:lnTo>
                              <a:pt x="1159" y="0"/>
                            </a:lnTo>
                            <a:lnTo>
                              <a:pt x="0" y="0"/>
                            </a:lnTo>
                            <a:lnTo>
                              <a:pt x="0" y="1923"/>
                            </a:lnTo>
                            <a:close/>
                            <a:moveTo>
                              <a:pt x="11" y="1902"/>
                            </a:moveTo>
                            <a:lnTo>
                              <a:pt x="1150" y="1902"/>
                            </a:lnTo>
                            <a:lnTo>
                              <a:pt x="1150" y="20"/>
                            </a:lnTo>
                            <a:lnTo>
                              <a:pt x="11" y="20"/>
                            </a:lnTo>
                            <a:lnTo>
                              <a:pt x="11" y="1902"/>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1" name="Freeform 1401"/>
                      <p:cNvSpPr>
                        <a:spLocks/>
                      </p:cNvSpPr>
                      <p:nvPr/>
                    </p:nvSpPr>
                    <p:spPr bwMode="auto">
                      <a:xfrm>
                        <a:off x="9" y="13"/>
                        <a:ext cx="257" cy="426"/>
                      </a:xfrm>
                      <a:custGeom>
                        <a:avLst/>
                        <a:gdLst>
                          <a:gd name="T0" fmla="*/ 0 w 1139"/>
                          <a:gd name="T1" fmla="*/ 1 h 1883"/>
                          <a:gd name="T2" fmla="*/ 1 w 1139"/>
                          <a:gd name="T3" fmla="*/ 1 h 1883"/>
                          <a:gd name="T4" fmla="*/ 1 w 1139"/>
                          <a:gd name="T5" fmla="*/ 0 h 1883"/>
                          <a:gd name="T6" fmla="*/ 0 w 1139"/>
                          <a:gd name="T7" fmla="*/ 0 h 1883"/>
                          <a:gd name="T8" fmla="*/ 0 w 1139"/>
                          <a:gd name="T9" fmla="*/ 1 h 1883"/>
                          <a:gd name="T10" fmla="*/ 0 w 1139"/>
                          <a:gd name="T11" fmla="*/ 1 h 1883"/>
                          <a:gd name="T12" fmla="*/ 1 w 1139"/>
                          <a:gd name="T13" fmla="*/ 1 h 1883"/>
                          <a:gd name="T14" fmla="*/ 1 w 1139"/>
                          <a:gd name="T15" fmla="*/ 0 h 1883"/>
                          <a:gd name="T16" fmla="*/ 0 w 1139"/>
                          <a:gd name="T17" fmla="*/ 0 h 1883"/>
                          <a:gd name="T18" fmla="*/ 0 w 1139"/>
                          <a:gd name="T19" fmla="*/ 1 h 18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9"/>
                          <a:gd name="T31" fmla="*/ 0 h 1883"/>
                          <a:gd name="T32" fmla="*/ 1139 w 1139"/>
                          <a:gd name="T33" fmla="*/ 1883 h 18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9" h="1883">
                            <a:moveTo>
                              <a:pt x="0" y="1882"/>
                            </a:moveTo>
                            <a:lnTo>
                              <a:pt x="1138" y="1882"/>
                            </a:lnTo>
                            <a:lnTo>
                              <a:pt x="1138" y="0"/>
                            </a:lnTo>
                            <a:lnTo>
                              <a:pt x="0" y="0"/>
                            </a:lnTo>
                            <a:lnTo>
                              <a:pt x="0" y="1882"/>
                            </a:lnTo>
                            <a:close/>
                            <a:moveTo>
                              <a:pt x="11" y="1864"/>
                            </a:moveTo>
                            <a:lnTo>
                              <a:pt x="1125" y="1864"/>
                            </a:lnTo>
                            <a:lnTo>
                              <a:pt x="1125" y="17"/>
                            </a:lnTo>
                            <a:lnTo>
                              <a:pt x="11" y="17"/>
                            </a:lnTo>
                            <a:lnTo>
                              <a:pt x="11" y="186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2" name="Freeform 1402"/>
                      <p:cNvSpPr>
                        <a:spLocks/>
                      </p:cNvSpPr>
                      <p:nvPr/>
                    </p:nvSpPr>
                    <p:spPr bwMode="auto">
                      <a:xfrm>
                        <a:off x="12" y="17"/>
                        <a:ext cx="251" cy="417"/>
                      </a:xfrm>
                      <a:custGeom>
                        <a:avLst/>
                        <a:gdLst>
                          <a:gd name="T0" fmla="*/ 0 w 1113"/>
                          <a:gd name="T1" fmla="*/ 1 h 1844"/>
                          <a:gd name="T2" fmla="*/ 1 w 1113"/>
                          <a:gd name="T3" fmla="*/ 1 h 1844"/>
                          <a:gd name="T4" fmla="*/ 1 w 1113"/>
                          <a:gd name="T5" fmla="*/ 0 h 1844"/>
                          <a:gd name="T6" fmla="*/ 0 w 1113"/>
                          <a:gd name="T7" fmla="*/ 0 h 1844"/>
                          <a:gd name="T8" fmla="*/ 0 w 1113"/>
                          <a:gd name="T9" fmla="*/ 1 h 1844"/>
                          <a:gd name="T10" fmla="*/ 0 w 1113"/>
                          <a:gd name="T11" fmla="*/ 1 h 1844"/>
                          <a:gd name="T12" fmla="*/ 1 w 1113"/>
                          <a:gd name="T13" fmla="*/ 1 h 1844"/>
                          <a:gd name="T14" fmla="*/ 1 w 1113"/>
                          <a:gd name="T15" fmla="*/ 0 h 1844"/>
                          <a:gd name="T16" fmla="*/ 0 w 1113"/>
                          <a:gd name="T17" fmla="*/ 0 h 1844"/>
                          <a:gd name="T18" fmla="*/ 0 w 1113"/>
                          <a:gd name="T19" fmla="*/ 1 h 18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3"/>
                          <a:gd name="T31" fmla="*/ 0 h 1844"/>
                          <a:gd name="T32" fmla="*/ 1113 w 1113"/>
                          <a:gd name="T33" fmla="*/ 1844 h 18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3" h="1844">
                            <a:moveTo>
                              <a:pt x="0" y="1843"/>
                            </a:moveTo>
                            <a:lnTo>
                              <a:pt x="1112" y="1843"/>
                            </a:lnTo>
                            <a:lnTo>
                              <a:pt x="1112" y="0"/>
                            </a:lnTo>
                            <a:lnTo>
                              <a:pt x="0" y="0"/>
                            </a:lnTo>
                            <a:lnTo>
                              <a:pt x="0" y="1843"/>
                            </a:lnTo>
                            <a:close/>
                            <a:moveTo>
                              <a:pt x="8" y="1824"/>
                            </a:moveTo>
                            <a:lnTo>
                              <a:pt x="1101" y="1824"/>
                            </a:lnTo>
                            <a:lnTo>
                              <a:pt x="1101" y="19"/>
                            </a:lnTo>
                            <a:lnTo>
                              <a:pt x="8" y="19"/>
                            </a:lnTo>
                            <a:lnTo>
                              <a:pt x="8" y="1824"/>
                            </a:ln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3" name="Freeform 1403"/>
                      <p:cNvSpPr>
                        <a:spLocks/>
                      </p:cNvSpPr>
                      <p:nvPr/>
                    </p:nvSpPr>
                    <p:spPr bwMode="auto">
                      <a:xfrm>
                        <a:off x="14" y="21"/>
                        <a:ext cx="248" cy="410"/>
                      </a:xfrm>
                      <a:custGeom>
                        <a:avLst/>
                        <a:gdLst>
                          <a:gd name="T0" fmla="*/ 0 w 1096"/>
                          <a:gd name="T1" fmla="*/ 1 h 1813"/>
                          <a:gd name="T2" fmla="*/ 1 w 1096"/>
                          <a:gd name="T3" fmla="*/ 1 h 1813"/>
                          <a:gd name="T4" fmla="*/ 1 w 1096"/>
                          <a:gd name="T5" fmla="*/ 0 h 1813"/>
                          <a:gd name="T6" fmla="*/ 0 w 1096"/>
                          <a:gd name="T7" fmla="*/ 0 h 1813"/>
                          <a:gd name="T8" fmla="*/ 0 w 1096"/>
                          <a:gd name="T9" fmla="*/ 1 h 1813"/>
                          <a:gd name="T10" fmla="*/ 0 w 1096"/>
                          <a:gd name="T11" fmla="*/ 1 h 1813"/>
                          <a:gd name="T12" fmla="*/ 1 w 1096"/>
                          <a:gd name="T13" fmla="*/ 1 h 1813"/>
                          <a:gd name="T14" fmla="*/ 1 w 1096"/>
                          <a:gd name="T15" fmla="*/ 0 h 1813"/>
                          <a:gd name="T16" fmla="*/ 0 w 1096"/>
                          <a:gd name="T17" fmla="*/ 0 h 1813"/>
                          <a:gd name="T18" fmla="*/ 0 w 1096"/>
                          <a:gd name="T19" fmla="*/ 1 h 1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6"/>
                          <a:gd name="T31" fmla="*/ 0 h 1813"/>
                          <a:gd name="T32" fmla="*/ 1096 w 1096"/>
                          <a:gd name="T33" fmla="*/ 1813 h 1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6" h="1813">
                            <a:moveTo>
                              <a:pt x="0" y="1812"/>
                            </a:moveTo>
                            <a:lnTo>
                              <a:pt x="1095" y="1812"/>
                            </a:lnTo>
                            <a:lnTo>
                              <a:pt x="1095" y="0"/>
                            </a:lnTo>
                            <a:lnTo>
                              <a:pt x="0" y="0"/>
                            </a:lnTo>
                            <a:lnTo>
                              <a:pt x="0" y="1812"/>
                            </a:lnTo>
                            <a:close/>
                            <a:moveTo>
                              <a:pt x="13" y="1794"/>
                            </a:moveTo>
                            <a:lnTo>
                              <a:pt x="1082" y="1794"/>
                            </a:lnTo>
                            <a:lnTo>
                              <a:pt x="1082" y="17"/>
                            </a:lnTo>
                            <a:lnTo>
                              <a:pt x="13" y="17"/>
                            </a:lnTo>
                            <a:lnTo>
                              <a:pt x="13" y="1794"/>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4" name="Freeform 1404"/>
                      <p:cNvSpPr>
                        <a:spLocks/>
                      </p:cNvSpPr>
                      <p:nvPr/>
                    </p:nvSpPr>
                    <p:spPr bwMode="auto">
                      <a:xfrm>
                        <a:off x="17" y="25"/>
                        <a:ext cx="242" cy="401"/>
                      </a:xfrm>
                      <a:custGeom>
                        <a:avLst/>
                        <a:gdLst>
                          <a:gd name="T0" fmla="*/ 0 w 1070"/>
                          <a:gd name="T1" fmla="*/ 1 h 1774"/>
                          <a:gd name="T2" fmla="*/ 1 w 1070"/>
                          <a:gd name="T3" fmla="*/ 1 h 1774"/>
                          <a:gd name="T4" fmla="*/ 1 w 1070"/>
                          <a:gd name="T5" fmla="*/ 0 h 1774"/>
                          <a:gd name="T6" fmla="*/ 0 w 1070"/>
                          <a:gd name="T7" fmla="*/ 0 h 1774"/>
                          <a:gd name="T8" fmla="*/ 0 w 1070"/>
                          <a:gd name="T9" fmla="*/ 1 h 1774"/>
                          <a:gd name="T10" fmla="*/ 0 w 1070"/>
                          <a:gd name="T11" fmla="*/ 1 h 1774"/>
                          <a:gd name="T12" fmla="*/ 1 w 1070"/>
                          <a:gd name="T13" fmla="*/ 1 h 1774"/>
                          <a:gd name="T14" fmla="*/ 1 w 1070"/>
                          <a:gd name="T15" fmla="*/ 0 h 1774"/>
                          <a:gd name="T16" fmla="*/ 0 w 1070"/>
                          <a:gd name="T17" fmla="*/ 0 h 1774"/>
                          <a:gd name="T18" fmla="*/ 0 w 1070"/>
                          <a:gd name="T19" fmla="*/ 1 h 17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0"/>
                          <a:gd name="T31" fmla="*/ 0 h 1774"/>
                          <a:gd name="T32" fmla="*/ 1070 w 1070"/>
                          <a:gd name="T33" fmla="*/ 1774 h 17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0" h="1774">
                            <a:moveTo>
                              <a:pt x="0" y="1773"/>
                            </a:moveTo>
                            <a:lnTo>
                              <a:pt x="1069" y="1773"/>
                            </a:lnTo>
                            <a:lnTo>
                              <a:pt x="1069" y="0"/>
                            </a:lnTo>
                            <a:lnTo>
                              <a:pt x="0" y="0"/>
                            </a:lnTo>
                            <a:lnTo>
                              <a:pt x="0" y="1773"/>
                            </a:lnTo>
                            <a:close/>
                            <a:moveTo>
                              <a:pt x="10" y="1748"/>
                            </a:moveTo>
                            <a:lnTo>
                              <a:pt x="1060" y="1748"/>
                            </a:lnTo>
                            <a:lnTo>
                              <a:pt x="1060" y="23"/>
                            </a:lnTo>
                            <a:lnTo>
                              <a:pt x="10" y="23"/>
                            </a:lnTo>
                            <a:lnTo>
                              <a:pt x="10" y="1748"/>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5" name="Freeform 1405"/>
                      <p:cNvSpPr>
                        <a:spLocks/>
                      </p:cNvSpPr>
                      <p:nvPr/>
                    </p:nvSpPr>
                    <p:spPr bwMode="auto">
                      <a:xfrm>
                        <a:off x="18" y="31"/>
                        <a:ext cx="238" cy="390"/>
                      </a:xfrm>
                      <a:custGeom>
                        <a:avLst/>
                        <a:gdLst>
                          <a:gd name="T0" fmla="*/ 0 w 1054"/>
                          <a:gd name="T1" fmla="*/ 1 h 1724"/>
                          <a:gd name="T2" fmla="*/ 1 w 1054"/>
                          <a:gd name="T3" fmla="*/ 1 h 1724"/>
                          <a:gd name="T4" fmla="*/ 1 w 1054"/>
                          <a:gd name="T5" fmla="*/ 0 h 1724"/>
                          <a:gd name="T6" fmla="*/ 0 w 1054"/>
                          <a:gd name="T7" fmla="*/ 0 h 1724"/>
                          <a:gd name="T8" fmla="*/ 0 w 1054"/>
                          <a:gd name="T9" fmla="*/ 1 h 1724"/>
                          <a:gd name="T10" fmla="*/ 0 w 1054"/>
                          <a:gd name="T11" fmla="*/ 1 h 1724"/>
                          <a:gd name="T12" fmla="*/ 1 w 1054"/>
                          <a:gd name="T13" fmla="*/ 1 h 1724"/>
                          <a:gd name="T14" fmla="*/ 1 w 1054"/>
                          <a:gd name="T15" fmla="*/ 0 h 1724"/>
                          <a:gd name="T16" fmla="*/ 0 w 1054"/>
                          <a:gd name="T17" fmla="*/ 0 h 1724"/>
                          <a:gd name="T18" fmla="*/ 0 w 1054"/>
                          <a:gd name="T19" fmla="*/ 1 h 17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4"/>
                          <a:gd name="T31" fmla="*/ 0 h 1724"/>
                          <a:gd name="T32" fmla="*/ 1054 w 1054"/>
                          <a:gd name="T33" fmla="*/ 1724 h 17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4" h="1724">
                            <a:moveTo>
                              <a:pt x="0" y="1723"/>
                            </a:moveTo>
                            <a:lnTo>
                              <a:pt x="1053" y="1723"/>
                            </a:lnTo>
                            <a:lnTo>
                              <a:pt x="1053" y="0"/>
                            </a:lnTo>
                            <a:lnTo>
                              <a:pt x="0" y="0"/>
                            </a:lnTo>
                            <a:lnTo>
                              <a:pt x="0" y="1723"/>
                            </a:lnTo>
                            <a:close/>
                            <a:moveTo>
                              <a:pt x="13" y="1706"/>
                            </a:moveTo>
                            <a:lnTo>
                              <a:pt x="1040" y="1706"/>
                            </a:lnTo>
                            <a:lnTo>
                              <a:pt x="1040" y="19"/>
                            </a:lnTo>
                            <a:lnTo>
                              <a:pt x="13" y="19"/>
                            </a:lnTo>
                            <a:lnTo>
                              <a:pt x="13" y="1706"/>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6" name="Freeform 1406"/>
                      <p:cNvSpPr>
                        <a:spLocks/>
                      </p:cNvSpPr>
                      <p:nvPr/>
                    </p:nvSpPr>
                    <p:spPr bwMode="auto">
                      <a:xfrm>
                        <a:off x="21" y="34"/>
                        <a:ext cx="232" cy="382"/>
                      </a:xfrm>
                      <a:custGeom>
                        <a:avLst/>
                        <a:gdLst>
                          <a:gd name="T0" fmla="*/ 0 w 1027"/>
                          <a:gd name="T1" fmla="*/ 1 h 1690"/>
                          <a:gd name="T2" fmla="*/ 1 w 1027"/>
                          <a:gd name="T3" fmla="*/ 1 h 1690"/>
                          <a:gd name="T4" fmla="*/ 1 w 1027"/>
                          <a:gd name="T5" fmla="*/ 0 h 1690"/>
                          <a:gd name="T6" fmla="*/ 0 w 1027"/>
                          <a:gd name="T7" fmla="*/ 0 h 1690"/>
                          <a:gd name="T8" fmla="*/ 0 w 1027"/>
                          <a:gd name="T9" fmla="*/ 1 h 1690"/>
                          <a:gd name="T10" fmla="*/ 0 w 1027"/>
                          <a:gd name="T11" fmla="*/ 1 h 1690"/>
                          <a:gd name="T12" fmla="*/ 1 w 1027"/>
                          <a:gd name="T13" fmla="*/ 1 h 1690"/>
                          <a:gd name="T14" fmla="*/ 1 w 1027"/>
                          <a:gd name="T15" fmla="*/ 0 h 1690"/>
                          <a:gd name="T16" fmla="*/ 0 w 1027"/>
                          <a:gd name="T17" fmla="*/ 0 h 1690"/>
                          <a:gd name="T18" fmla="*/ 0 w 1027"/>
                          <a:gd name="T19" fmla="*/ 1 h 16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7"/>
                          <a:gd name="T31" fmla="*/ 0 h 1690"/>
                          <a:gd name="T32" fmla="*/ 1027 w 1027"/>
                          <a:gd name="T33" fmla="*/ 1690 h 16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7" h="1690">
                            <a:moveTo>
                              <a:pt x="0" y="1689"/>
                            </a:moveTo>
                            <a:lnTo>
                              <a:pt x="1026" y="1689"/>
                            </a:lnTo>
                            <a:lnTo>
                              <a:pt x="1026" y="0"/>
                            </a:lnTo>
                            <a:lnTo>
                              <a:pt x="0" y="0"/>
                            </a:lnTo>
                            <a:lnTo>
                              <a:pt x="0" y="1689"/>
                            </a:lnTo>
                            <a:close/>
                            <a:moveTo>
                              <a:pt x="13" y="1668"/>
                            </a:moveTo>
                            <a:lnTo>
                              <a:pt x="1014" y="1668"/>
                            </a:lnTo>
                            <a:lnTo>
                              <a:pt x="1014" y="17"/>
                            </a:lnTo>
                            <a:lnTo>
                              <a:pt x="13" y="17"/>
                            </a:lnTo>
                            <a:lnTo>
                              <a:pt x="13" y="1668"/>
                            </a:lnTo>
                            <a:close/>
                          </a:path>
                        </a:pathLst>
                      </a:custGeom>
                      <a:solidFill>
                        <a:srgbClr val="4444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7" name="Freeform 1407"/>
                      <p:cNvSpPr>
                        <a:spLocks/>
                      </p:cNvSpPr>
                      <p:nvPr/>
                    </p:nvSpPr>
                    <p:spPr bwMode="auto">
                      <a:xfrm>
                        <a:off x="24" y="39"/>
                        <a:ext cx="226" cy="374"/>
                      </a:xfrm>
                      <a:custGeom>
                        <a:avLst/>
                        <a:gdLst>
                          <a:gd name="T0" fmla="*/ 0 w 1002"/>
                          <a:gd name="T1" fmla="*/ 1 h 1654"/>
                          <a:gd name="T2" fmla="*/ 1 w 1002"/>
                          <a:gd name="T3" fmla="*/ 1 h 1654"/>
                          <a:gd name="T4" fmla="*/ 1 w 1002"/>
                          <a:gd name="T5" fmla="*/ 0 h 1654"/>
                          <a:gd name="T6" fmla="*/ 0 w 1002"/>
                          <a:gd name="T7" fmla="*/ 0 h 1654"/>
                          <a:gd name="T8" fmla="*/ 0 w 1002"/>
                          <a:gd name="T9" fmla="*/ 1 h 1654"/>
                          <a:gd name="T10" fmla="*/ 0 w 1002"/>
                          <a:gd name="T11" fmla="*/ 1 h 1654"/>
                          <a:gd name="T12" fmla="*/ 0 w 1002"/>
                          <a:gd name="T13" fmla="*/ 1 h 1654"/>
                          <a:gd name="T14" fmla="*/ 0 w 1002"/>
                          <a:gd name="T15" fmla="*/ 0 h 1654"/>
                          <a:gd name="T16" fmla="*/ 0 w 1002"/>
                          <a:gd name="T17" fmla="*/ 0 h 1654"/>
                          <a:gd name="T18" fmla="*/ 0 w 1002"/>
                          <a:gd name="T19" fmla="*/ 1 h 1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2"/>
                          <a:gd name="T31" fmla="*/ 0 h 1654"/>
                          <a:gd name="T32" fmla="*/ 1002 w 1002"/>
                          <a:gd name="T33" fmla="*/ 1654 h 1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2" h="1654">
                            <a:moveTo>
                              <a:pt x="0" y="1653"/>
                            </a:moveTo>
                            <a:lnTo>
                              <a:pt x="1001" y="1653"/>
                            </a:lnTo>
                            <a:lnTo>
                              <a:pt x="1001" y="0"/>
                            </a:lnTo>
                            <a:lnTo>
                              <a:pt x="0" y="0"/>
                            </a:lnTo>
                            <a:lnTo>
                              <a:pt x="0" y="1653"/>
                            </a:lnTo>
                            <a:close/>
                            <a:moveTo>
                              <a:pt x="12" y="1630"/>
                            </a:moveTo>
                            <a:lnTo>
                              <a:pt x="988" y="1630"/>
                            </a:lnTo>
                            <a:lnTo>
                              <a:pt x="988" y="23"/>
                            </a:lnTo>
                            <a:lnTo>
                              <a:pt x="12" y="23"/>
                            </a:lnTo>
                            <a:lnTo>
                              <a:pt x="12" y="163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8" name="Freeform 1408"/>
                      <p:cNvSpPr>
                        <a:spLocks/>
                      </p:cNvSpPr>
                      <p:nvPr/>
                    </p:nvSpPr>
                    <p:spPr bwMode="auto">
                      <a:xfrm>
                        <a:off x="27" y="44"/>
                        <a:ext cx="220" cy="363"/>
                      </a:xfrm>
                      <a:custGeom>
                        <a:avLst/>
                        <a:gdLst>
                          <a:gd name="T0" fmla="*/ 0 w 976"/>
                          <a:gd name="T1" fmla="*/ 1 h 1604"/>
                          <a:gd name="T2" fmla="*/ 0 w 976"/>
                          <a:gd name="T3" fmla="*/ 1 h 1604"/>
                          <a:gd name="T4" fmla="*/ 0 w 976"/>
                          <a:gd name="T5" fmla="*/ 0 h 1604"/>
                          <a:gd name="T6" fmla="*/ 0 w 976"/>
                          <a:gd name="T7" fmla="*/ 0 h 1604"/>
                          <a:gd name="T8" fmla="*/ 0 w 976"/>
                          <a:gd name="T9" fmla="*/ 1 h 1604"/>
                          <a:gd name="T10" fmla="*/ 0 w 976"/>
                          <a:gd name="T11" fmla="*/ 1 h 1604"/>
                          <a:gd name="T12" fmla="*/ 0 w 976"/>
                          <a:gd name="T13" fmla="*/ 1 h 1604"/>
                          <a:gd name="T14" fmla="*/ 0 w 976"/>
                          <a:gd name="T15" fmla="*/ 0 h 1604"/>
                          <a:gd name="T16" fmla="*/ 0 w 976"/>
                          <a:gd name="T17" fmla="*/ 0 h 1604"/>
                          <a:gd name="T18" fmla="*/ 0 w 976"/>
                          <a:gd name="T19" fmla="*/ 1 h 16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6"/>
                          <a:gd name="T31" fmla="*/ 0 h 1604"/>
                          <a:gd name="T32" fmla="*/ 976 w 976"/>
                          <a:gd name="T33" fmla="*/ 1604 h 16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6" h="1604">
                            <a:moveTo>
                              <a:pt x="0" y="1603"/>
                            </a:moveTo>
                            <a:lnTo>
                              <a:pt x="975" y="1603"/>
                            </a:lnTo>
                            <a:lnTo>
                              <a:pt x="975" y="0"/>
                            </a:lnTo>
                            <a:lnTo>
                              <a:pt x="0" y="0"/>
                            </a:lnTo>
                            <a:lnTo>
                              <a:pt x="0" y="1603"/>
                            </a:lnTo>
                            <a:close/>
                            <a:moveTo>
                              <a:pt x="13" y="1580"/>
                            </a:moveTo>
                            <a:lnTo>
                              <a:pt x="962" y="1580"/>
                            </a:lnTo>
                            <a:lnTo>
                              <a:pt x="962" y="22"/>
                            </a:lnTo>
                            <a:lnTo>
                              <a:pt x="13" y="22"/>
                            </a:lnTo>
                            <a:lnTo>
                              <a:pt x="13" y="158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9" name="Freeform 1409"/>
                      <p:cNvSpPr>
                        <a:spLocks/>
                      </p:cNvSpPr>
                      <p:nvPr/>
                    </p:nvSpPr>
                    <p:spPr bwMode="auto">
                      <a:xfrm>
                        <a:off x="30" y="49"/>
                        <a:ext cx="214" cy="353"/>
                      </a:xfrm>
                      <a:custGeom>
                        <a:avLst/>
                        <a:gdLst>
                          <a:gd name="T0" fmla="*/ 0 w 950"/>
                          <a:gd name="T1" fmla="*/ 1 h 1563"/>
                          <a:gd name="T2" fmla="*/ 0 w 950"/>
                          <a:gd name="T3" fmla="*/ 1 h 1563"/>
                          <a:gd name="T4" fmla="*/ 0 w 950"/>
                          <a:gd name="T5" fmla="*/ 0 h 1563"/>
                          <a:gd name="T6" fmla="*/ 0 w 950"/>
                          <a:gd name="T7" fmla="*/ 0 h 1563"/>
                          <a:gd name="T8" fmla="*/ 0 w 950"/>
                          <a:gd name="T9" fmla="*/ 1 h 1563"/>
                          <a:gd name="T10" fmla="*/ 0 w 950"/>
                          <a:gd name="T11" fmla="*/ 1 h 1563"/>
                          <a:gd name="T12" fmla="*/ 0 w 950"/>
                          <a:gd name="T13" fmla="*/ 1 h 1563"/>
                          <a:gd name="T14" fmla="*/ 0 w 950"/>
                          <a:gd name="T15" fmla="*/ 0 h 1563"/>
                          <a:gd name="T16" fmla="*/ 0 w 950"/>
                          <a:gd name="T17" fmla="*/ 0 h 1563"/>
                          <a:gd name="T18" fmla="*/ 0 w 950"/>
                          <a:gd name="T19" fmla="*/ 1 h 1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0"/>
                          <a:gd name="T31" fmla="*/ 0 h 1563"/>
                          <a:gd name="T32" fmla="*/ 950 w 950"/>
                          <a:gd name="T33" fmla="*/ 1563 h 1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0" h="1563">
                            <a:moveTo>
                              <a:pt x="0" y="1562"/>
                            </a:moveTo>
                            <a:lnTo>
                              <a:pt x="949" y="1562"/>
                            </a:lnTo>
                            <a:lnTo>
                              <a:pt x="949" y="0"/>
                            </a:lnTo>
                            <a:lnTo>
                              <a:pt x="0" y="0"/>
                            </a:lnTo>
                            <a:lnTo>
                              <a:pt x="0" y="1562"/>
                            </a:lnTo>
                            <a:close/>
                            <a:moveTo>
                              <a:pt x="14" y="1540"/>
                            </a:moveTo>
                            <a:lnTo>
                              <a:pt x="932" y="1540"/>
                            </a:lnTo>
                            <a:lnTo>
                              <a:pt x="932" y="25"/>
                            </a:lnTo>
                            <a:lnTo>
                              <a:pt x="14" y="25"/>
                            </a:lnTo>
                            <a:lnTo>
                              <a:pt x="14" y="1540"/>
                            </a:lnTo>
                            <a:close/>
                          </a:path>
                        </a:pathLst>
                      </a:custGeom>
                      <a:solidFill>
                        <a:srgbClr val="5C5C5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0" name="Freeform 1410"/>
                      <p:cNvSpPr>
                        <a:spLocks/>
                      </p:cNvSpPr>
                      <p:nvPr/>
                    </p:nvSpPr>
                    <p:spPr bwMode="auto">
                      <a:xfrm>
                        <a:off x="34" y="55"/>
                        <a:ext cx="207" cy="342"/>
                      </a:xfrm>
                      <a:custGeom>
                        <a:avLst/>
                        <a:gdLst>
                          <a:gd name="T0" fmla="*/ 0 w 917"/>
                          <a:gd name="T1" fmla="*/ 1 h 1513"/>
                          <a:gd name="T2" fmla="*/ 0 w 917"/>
                          <a:gd name="T3" fmla="*/ 1 h 1513"/>
                          <a:gd name="T4" fmla="*/ 0 w 917"/>
                          <a:gd name="T5" fmla="*/ 0 h 1513"/>
                          <a:gd name="T6" fmla="*/ 0 w 917"/>
                          <a:gd name="T7" fmla="*/ 0 h 1513"/>
                          <a:gd name="T8" fmla="*/ 0 w 917"/>
                          <a:gd name="T9" fmla="*/ 1 h 1513"/>
                          <a:gd name="T10" fmla="*/ 0 w 917"/>
                          <a:gd name="T11" fmla="*/ 1 h 1513"/>
                          <a:gd name="T12" fmla="*/ 0 w 917"/>
                          <a:gd name="T13" fmla="*/ 1 h 1513"/>
                          <a:gd name="T14" fmla="*/ 0 w 917"/>
                          <a:gd name="T15" fmla="*/ 0 h 1513"/>
                          <a:gd name="T16" fmla="*/ 0 w 917"/>
                          <a:gd name="T17" fmla="*/ 0 h 1513"/>
                          <a:gd name="T18" fmla="*/ 0 w 917"/>
                          <a:gd name="T19" fmla="*/ 1 h 15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7"/>
                          <a:gd name="T31" fmla="*/ 0 h 1513"/>
                          <a:gd name="T32" fmla="*/ 917 w 917"/>
                          <a:gd name="T33" fmla="*/ 1513 h 15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7" h="1513">
                            <a:moveTo>
                              <a:pt x="0" y="1512"/>
                            </a:moveTo>
                            <a:lnTo>
                              <a:pt x="916" y="1512"/>
                            </a:lnTo>
                            <a:lnTo>
                              <a:pt x="916" y="0"/>
                            </a:lnTo>
                            <a:lnTo>
                              <a:pt x="0" y="0"/>
                            </a:lnTo>
                            <a:lnTo>
                              <a:pt x="0" y="1512"/>
                            </a:lnTo>
                            <a:close/>
                            <a:moveTo>
                              <a:pt x="13" y="1490"/>
                            </a:moveTo>
                            <a:lnTo>
                              <a:pt x="903" y="1490"/>
                            </a:lnTo>
                            <a:lnTo>
                              <a:pt x="903" y="22"/>
                            </a:lnTo>
                            <a:lnTo>
                              <a:pt x="13" y="22"/>
                            </a:lnTo>
                            <a:lnTo>
                              <a:pt x="13" y="149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1" name="Freeform 1411"/>
                      <p:cNvSpPr>
                        <a:spLocks/>
                      </p:cNvSpPr>
                      <p:nvPr/>
                    </p:nvSpPr>
                    <p:spPr bwMode="auto">
                      <a:xfrm>
                        <a:off x="37" y="59"/>
                        <a:ext cx="201" cy="333"/>
                      </a:xfrm>
                      <a:custGeom>
                        <a:avLst/>
                        <a:gdLst>
                          <a:gd name="T0" fmla="*/ 0 w 890"/>
                          <a:gd name="T1" fmla="*/ 1 h 1473"/>
                          <a:gd name="T2" fmla="*/ 0 w 890"/>
                          <a:gd name="T3" fmla="*/ 1 h 1473"/>
                          <a:gd name="T4" fmla="*/ 0 w 890"/>
                          <a:gd name="T5" fmla="*/ 0 h 1473"/>
                          <a:gd name="T6" fmla="*/ 0 w 890"/>
                          <a:gd name="T7" fmla="*/ 0 h 1473"/>
                          <a:gd name="T8" fmla="*/ 0 w 890"/>
                          <a:gd name="T9" fmla="*/ 1 h 1473"/>
                          <a:gd name="T10" fmla="*/ 0 w 890"/>
                          <a:gd name="T11" fmla="*/ 1 h 1473"/>
                          <a:gd name="T12" fmla="*/ 0 w 890"/>
                          <a:gd name="T13" fmla="*/ 1 h 1473"/>
                          <a:gd name="T14" fmla="*/ 0 w 890"/>
                          <a:gd name="T15" fmla="*/ 0 h 1473"/>
                          <a:gd name="T16" fmla="*/ 0 w 890"/>
                          <a:gd name="T17" fmla="*/ 0 h 1473"/>
                          <a:gd name="T18" fmla="*/ 0 w 890"/>
                          <a:gd name="T19" fmla="*/ 1 h 14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0"/>
                          <a:gd name="T31" fmla="*/ 0 h 1473"/>
                          <a:gd name="T32" fmla="*/ 890 w 890"/>
                          <a:gd name="T33" fmla="*/ 1473 h 14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0" h="1473">
                            <a:moveTo>
                              <a:pt x="0" y="1472"/>
                            </a:moveTo>
                            <a:lnTo>
                              <a:pt x="889" y="1472"/>
                            </a:lnTo>
                            <a:lnTo>
                              <a:pt x="889" y="0"/>
                            </a:lnTo>
                            <a:lnTo>
                              <a:pt x="0" y="0"/>
                            </a:lnTo>
                            <a:lnTo>
                              <a:pt x="0" y="1472"/>
                            </a:lnTo>
                            <a:close/>
                            <a:moveTo>
                              <a:pt x="16" y="1447"/>
                            </a:moveTo>
                            <a:lnTo>
                              <a:pt x="872" y="1447"/>
                            </a:lnTo>
                            <a:lnTo>
                              <a:pt x="872" y="25"/>
                            </a:lnTo>
                            <a:lnTo>
                              <a:pt x="16" y="25"/>
                            </a:lnTo>
                            <a:lnTo>
                              <a:pt x="16" y="144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2" name="Freeform 1412"/>
                      <p:cNvSpPr>
                        <a:spLocks/>
                      </p:cNvSpPr>
                      <p:nvPr/>
                    </p:nvSpPr>
                    <p:spPr bwMode="auto">
                      <a:xfrm>
                        <a:off x="41" y="66"/>
                        <a:ext cx="193" cy="319"/>
                      </a:xfrm>
                      <a:custGeom>
                        <a:avLst/>
                        <a:gdLst>
                          <a:gd name="T0" fmla="*/ 0 w 857"/>
                          <a:gd name="T1" fmla="*/ 1 h 1413"/>
                          <a:gd name="T2" fmla="*/ 0 w 857"/>
                          <a:gd name="T3" fmla="*/ 1 h 1413"/>
                          <a:gd name="T4" fmla="*/ 0 w 857"/>
                          <a:gd name="T5" fmla="*/ 0 h 1413"/>
                          <a:gd name="T6" fmla="*/ 0 w 857"/>
                          <a:gd name="T7" fmla="*/ 0 h 1413"/>
                          <a:gd name="T8" fmla="*/ 0 w 857"/>
                          <a:gd name="T9" fmla="*/ 1 h 1413"/>
                          <a:gd name="T10" fmla="*/ 0 w 857"/>
                          <a:gd name="T11" fmla="*/ 1 h 1413"/>
                          <a:gd name="T12" fmla="*/ 0 w 857"/>
                          <a:gd name="T13" fmla="*/ 1 h 1413"/>
                          <a:gd name="T14" fmla="*/ 0 w 857"/>
                          <a:gd name="T15" fmla="*/ 0 h 1413"/>
                          <a:gd name="T16" fmla="*/ 0 w 857"/>
                          <a:gd name="T17" fmla="*/ 0 h 1413"/>
                          <a:gd name="T18" fmla="*/ 0 w 857"/>
                          <a:gd name="T19" fmla="*/ 1 h 14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413"/>
                          <a:gd name="T32" fmla="*/ 857 w 857"/>
                          <a:gd name="T33" fmla="*/ 1413 h 14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413">
                            <a:moveTo>
                              <a:pt x="0" y="1412"/>
                            </a:moveTo>
                            <a:lnTo>
                              <a:pt x="856" y="1412"/>
                            </a:lnTo>
                            <a:lnTo>
                              <a:pt x="856" y="0"/>
                            </a:lnTo>
                            <a:lnTo>
                              <a:pt x="0" y="0"/>
                            </a:lnTo>
                            <a:lnTo>
                              <a:pt x="0" y="1412"/>
                            </a:lnTo>
                            <a:close/>
                            <a:moveTo>
                              <a:pt x="15" y="1385"/>
                            </a:moveTo>
                            <a:lnTo>
                              <a:pt x="840" y="1385"/>
                            </a:lnTo>
                            <a:lnTo>
                              <a:pt x="840" y="27"/>
                            </a:lnTo>
                            <a:lnTo>
                              <a:pt x="15" y="27"/>
                            </a:lnTo>
                            <a:lnTo>
                              <a:pt x="15" y="1385"/>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3" name="Freeform 1413"/>
                      <p:cNvSpPr>
                        <a:spLocks/>
                      </p:cNvSpPr>
                      <p:nvPr/>
                    </p:nvSpPr>
                    <p:spPr bwMode="auto">
                      <a:xfrm>
                        <a:off x="45" y="72"/>
                        <a:ext cx="185" cy="308"/>
                      </a:xfrm>
                      <a:custGeom>
                        <a:avLst/>
                        <a:gdLst>
                          <a:gd name="T0" fmla="*/ 0 w 822"/>
                          <a:gd name="T1" fmla="*/ 1 h 1362"/>
                          <a:gd name="T2" fmla="*/ 0 w 822"/>
                          <a:gd name="T3" fmla="*/ 1 h 1362"/>
                          <a:gd name="T4" fmla="*/ 0 w 822"/>
                          <a:gd name="T5" fmla="*/ 0 h 1362"/>
                          <a:gd name="T6" fmla="*/ 0 w 822"/>
                          <a:gd name="T7" fmla="*/ 0 h 1362"/>
                          <a:gd name="T8" fmla="*/ 0 w 822"/>
                          <a:gd name="T9" fmla="*/ 1 h 1362"/>
                          <a:gd name="T10" fmla="*/ 0 w 822"/>
                          <a:gd name="T11" fmla="*/ 1 h 1362"/>
                          <a:gd name="T12" fmla="*/ 0 w 822"/>
                          <a:gd name="T13" fmla="*/ 1 h 1362"/>
                          <a:gd name="T14" fmla="*/ 0 w 822"/>
                          <a:gd name="T15" fmla="*/ 0 h 1362"/>
                          <a:gd name="T16" fmla="*/ 0 w 822"/>
                          <a:gd name="T17" fmla="*/ 0 h 1362"/>
                          <a:gd name="T18" fmla="*/ 0 w 822"/>
                          <a:gd name="T19" fmla="*/ 1 h 1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2"/>
                          <a:gd name="T31" fmla="*/ 0 h 1362"/>
                          <a:gd name="T32" fmla="*/ 822 w 822"/>
                          <a:gd name="T33" fmla="*/ 1362 h 1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2" h="1362">
                            <a:moveTo>
                              <a:pt x="0" y="1361"/>
                            </a:moveTo>
                            <a:lnTo>
                              <a:pt x="821" y="1361"/>
                            </a:lnTo>
                            <a:lnTo>
                              <a:pt x="821" y="0"/>
                            </a:lnTo>
                            <a:lnTo>
                              <a:pt x="0" y="0"/>
                            </a:lnTo>
                            <a:lnTo>
                              <a:pt x="0" y="1361"/>
                            </a:lnTo>
                            <a:close/>
                            <a:moveTo>
                              <a:pt x="16" y="1336"/>
                            </a:moveTo>
                            <a:lnTo>
                              <a:pt x="805" y="1336"/>
                            </a:lnTo>
                            <a:lnTo>
                              <a:pt x="805" y="25"/>
                            </a:lnTo>
                            <a:lnTo>
                              <a:pt x="16" y="25"/>
                            </a:lnTo>
                            <a:lnTo>
                              <a:pt x="16" y="1336"/>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4" name="Freeform 1414"/>
                      <p:cNvSpPr>
                        <a:spLocks/>
                      </p:cNvSpPr>
                      <p:nvPr/>
                    </p:nvSpPr>
                    <p:spPr bwMode="auto">
                      <a:xfrm>
                        <a:off x="48" y="77"/>
                        <a:ext cx="180" cy="297"/>
                      </a:xfrm>
                      <a:custGeom>
                        <a:avLst/>
                        <a:gdLst>
                          <a:gd name="T0" fmla="*/ 0 w 796"/>
                          <a:gd name="T1" fmla="*/ 1 h 1312"/>
                          <a:gd name="T2" fmla="*/ 0 w 796"/>
                          <a:gd name="T3" fmla="*/ 1 h 1312"/>
                          <a:gd name="T4" fmla="*/ 0 w 796"/>
                          <a:gd name="T5" fmla="*/ 0 h 1312"/>
                          <a:gd name="T6" fmla="*/ 0 w 796"/>
                          <a:gd name="T7" fmla="*/ 0 h 1312"/>
                          <a:gd name="T8" fmla="*/ 0 w 796"/>
                          <a:gd name="T9" fmla="*/ 1 h 1312"/>
                          <a:gd name="T10" fmla="*/ 0 w 796"/>
                          <a:gd name="T11" fmla="*/ 1 h 1312"/>
                          <a:gd name="T12" fmla="*/ 0 w 796"/>
                          <a:gd name="T13" fmla="*/ 1 h 1312"/>
                          <a:gd name="T14" fmla="*/ 0 w 796"/>
                          <a:gd name="T15" fmla="*/ 0 h 1312"/>
                          <a:gd name="T16" fmla="*/ 0 w 796"/>
                          <a:gd name="T17" fmla="*/ 0 h 1312"/>
                          <a:gd name="T18" fmla="*/ 0 w 796"/>
                          <a:gd name="T19" fmla="*/ 1 h 1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1312"/>
                          <a:gd name="T32" fmla="*/ 796 w 796"/>
                          <a:gd name="T33" fmla="*/ 1312 h 1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1312">
                            <a:moveTo>
                              <a:pt x="0" y="1311"/>
                            </a:moveTo>
                            <a:lnTo>
                              <a:pt x="795" y="1311"/>
                            </a:lnTo>
                            <a:lnTo>
                              <a:pt x="795" y="0"/>
                            </a:lnTo>
                            <a:lnTo>
                              <a:pt x="0" y="0"/>
                            </a:lnTo>
                            <a:lnTo>
                              <a:pt x="0" y="1311"/>
                            </a:lnTo>
                            <a:close/>
                            <a:moveTo>
                              <a:pt x="16" y="1284"/>
                            </a:moveTo>
                            <a:lnTo>
                              <a:pt x="779" y="1284"/>
                            </a:lnTo>
                            <a:lnTo>
                              <a:pt x="779" y="27"/>
                            </a:lnTo>
                            <a:lnTo>
                              <a:pt x="16" y="27"/>
                            </a:lnTo>
                            <a:lnTo>
                              <a:pt x="16" y="1284"/>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5" name="Freeform 1415"/>
                      <p:cNvSpPr>
                        <a:spLocks/>
                      </p:cNvSpPr>
                      <p:nvPr/>
                    </p:nvSpPr>
                    <p:spPr bwMode="auto">
                      <a:xfrm>
                        <a:off x="51" y="83"/>
                        <a:ext cx="172" cy="284"/>
                      </a:xfrm>
                      <a:custGeom>
                        <a:avLst/>
                        <a:gdLst>
                          <a:gd name="T0" fmla="*/ 0 w 762"/>
                          <a:gd name="T1" fmla="*/ 1 h 1258"/>
                          <a:gd name="T2" fmla="*/ 0 w 762"/>
                          <a:gd name="T3" fmla="*/ 1 h 1258"/>
                          <a:gd name="T4" fmla="*/ 0 w 762"/>
                          <a:gd name="T5" fmla="*/ 0 h 1258"/>
                          <a:gd name="T6" fmla="*/ 0 w 762"/>
                          <a:gd name="T7" fmla="*/ 0 h 1258"/>
                          <a:gd name="T8" fmla="*/ 0 w 762"/>
                          <a:gd name="T9" fmla="*/ 1 h 1258"/>
                          <a:gd name="T10" fmla="*/ 0 w 762"/>
                          <a:gd name="T11" fmla="*/ 1 h 1258"/>
                          <a:gd name="T12" fmla="*/ 0 w 762"/>
                          <a:gd name="T13" fmla="*/ 1 h 1258"/>
                          <a:gd name="T14" fmla="*/ 0 w 762"/>
                          <a:gd name="T15" fmla="*/ 0 h 1258"/>
                          <a:gd name="T16" fmla="*/ 0 w 762"/>
                          <a:gd name="T17" fmla="*/ 0 h 1258"/>
                          <a:gd name="T18" fmla="*/ 0 w 762"/>
                          <a:gd name="T19" fmla="*/ 1 h 12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2"/>
                          <a:gd name="T31" fmla="*/ 0 h 1258"/>
                          <a:gd name="T32" fmla="*/ 762 w 762"/>
                          <a:gd name="T33" fmla="*/ 1258 h 12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2" h="1258">
                            <a:moveTo>
                              <a:pt x="0" y="1257"/>
                            </a:moveTo>
                            <a:lnTo>
                              <a:pt x="761" y="1257"/>
                            </a:lnTo>
                            <a:lnTo>
                              <a:pt x="761" y="0"/>
                            </a:lnTo>
                            <a:lnTo>
                              <a:pt x="0" y="0"/>
                            </a:lnTo>
                            <a:lnTo>
                              <a:pt x="0" y="1257"/>
                            </a:lnTo>
                            <a:close/>
                            <a:moveTo>
                              <a:pt x="15" y="1226"/>
                            </a:moveTo>
                            <a:lnTo>
                              <a:pt x="742" y="1226"/>
                            </a:lnTo>
                            <a:lnTo>
                              <a:pt x="742" y="29"/>
                            </a:lnTo>
                            <a:lnTo>
                              <a:pt x="15" y="29"/>
                            </a:lnTo>
                            <a:lnTo>
                              <a:pt x="15" y="1226"/>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6" name="Freeform 1416"/>
                      <p:cNvSpPr>
                        <a:spLocks/>
                      </p:cNvSpPr>
                      <p:nvPr/>
                    </p:nvSpPr>
                    <p:spPr bwMode="auto">
                      <a:xfrm>
                        <a:off x="55" y="90"/>
                        <a:ext cx="163" cy="270"/>
                      </a:xfrm>
                      <a:custGeom>
                        <a:avLst/>
                        <a:gdLst>
                          <a:gd name="T0" fmla="*/ 0 w 725"/>
                          <a:gd name="T1" fmla="*/ 1 h 1197"/>
                          <a:gd name="T2" fmla="*/ 0 w 725"/>
                          <a:gd name="T3" fmla="*/ 1 h 1197"/>
                          <a:gd name="T4" fmla="*/ 0 w 725"/>
                          <a:gd name="T5" fmla="*/ 0 h 1197"/>
                          <a:gd name="T6" fmla="*/ 0 w 725"/>
                          <a:gd name="T7" fmla="*/ 0 h 1197"/>
                          <a:gd name="T8" fmla="*/ 0 w 725"/>
                          <a:gd name="T9" fmla="*/ 1 h 1197"/>
                          <a:gd name="T10" fmla="*/ 0 w 725"/>
                          <a:gd name="T11" fmla="*/ 1 h 1197"/>
                          <a:gd name="T12" fmla="*/ 0 w 725"/>
                          <a:gd name="T13" fmla="*/ 1 h 1197"/>
                          <a:gd name="T14" fmla="*/ 0 w 725"/>
                          <a:gd name="T15" fmla="*/ 0 h 1197"/>
                          <a:gd name="T16" fmla="*/ 0 w 725"/>
                          <a:gd name="T17" fmla="*/ 0 h 1197"/>
                          <a:gd name="T18" fmla="*/ 0 w 725"/>
                          <a:gd name="T19" fmla="*/ 1 h 1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5"/>
                          <a:gd name="T31" fmla="*/ 0 h 1197"/>
                          <a:gd name="T32" fmla="*/ 725 w 725"/>
                          <a:gd name="T33" fmla="*/ 1197 h 1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5" h="1197">
                            <a:moveTo>
                              <a:pt x="0" y="1196"/>
                            </a:moveTo>
                            <a:lnTo>
                              <a:pt x="724" y="1196"/>
                            </a:lnTo>
                            <a:lnTo>
                              <a:pt x="724" y="0"/>
                            </a:lnTo>
                            <a:lnTo>
                              <a:pt x="0" y="0"/>
                            </a:lnTo>
                            <a:lnTo>
                              <a:pt x="0" y="1196"/>
                            </a:lnTo>
                            <a:close/>
                            <a:moveTo>
                              <a:pt x="19" y="1167"/>
                            </a:moveTo>
                            <a:lnTo>
                              <a:pt x="705" y="1167"/>
                            </a:lnTo>
                            <a:lnTo>
                              <a:pt x="705" y="30"/>
                            </a:lnTo>
                            <a:lnTo>
                              <a:pt x="19" y="30"/>
                            </a:lnTo>
                            <a:lnTo>
                              <a:pt x="19" y="116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7" name="Freeform 1417"/>
                      <p:cNvSpPr>
                        <a:spLocks/>
                      </p:cNvSpPr>
                      <p:nvPr/>
                    </p:nvSpPr>
                    <p:spPr bwMode="auto">
                      <a:xfrm>
                        <a:off x="60" y="97"/>
                        <a:ext cx="155" cy="257"/>
                      </a:xfrm>
                      <a:custGeom>
                        <a:avLst/>
                        <a:gdLst>
                          <a:gd name="T0" fmla="*/ 0 w 686"/>
                          <a:gd name="T1" fmla="*/ 1 h 1138"/>
                          <a:gd name="T2" fmla="*/ 0 w 686"/>
                          <a:gd name="T3" fmla="*/ 1 h 1138"/>
                          <a:gd name="T4" fmla="*/ 0 w 686"/>
                          <a:gd name="T5" fmla="*/ 0 h 1138"/>
                          <a:gd name="T6" fmla="*/ 0 w 686"/>
                          <a:gd name="T7" fmla="*/ 0 h 1138"/>
                          <a:gd name="T8" fmla="*/ 0 w 686"/>
                          <a:gd name="T9" fmla="*/ 1 h 1138"/>
                          <a:gd name="T10" fmla="*/ 0 w 686"/>
                          <a:gd name="T11" fmla="*/ 1 h 1138"/>
                          <a:gd name="T12" fmla="*/ 0 w 686"/>
                          <a:gd name="T13" fmla="*/ 1 h 1138"/>
                          <a:gd name="T14" fmla="*/ 0 w 686"/>
                          <a:gd name="T15" fmla="*/ 0 h 1138"/>
                          <a:gd name="T16" fmla="*/ 0 w 686"/>
                          <a:gd name="T17" fmla="*/ 0 h 1138"/>
                          <a:gd name="T18" fmla="*/ 0 w 686"/>
                          <a:gd name="T19" fmla="*/ 1 h 1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
                          <a:gd name="T31" fmla="*/ 0 h 1138"/>
                          <a:gd name="T32" fmla="*/ 686 w 686"/>
                          <a:gd name="T33" fmla="*/ 1138 h 11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 h="1138">
                            <a:moveTo>
                              <a:pt x="0" y="1137"/>
                            </a:moveTo>
                            <a:lnTo>
                              <a:pt x="685" y="1137"/>
                            </a:lnTo>
                            <a:lnTo>
                              <a:pt x="685" y="0"/>
                            </a:lnTo>
                            <a:lnTo>
                              <a:pt x="0" y="0"/>
                            </a:lnTo>
                            <a:lnTo>
                              <a:pt x="0" y="1137"/>
                            </a:lnTo>
                            <a:close/>
                            <a:moveTo>
                              <a:pt x="18" y="1101"/>
                            </a:moveTo>
                            <a:lnTo>
                              <a:pt x="665" y="1101"/>
                            </a:lnTo>
                            <a:lnTo>
                              <a:pt x="665" y="35"/>
                            </a:lnTo>
                            <a:lnTo>
                              <a:pt x="18" y="35"/>
                            </a:lnTo>
                            <a:lnTo>
                              <a:pt x="18" y="110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8" name="Freeform 1418"/>
                      <p:cNvSpPr>
                        <a:spLocks/>
                      </p:cNvSpPr>
                      <p:nvPr/>
                    </p:nvSpPr>
                    <p:spPr bwMode="auto">
                      <a:xfrm>
                        <a:off x="64" y="105"/>
                        <a:ext cx="146" cy="242"/>
                      </a:xfrm>
                      <a:custGeom>
                        <a:avLst/>
                        <a:gdLst>
                          <a:gd name="T0" fmla="*/ 0 w 647"/>
                          <a:gd name="T1" fmla="*/ 1 h 1073"/>
                          <a:gd name="T2" fmla="*/ 0 w 647"/>
                          <a:gd name="T3" fmla="*/ 1 h 1073"/>
                          <a:gd name="T4" fmla="*/ 0 w 647"/>
                          <a:gd name="T5" fmla="*/ 0 h 1073"/>
                          <a:gd name="T6" fmla="*/ 0 w 647"/>
                          <a:gd name="T7" fmla="*/ 0 h 1073"/>
                          <a:gd name="T8" fmla="*/ 0 w 647"/>
                          <a:gd name="T9" fmla="*/ 1 h 1073"/>
                          <a:gd name="T10" fmla="*/ 0 w 647"/>
                          <a:gd name="T11" fmla="*/ 1 h 1073"/>
                          <a:gd name="T12" fmla="*/ 0 w 647"/>
                          <a:gd name="T13" fmla="*/ 1 h 1073"/>
                          <a:gd name="T14" fmla="*/ 0 w 647"/>
                          <a:gd name="T15" fmla="*/ 0 h 1073"/>
                          <a:gd name="T16" fmla="*/ 0 w 647"/>
                          <a:gd name="T17" fmla="*/ 0 h 1073"/>
                          <a:gd name="T18" fmla="*/ 0 w 647"/>
                          <a:gd name="T19" fmla="*/ 1 h 10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7"/>
                          <a:gd name="T31" fmla="*/ 0 h 1073"/>
                          <a:gd name="T32" fmla="*/ 647 w 647"/>
                          <a:gd name="T33" fmla="*/ 1073 h 10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7" h="1073">
                            <a:moveTo>
                              <a:pt x="0" y="1072"/>
                            </a:moveTo>
                            <a:lnTo>
                              <a:pt x="646" y="1072"/>
                            </a:lnTo>
                            <a:lnTo>
                              <a:pt x="646" y="0"/>
                            </a:lnTo>
                            <a:lnTo>
                              <a:pt x="0" y="0"/>
                            </a:lnTo>
                            <a:lnTo>
                              <a:pt x="0" y="1072"/>
                            </a:lnTo>
                            <a:close/>
                            <a:moveTo>
                              <a:pt x="19" y="1039"/>
                            </a:moveTo>
                            <a:lnTo>
                              <a:pt x="627" y="1039"/>
                            </a:lnTo>
                            <a:lnTo>
                              <a:pt x="627" y="32"/>
                            </a:lnTo>
                            <a:lnTo>
                              <a:pt x="19" y="32"/>
                            </a:lnTo>
                            <a:lnTo>
                              <a:pt x="19" y="1039"/>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9" name="Freeform 1419"/>
                      <p:cNvSpPr>
                        <a:spLocks/>
                      </p:cNvSpPr>
                      <p:nvPr/>
                    </p:nvSpPr>
                    <p:spPr bwMode="auto">
                      <a:xfrm>
                        <a:off x="69" y="113"/>
                        <a:ext cx="137" cy="226"/>
                      </a:xfrm>
                      <a:custGeom>
                        <a:avLst/>
                        <a:gdLst>
                          <a:gd name="T0" fmla="*/ 0 w 608"/>
                          <a:gd name="T1" fmla="*/ 0 h 1003"/>
                          <a:gd name="T2" fmla="*/ 0 w 608"/>
                          <a:gd name="T3" fmla="*/ 0 h 1003"/>
                          <a:gd name="T4" fmla="*/ 0 w 608"/>
                          <a:gd name="T5" fmla="*/ 0 h 1003"/>
                          <a:gd name="T6" fmla="*/ 0 w 608"/>
                          <a:gd name="T7" fmla="*/ 0 h 1003"/>
                          <a:gd name="T8" fmla="*/ 0 w 608"/>
                          <a:gd name="T9" fmla="*/ 0 h 1003"/>
                          <a:gd name="T10" fmla="*/ 0 w 608"/>
                          <a:gd name="T11" fmla="*/ 0 h 1003"/>
                          <a:gd name="T12" fmla="*/ 0 w 608"/>
                          <a:gd name="T13" fmla="*/ 0 h 1003"/>
                          <a:gd name="T14" fmla="*/ 0 w 608"/>
                          <a:gd name="T15" fmla="*/ 0 h 1003"/>
                          <a:gd name="T16" fmla="*/ 0 w 608"/>
                          <a:gd name="T17" fmla="*/ 0 h 1003"/>
                          <a:gd name="T18" fmla="*/ 0 w 608"/>
                          <a:gd name="T19" fmla="*/ 0 h 10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8"/>
                          <a:gd name="T31" fmla="*/ 0 h 1003"/>
                          <a:gd name="T32" fmla="*/ 608 w 608"/>
                          <a:gd name="T33" fmla="*/ 1003 h 10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8" h="1003">
                            <a:moveTo>
                              <a:pt x="0" y="1002"/>
                            </a:moveTo>
                            <a:lnTo>
                              <a:pt x="607" y="1002"/>
                            </a:lnTo>
                            <a:lnTo>
                              <a:pt x="607" y="0"/>
                            </a:lnTo>
                            <a:lnTo>
                              <a:pt x="0" y="0"/>
                            </a:lnTo>
                            <a:lnTo>
                              <a:pt x="0" y="1002"/>
                            </a:lnTo>
                            <a:close/>
                            <a:moveTo>
                              <a:pt x="23" y="967"/>
                            </a:moveTo>
                            <a:lnTo>
                              <a:pt x="587" y="967"/>
                            </a:lnTo>
                            <a:lnTo>
                              <a:pt x="587" y="35"/>
                            </a:lnTo>
                            <a:lnTo>
                              <a:pt x="23" y="35"/>
                            </a:lnTo>
                            <a:lnTo>
                              <a:pt x="23" y="967"/>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0" name="Freeform 1420"/>
                      <p:cNvSpPr>
                        <a:spLocks/>
                      </p:cNvSpPr>
                      <p:nvPr/>
                    </p:nvSpPr>
                    <p:spPr bwMode="auto">
                      <a:xfrm>
                        <a:off x="74" y="121"/>
                        <a:ext cx="127" cy="211"/>
                      </a:xfrm>
                      <a:custGeom>
                        <a:avLst/>
                        <a:gdLst>
                          <a:gd name="T0" fmla="*/ 0 w 565"/>
                          <a:gd name="T1" fmla="*/ 0 h 933"/>
                          <a:gd name="T2" fmla="*/ 0 w 565"/>
                          <a:gd name="T3" fmla="*/ 0 h 933"/>
                          <a:gd name="T4" fmla="*/ 0 w 565"/>
                          <a:gd name="T5" fmla="*/ 0 h 933"/>
                          <a:gd name="T6" fmla="*/ 0 w 565"/>
                          <a:gd name="T7" fmla="*/ 0 h 933"/>
                          <a:gd name="T8" fmla="*/ 0 w 565"/>
                          <a:gd name="T9" fmla="*/ 0 h 933"/>
                          <a:gd name="T10" fmla="*/ 0 w 565"/>
                          <a:gd name="T11" fmla="*/ 0 h 933"/>
                          <a:gd name="T12" fmla="*/ 0 w 565"/>
                          <a:gd name="T13" fmla="*/ 0 h 933"/>
                          <a:gd name="T14" fmla="*/ 0 w 565"/>
                          <a:gd name="T15" fmla="*/ 0 h 933"/>
                          <a:gd name="T16" fmla="*/ 0 w 565"/>
                          <a:gd name="T17" fmla="*/ 0 h 933"/>
                          <a:gd name="T18" fmla="*/ 0 w 565"/>
                          <a:gd name="T19" fmla="*/ 0 h 9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5"/>
                          <a:gd name="T31" fmla="*/ 0 h 933"/>
                          <a:gd name="T32" fmla="*/ 565 w 565"/>
                          <a:gd name="T33" fmla="*/ 933 h 9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5" h="933">
                            <a:moveTo>
                              <a:pt x="0" y="932"/>
                            </a:moveTo>
                            <a:lnTo>
                              <a:pt x="564" y="932"/>
                            </a:lnTo>
                            <a:lnTo>
                              <a:pt x="564" y="0"/>
                            </a:lnTo>
                            <a:lnTo>
                              <a:pt x="0" y="0"/>
                            </a:lnTo>
                            <a:lnTo>
                              <a:pt x="0" y="932"/>
                            </a:lnTo>
                            <a:close/>
                            <a:moveTo>
                              <a:pt x="20" y="894"/>
                            </a:moveTo>
                            <a:lnTo>
                              <a:pt x="541" y="894"/>
                            </a:lnTo>
                            <a:lnTo>
                              <a:pt x="541" y="38"/>
                            </a:lnTo>
                            <a:lnTo>
                              <a:pt x="20" y="38"/>
                            </a:lnTo>
                            <a:lnTo>
                              <a:pt x="20" y="89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1" name="Freeform 1421"/>
                      <p:cNvSpPr>
                        <a:spLocks/>
                      </p:cNvSpPr>
                      <p:nvPr/>
                    </p:nvSpPr>
                    <p:spPr bwMode="auto">
                      <a:xfrm>
                        <a:off x="78" y="128"/>
                        <a:ext cx="118" cy="194"/>
                      </a:xfrm>
                      <a:custGeom>
                        <a:avLst/>
                        <a:gdLst>
                          <a:gd name="T0" fmla="*/ 0 w 523"/>
                          <a:gd name="T1" fmla="*/ 0 h 862"/>
                          <a:gd name="T2" fmla="*/ 0 w 523"/>
                          <a:gd name="T3" fmla="*/ 0 h 862"/>
                          <a:gd name="T4" fmla="*/ 0 w 523"/>
                          <a:gd name="T5" fmla="*/ 0 h 862"/>
                          <a:gd name="T6" fmla="*/ 0 w 523"/>
                          <a:gd name="T7" fmla="*/ 0 h 862"/>
                          <a:gd name="T8" fmla="*/ 0 w 523"/>
                          <a:gd name="T9" fmla="*/ 0 h 862"/>
                          <a:gd name="T10" fmla="*/ 0 w 523"/>
                          <a:gd name="T11" fmla="*/ 0 h 862"/>
                          <a:gd name="T12" fmla="*/ 0 w 523"/>
                          <a:gd name="T13" fmla="*/ 0 h 862"/>
                          <a:gd name="T14" fmla="*/ 0 w 523"/>
                          <a:gd name="T15" fmla="*/ 0 h 862"/>
                          <a:gd name="T16" fmla="*/ 0 w 523"/>
                          <a:gd name="T17" fmla="*/ 0 h 862"/>
                          <a:gd name="T18" fmla="*/ 0 w 523"/>
                          <a:gd name="T19" fmla="*/ 0 h 8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3"/>
                          <a:gd name="T31" fmla="*/ 0 h 862"/>
                          <a:gd name="T32" fmla="*/ 523 w 523"/>
                          <a:gd name="T33" fmla="*/ 862 h 8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3" h="862">
                            <a:moveTo>
                              <a:pt x="0" y="861"/>
                            </a:moveTo>
                            <a:lnTo>
                              <a:pt x="522" y="861"/>
                            </a:lnTo>
                            <a:lnTo>
                              <a:pt x="522" y="0"/>
                            </a:lnTo>
                            <a:lnTo>
                              <a:pt x="0" y="0"/>
                            </a:lnTo>
                            <a:lnTo>
                              <a:pt x="0" y="861"/>
                            </a:lnTo>
                            <a:close/>
                            <a:moveTo>
                              <a:pt x="24" y="824"/>
                            </a:moveTo>
                            <a:lnTo>
                              <a:pt x="496" y="824"/>
                            </a:lnTo>
                            <a:lnTo>
                              <a:pt x="496" y="37"/>
                            </a:lnTo>
                            <a:lnTo>
                              <a:pt x="24" y="37"/>
                            </a:lnTo>
                            <a:lnTo>
                              <a:pt x="24" y="824"/>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2" name="Freeform 1422"/>
                      <p:cNvSpPr>
                        <a:spLocks/>
                      </p:cNvSpPr>
                      <p:nvPr/>
                    </p:nvSpPr>
                    <p:spPr bwMode="auto">
                      <a:xfrm>
                        <a:off x="83" y="138"/>
                        <a:ext cx="107" cy="177"/>
                      </a:xfrm>
                      <a:custGeom>
                        <a:avLst/>
                        <a:gdLst>
                          <a:gd name="T0" fmla="*/ 0 w 476"/>
                          <a:gd name="T1" fmla="*/ 0 h 783"/>
                          <a:gd name="T2" fmla="*/ 0 w 476"/>
                          <a:gd name="T3" fmla="*/ 0 h 783"/>
                          <a:gd name="T4" fmla="*/ 0 w 476"/>
                          <a:gd name="T5" fmla="*/ 0 h 783"/>
                          <a:gd name="T6" fmla="*/ 0 w 476"/>
                          <a:gd name="T7" fmla="*/ 0 h 783"/>
                          <a:gd name="T8" fmla="*/ 0 w 476"/>
                          <a:gd name="T9" fmla="*/ 0 h 783"/>
                          <a:gd name="T10" fmla="*/ 0 w 476"/>
                          <a:gd name="T11" fmla="*/ 0 h 783"/>
                          <a:gd name="T12" fmla="*/ 0 w 476"/>
                          <a:gd name="T13" fmla="*/ 0 h 783"/>
                          <a:gd name="T14" fmla="*/ 0 w 476"/>
                          <a:gd name="T15" fmla="*/ 0 h 783"/>
                          <a:gd name="T16" fmla="*/ 0 w 476"/>
                          <a:gd name="T17" fmla="*/ 0 h 783"/>
                          <a:gd name="T18" fmla="*/ 0 w 476"/>
                          <a:gd name="T19" fmla="*/ 0 h 7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
                          <a:gd name="T31" fmla="*/ 0 h 783"/>
                          <a:gd name="T32" fmla="*/ 476 w 476"/>
                          <a:gd name="T33" fmla="*/ 783 h 7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 h="783">
                            <a:moveTo>
                              <a:pt x="0" y="782"/>
                            </a:moveTo>
                            <a:lnTo>
                              <a:pt x="475" y="782"/>
                            </a:lnTo>
                            <a:lnTo>
                              <a:pt x="475" y="0"/>
                            </a:lnTo>
                            <a:lnTo>
                              <a:pt x="0" y="0"/>
                            </a:lnTo>
                            <a:lnTo>
                              <a:pt x="0" y="782"/>
                            </a:lnTo>
                            <a:close/>
                            <a:moveTo>
                              <a:pt x="21" y="744"/>
                            </a:moveTo>
                            <a:lnTo>
                              <a:pt x="453" y="744"/>
                            </a:lnTo>
                            <a:lnTo>
                              <a:pt x="453" y="38"/>
                            </a:lnTo>
                            <a:lnTo>
                              <a:pt x="21" y="38"/>
                            </a:lnTo>
                            <a:lnTo>
                              <a:pt x="21" y="744"/>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3" name="Freeform 1423"/>
                      <p:cNvSpPr>
                        <a:spLocks/>
                      </p:cNvSpPr>
                      <p:nvPr/>
                    </p:nvSpPr>
                    <p:spPr bwMode="auto">
                      <a:xfrm>
                        <a:off x="89" y="146"/>
                        <a:ext cx="96" cy="159"/>
                      </a:xfrm>
                      <a:custGeom>
                        <a:avLst/>
                        <a:gdLst>
                          <a:gd name="T0" fmla="*/ 0 w 429"/>
                          <a:gd name="T1" fmla="*/ 0 h 706"/>
                          <a:gd name="T2" fmla="*/ 0 w 429"/>
                          <a:gd name="T3" fmla="*/ 0 h 706"/>
                          <a:gd name="T4" fmla="*/ 0 w 429"/>
                          <a:gd name="T5" fmla="*/ 0 h 706"/>
                          <a:gd name="T6" fmla="*/ 0 w 429"/>
                          <a:gd name="T7" fmla="*/ 0 h 706"/>
                          <a:gd name="T8" fmla="*/ 0 w 429"/>
                          <a:gd name="T9" fmla="*/ 0 h 706"/>
                          <a:gd name="T10" fmla="*/ 0 w 429"/>
                          <a:gd name="T11" fmla="*/ 0 h 706"/>
                          <a:gd name="T12" fmla="*/ 0 w 429"/>
                          <a:gd name="T13" fmla="*/ 0 h 706"/>
                          <a:gd name="T14" fmla="*/ 0 w 429"/>
                          <a:gd name="T15" fmla="*/ 0 h 706"/>
                          <a:gd name="T16" fmla="*/ 0 w 429"/>
                          <a:gd name="T17" fmla="*/ 0 h 706"/>
                          <a:gd name="T18" fmla="*/ 0 w 429"/>
                          <a:gd name="T19" fmla="*/ 0 h 7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706"/>
                          <a:gd name="T32" fmla="*/ 429 w 429"/>
                          <a:gd name="T33" fmla="*/ 706 h 7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706">
                            <a:moveTo>
                              <a:pt x="0" y="705"/>
                            </a:moveTo>
                            <a:lnTo>
                              <a:pt x="428" y="705"/>
                            </a:lnTo>
                            <a:lnTo>
                              <a:pt x="428" y="0"/>
                            </a:lnTo>
                            <a:lnTo>
                              <a:pt x="0" y="0"/>
                            </a:lnTo>
                            <a:lnTo>
                              <a:pt x="0" y="705"/>
                            </a:lnTo>
                            <a:close/>
                            <a:moveTo>
                              <a:pt x="25" y="663"/>
                            </a:moveTo>
                            <a:lnTo>
                              <a:pt x="402" y="663"/>
                            </a:lnTo>
                            <a:lnTo>
                              <a:pt x="402" y="39"/>
                            </a:lnTo>
                            <a:lnTo>
                              <a:pt x="25" y="39"/>
                            </a:lnTo>
                            <a:lnTo>
                              <a:pt x="25" y="66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4" name="Freeform 1424"/>
                      <p:cNvSpPr>
                        <a:spLocks/>
                      </p:cNvSpPr>
                      <p:nvPr/>
                    </p:nvSpPr>
                    <p:spPr bwMode="auto">
                      <a:xfrm>
                        <a:off x="95" y="156"/>
                        <a:ext cx="84" cy="140"/>
                      </a:xfrm>
                      <a:custGeom>
                        <a:avLst/>
                        <a:gdLst>
                          <a:gd name="T0" fmla="*/ 0 w 377"/>
                          <a:gd name="T1" fmla="*/ 0 h 622"/>
                          <a:gd name="T2" fmla="*/ 0 w 377"/>
                          <a:gd name="T3" fmla="*/ 0 h 622"/>
                          <a:gd name="T4" fmla="*/ 0 w 377"/>
                          <a:gd name="T5" fmla="*/ 0 h 622"/>
                          <a:gd name="T6" fmla="*/ 0 w 377"/>
                          <a:gd name="T7" fmla="*/ 0 h 622"/>
                          <a:gd name="T8" fmla="*/ 0 w 377"/>
                          <a:gd name="T9" fmla="*/ 0 h 622"/>
                          <a:gd name="T10" fmla="*/ 0 w 377"/>
                          <a:gd name="T11" fmla="*/ 0 h 622"/>
                          <a:gd name="T12" fmla="*/ 0 w 377"/>
                          <a:gd name="T13" fmla="*/ 0 h 622"/>
                          <a:gd name="T14" fmla="*/ 0 w 377"/>
                          <a:gd name="T15" fmla="*/ 0 h 622"/>
                          <a:gd name="T16" fmla="*/ 0 w 377"/>
                          <a:gd name="T17" fmla="*/ 0 h 622"/>
                          <a:gd name="T18" fmla="*/ 0 w 377"/>
                          <a:gd name="T19" fmla="*/ 0 h 6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
                          <a:gd name="T31" fmla="*/ 0 h 622"/>
                          <a:gd name="T32" fmla="*/ 377 w 377"/>
                          <a:gd name="T33" fmla="*/ 622 h 6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 h="622">
                            <a:moveTo>
                              <a:pt x="0" y="621"/>
                            </a:moveTo>
                            <a:lnTo>
                              <a:pt x="376" y="621"/>
                            </a:lnTo>
                            <a:lnTo>
                              <a:pt x="376" y="0"/>
                            </a:lnTo>
                            <a:lnTo>
                              <a:pt x="0" y="0"/>
                            </a:lnTo>
                            <a:lnTo>
                              <a:pt x="0" y="621"/>
                            </a:lnTo>
                            <a:close/>
                            <a:moveTo>
                              <a:pt x="29" y="577"/>
                            </a:moveTo>
                            <a:lnTo>
                              <a:pt x="348" y="577"/>
                            </a:lnTo>
                            <a:lnTo>
                              <a:pt x="348" y="46"/>
                            </a:lnTo>
                            <a:lnTo>
                              <a:pt x="29" y="46"/>
                            </a:lnTo>
                            <a:lnTo>
                              <a:pt x="29" y="577"/>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5" name="Freeform 1425"/>
                      <p:cNvSpPr>
                        <a:spLocks/>
                      </p:cNvSpPr>
                      <p:nvPr/>
                    </p:nvSpPr>
                    <p:spPr bwMode="auto">
                      <a:xfrm>
                        <a:off x="101" y="166"/>
                        <a:ext cx="73" cy="120"/>
                      </a:xfrm>
                      <a:custGeom>
                        <a:avLst/>
                        <a:gdLst>
                          <a:gd name="T0" fmla="*/ 0 w 326"/>
                          <a:gd name="T1" fmla="*/ 0 h 532"/>
                          <a:gd name="T2" fmla="*/ 0 w 326"/>
                          <a:gd name="T3" fmla="*/ 0 h 532"/>
                          <a:gd name="T4" fmla="*/ 0 w 326"/>
                          <a:gd name="T5" fmla="*/ 0 h 532"/>
                          <a:gd name="T6" fmla="*/ 0 w 326"/>
                          <a:gd name="T7" fmla="*/ 0 h 532"/>
                          <a:gd name="T8" fmla="*/ 0 w 326"/>
                          <a:gd name="T9" fmla="*/ 0 h 532"/>
                          <a:gd name="T10" fmla="*/ 0 w 326"/>
                          <a:gd name="T11" fmla="*/ 0 h 532"/>
                          <a:gd name="T12" fmla="*/ 0 w 326"/>
                          <a:gd name="T13" fmla="*/ 0 h 532"/>
                          <a:gd name="T14" fmla="*/ 0 w 326"/>
                          <a:gd name="T15" fmla="*/ 0 h 532"/>
                          <a:gd name="T16" fmla="*/ 0 w 326"/>
                          <a:gd name="T17" fmla="*/ 0 h 532"/>
                          <a:gd name="T18" fmla="*/ 0 w 326"/>
                          <a:gd name="T19" fmla="*/ 0 h 5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532"/>
                          <a:gd name="T32" fmla="*/ 326 w 326"/>
                          <a:gd name="T33" fmla="*/ 532 h 5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532">
                            <a:moveTo>
                              <a:pt x="0" y="531"/>
                            </a:moveTo>
                            <a:lnTo>
                              <a:pt x="325" y="531"/>
                            </a:lnTo>
                            <a:lnTo>
                              <a:pt x="325" y="0"/>
                            </a:lnTo>
                            <a:lnTo>
                              <a:pt x="0" y="0"/>
                            </a:lnTo>
                            <a:lnTo>
                              <a:pt x="0" y="531"/>
                            </a:lnTo>
                            <a:close/>
                            <a:moveTo>
                              <a:pt x="27" y="483"/>
                            </a:moveTo>
                            <a:lnTo>
                              <a:pt x="297" y="483"/>
                            </a:lnTo>
                            <a:lnTo>
                              <a:pt x="297" y="48"/>
                            </a:lnTo>
                            <a:lnTo>
                              <a:pt x="27" y="48"/>
                            </a:lnTo>
                            <a:lnTo>
                              <a:pt x="27" y="48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6" name="Freeform 1426"/>
                      <p:cNvSpPr>
                        <a:spLocks/>
                      </p:cNvSpPr>
                      <p:nvPr/>
                    </p:nvSpPr>
                    <p:spPr bwMode="auto">
                      <a:xfrm>
                        <a:off x="108" y="177"/>
                        <a:ext cx="59" cy="97"/>
                      </a:xfrm>
                      <a:custGeom>
                        <a:avLst/>
                        <a:gdLst>
                          <a:gd name="T0" fmla="*/ 0 w 266"/>
                          <a:gd name="T1" fmla="*/ 0 h 432"/>
                          <a:gd name="T2" fmla="*/ 0 w 266"/>
                          <a:gd name="T3" fmla="*/ 0 h 432"/>
                          <a:gd name="T4" fmla="*/ 0 w 266"/>
                          <a:gd name="T5" fmla="*/ 0 h 432"/>
                          <a:gd name="T6" fmla="*/ 0 w 266"/>
                          <a:gd name="T7" fmla="*/ 0 h 432"/>
                          <a:gd name="T8" fmla="*/ 0 w 266"/>
                          <a:gd name="T9" fmla="*/ 0 h 432"/>
                          <a:gd name="T10" fmla="*/ 0 w 266"/>
                          <a:gd name="T11" fmla="*/ 0 h 432"/>
                          <a:gd name="T12" fmla="*/ 0 w 266"/>
                          <a:gd name="T13" fmla="*/ 0 h 432"/>
                          <a:gd name="T14" fmla="*/ 0 w 266"/>
                          <a:gd name="T15" fmla="*/ 0 h 432"/>
                          <a:gd name="T16" fmla="*/ 0 w 266"/>
                          <a:gd name="T17" fmla="*/ 0 h 432"/>
                          <a:gd name="T18" fmla="*/ 0 w 266"/>
                          <a:gd name="T19" fmla="*/ 0 h 4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32"/>
                          <a:gd name="T32" fmla="*/ 266 w 266"/>
                          <a:gd name="T33" fmla="*/ 432 h 4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32">
                            <a:moveTo>
                              <a:pt x="0" y="431"/>
                            </a:moveTo>
                            <a:lnTo>
                              <a:pt x="265" y="431"/>
                            </a:lnTo>
                            <a:lnTo>
                              <a:pt x="265" y="0"/>
                            </a:lnTo>
                            <a:lnTo>
                              <a:pt x="0" y="0"/>
                            </a:lnTo>
                            <a:lnTo>
                              <a:pt x="0" y="431"/>
                            </a:lnTo>
                            <a:close/>
                            <a:moveTo>
                              <a:pt x="30" y="381"/>
                            </a:moveTo>
                            <a:lnTo>
                              <a:pt x="233" y="381"/>
                            </a:lnTo>
                            <a:lnTo>
                              <a:pt x="233" y="49"/>
                            </a:lnTo>
                            <a:lnTo>
                              <a:pt x="30" y="49"/>
                            </a:lnTo>
                            <a:lnTo>
                              <a:pt x="30" y="38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7" name="Freeform 1427"/>
                      <p:cNvSpPr>
                        <a:spLocks/>
                      </p:cNvSpPr>
                      <p:nvPr/>
                    </p:nvSpPr>
                    <p:spPr bwMode="auto">
                      <a:xfrm>
                        <a:off x="114" y="188"/>
                        <a:ext cx="45" cy="76"/>
                      </a:xfrm>
                      <a:custGeom>
                        <a:avLst/>
                        <a:gdLst>
                          <a:gd name="T0" fmla="*/ 0 w 203"/>
                          <a:gd name="T1" fmla="*/ 0 h 341"/>
                          <a:gd name="T2" fmla="*/ 0 w 203"/>
                          <a:gd name="T3" fmla="*/ 0 h 341"/>
                          <a:gd name="T4" fmla="*/ 0 w 203"/>
                          <a:gd name="T5" fmla="*/ 0 h 341"/>
                          <a:gd name="T6" fmla="*/ 0 w 203"/>
                          <a:gd name="T7" fmla="*/ 0 h 341"/>
                          <a:gd name="T8" fmla="*/ 0 w 203"/>
                          <a:gd name="T9" fmla="*/ 0 h 341"/>
                          <a:gd name="T10" fmla="*/ 0 w 203"/>
                          <a:gd name="T11" fmla="*/ 0 h 341"/>
                          <a:gd name="T12" fmla="*/ 0 w 203"/>
                          <a:gd name="T13" fmla="*/ 0 h 341"/>
                          <a:gd name="T14" fmla="*/ 0 w 203"/>
                          <a:gd name="T15" fmla="*/ 0 h 341"/>
                          <a:gd name="T16" fmla="*/ 0 w 203"/>
                          <a:gd name="T17" fmla="*/ 0 h 341"/>
                          <a:gd name="T18" fmla="*/ 0 w 203"/>
                          <a:gd name="T19" fmla="*/ 0 h 3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3"/>
                          <a:gd name="T31" fmla="*/ 0 h 341"/>
                          <a:gd name="T32" fmla="*/ 203 w 203"/>
                          <a:gd name="T33" fmla="*/ 341 h 3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3" h="341">
                            <a:moveTo>
                              <a:pt x="0" y="340"/>
                            </a:moveTo>
                            <a:lnTo>
                              <a:pt x="202" y="340"/>
                            </a:lnTo>
                            <a:lnTo>
                              <a:pt x="202" y="0"/>
                            </a:lnTo>
                            <a:lnTo>
                              <a:pt x="0" y="0"/>
                            </a:lnTo>
                            <a:lnTo>
                              <a:pt x="0" y="340"/>
                            </a:lnTo>
                            <a:close/>
                            <a:moveTo>
                              <a:pt x="31" y="287"/>
                            </a:moveTo>
                            <a:lnTo>
                              <a:pt x="172" y="287"/>
                            </a:lnTo>
                            <a:lnTo>
                              <a:pt x="172" y="53"/>
                            </a:lnTo>
                            <a:lnTo>
                              <a:pt x="31" y="53"/>
                            </a:lnTo>
                            <a:lnTo>
                              <a:pt x="31" y="287"/>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8" name="Freeform 1428"/>
                      <p:cNvSpPr>
                        <a:spLocks/>
                      </p:cNvSpPr>
                      <p:nvPr/>
                    </p:nvSpPr>
                    <p:spPr bwMode="auto">
                      <a:xfrm>
                        <a:off x="122" y="200"/>
                        <a:ext cx="31" cy="52"/>
                      </a:xfrm>
                      <a:custGeom>
                        <a:avLst/>
                        <a:gdLst>
                          <a:gd name="T0" fmla="*/ 0 w 142"/>
                          <a:gd name="T1" fmla="*/ 0 h 232"/>
                          <a:gd name="T2" fmla="*/ 0 w 142"/>
                          <a:gd name="T3" fmla="*/ 0 h 232"/>
                          <a:gd name="T4" fmla="*/ 0 w 142"/>
                          <a:gd name="T5" fmla="*/ 0 h 232"/>
                          <a:gd name="T6" fmla="*/ 0 w 142"/>
                          <a:gd name="T7" fmla="*/ 0 h 232"/>
                          <a:gd name="T8" fmla="*/ 0 w 142"/>
                          <a:gd name="T9" fmla="*/ 0 h 232"/>
                          <a:gd name="T10" fmla="*/ 0 w 142"/>
                          <a:gd name="T11" fmla="*/ 0 h 232"/>
                          <a:gd name="T12" fmla="*/ 0 w 142"/>
                          <a:gd name="T13" fmla="*/ 0 h 232"/>
                          <a:gd name="T14" fmla="*/ 0 w 142"/>
                          <a:gd name="T15" fmla="*/ 0 h 232"/>
                          <a:gd name="T16" fmla="*/ 0 w 142"/>
                          <a:gd name="T17" fmla="*/ 0 h 232"/>
                          <a:gd name="T18" fmla="*/ 0 w 142"/>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2"/>
                          <a:gd name="T31" fmla="*/ 0 h 232"/>
                          <a:gd name="T32" fmla="*/ 142 w 142"/>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2" h="232">
                            <a:moveTo>
                              <a:pt x="0" y="231"/>
                            </a:moveTo>
                            <a:lnTo>
                              <a:pt x="141" y="231"/>
                            </a:lnTo>
                            <a:lnTo>
                              <a:pt x="141" y="0"/>
                            </a:lnTo>
                            <a:lnTo>
                              <a:pt x="0" y="0"/>
                            </a:lnTo>
                            <a:lnTo>
                              <a:pt x="0" y="231"/>
                            </a:lnTo>
                            <a:close/>
                            <a:moveTo>
                              <a:pt x="32" y="177"/>
                            </a:moveTo>
                            <a:lnTo>
                              <a:pt x="107" y="177"/>
                            </a:lnTo>
                            <a:lnTo>
                              <a:pt x="107" y="52"/>
                            </a:lnTo>
                            <a:lnTo>
                              <a:pt x="32" y="52"/>
                            </a:lnTo>
                            <a:lnTo>
                              <a:pt x="32" y="177"/>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9" name="Freeform 1429"/>
                      <p:cNvSpPr>
                        <a:spLocks/>
                      </p:cNvSpPr>
                      <p:nvPr/>
                    </p:nvSpPr>
                    <p:spPr bwMode="auto">
                      <a:xfrm>
                        <a:off x="129" y="213"/>
                        <a:ext cx="16" cy="26"/>
                      </a:xfrm>
                      <a:custGeom>
                        <a:avLst/>
                        <a:gdLst>
                          <a:gd name="T0" fmla="*/ 0 w 73"/>
                          <a:gd name="T1" fmla="*/ 0 h 121"/>
                          <a:gd name="T2" fmla="*/ 0 w 73"/>
                          <a:gd name="T3" fmla="*/ 0 h 121"/>
                          <a:gd name="T4" fmla="*/ 0 w 73"/>
                          <a:gd name="T5" fmla="*/ 0 h 121"/>
                          <a:gd name="T6" fmla="*/ 0 w 73"/>
                          <a:gd name="T7" fmla="*/ 0 h 121"/>
                          <a:gd name="T8" fmla="*/ 0 w 73"/>
                          <a:gd name="T9" fmla="*/ 0 h 121"/>
                          <a:gd name="T10" fmla="*/ 0 w 73"/>
                          <a:gd name="T11" fmla="*/ 0 h 121"/>
                          <a:gd name="T12" fmla="*/ 0 w 73"/>
                          <a:gd name="T13" fmla="*/ 0 h 121"/>
                          <a:gd name="T14" fmla="*/ 0 w 73"/>
                          <a:gd name="T15" fmla="*/ 0 h 121"/>
                          <a:gd name="T16" fmla="*/ 0 w 73"/>
                          <a:gd name="T17" fmla="*/ 0 h 121"/>
                          <a:gd name="T18" fmla="*/ 0 w 73"/>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1"/>
                          <a:gd name="T32" fmla="*/ 73 w 73"/>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1">
                            <a:moveTo>
                              <a:pt x="0" y="120"/>
                            </a:moveTo>
                            <a:lnTo>
                              <a:pt x="72" y="120"/>
                            </a:lnTo>
                            <a:lnTo>
                              <a:pt x="72" y="0"/>
                            </a:lnTo>
                            <a:lnTo>
                              <a:pt x="0" y="0"/>
                            </a:lnTo>
                            <a:lnTo>
                              <a:pt x="0" y="120"/>
                            </a:lnTo>
                            <a:close/>
                            <a:moveTo>
                              <a:pt x="35" y="62"/>
                            </a:moveTo>
                            <a:lnTo>
                              <a:pt x="37" y="62"/>
                            </a:lnTo>
                            <a:lnTo>
                              <a:pt x="37" y="58"/>
                            </a:lnTo>
                            <a:lnTo>
                              <a:pt x="35" y="58"/>
                            </a:lnTo>
                            <a:lnTo>
                              <a:pt x="35" y="62"/>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0" name="Freeform 1430"/>
                      <p:cNvSpPr>
                        <a:spLocks/>
                      </p:cNvSpPr>
                      <p:nvPr/>
                    </p:nvSpPr>
                    <p:spPr bwMode="auto">
                      <a:xfrm>
                        <a:off x="137" y="226"/>
                        <a:ext cx="0" cy="0"/>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5"/>
                            </a:moveTo>
                            <a:lnTo>
                              <a:pt x="4" y="5"/>
                            </a:lnTo>
                            <a:lnTo>
                              <a:pt x="4" y="0"/>
                            </a:lnTo>
                            <a:lnTo>
                              <a:pt x="0" y="0"/>
                            </a:lnTo>
                            <a:lnTo>
                              <a:pt x="0" y="5"/>
                            </a:lnTo>
                            <a:close/>
                            <a:moveTo>
                              <a:pt x="4" y="5"/>
                            </a:move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1" name="AutoShape 1431"/>
                      <p:cNvSpPr>
                        <a:spLocks noChangeArrowheads="1"/>
                      </p:cNvSpPr>
                      <p:nvPr/>
                    </p:nvSpPr>
                    <p:spPr bwMode="auto">
                      <a:xfrm>
                        <a:off x="1" y="0"/>
                        <a:ext cx="274" cy="451"/>
                      </a:xfrm>
                      <a:prstGeom prst="roundRect">
                        <a:avLst>
                          <a:gd name="adj" fmla="val 361"/>
                        </a:avLst>
                      </a:prstGeom>
                      <a:noFill/>
                      <a:ln w="32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22" name="Line 1432"/>
                      <p:cNvSpPr>
                        <a:spLocks noChangeShapeType="1"/>
                      </p:cNvSpPr>
                      <p:nvPr/>
                    </p:nvSpPr>
                    <p:spPr bwMode="auto">
                      <a:xfrm>
                        <a:off x="151" y="370"/>
                        <a:ext cx="101" cy="2"/>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23" name="Freeform 1433"/>
                      <p:cNvSpPr>
                        <a:spLocks/>
                      </p:cNvSpPr>
                      <p:nvPr/>
                    </p:nvSpPr>
                    <p:spPr bwMode="auto">
                      <a:xfrm>
                        <a:off x="206" y="38"/>
                        <a:ext cx="12" cy="4"/>
                      </a:xfrm>
                      <a:custGeom>
                        <a:avLst/>
                        <a:gdLst>
                          <a:gd name="T0" fmla="*/ 0 w 56"/>
                          <a:gd name="T1" fmla="*/ 0 h 20"/>
                          <a:gd name="T2" fmla="*/ 0 w 56"/>
                          <a:gd name="T3" fmla="*/ 0 h 20"/>
                          <a:gd name="T4" fmla="*/ 0 w 56"/>
                          <a:gd name="T5" fmla="*/ 0 h 20"/>
                          <a:gd name="T6" fmla="*/ 0 w 56"/>
                          <a:gd name="T7" fmla="*/ 0 h 20"/>
                          <a:gd name="T8" fmla="*/ 0 w 56"/>
                          <a:gd name="T9" fmla="*/ 0 h 20"/>
                          <a:gd name="T10" fmla="*/ 0 w 56"/>
                          <a:gd name="T11" fmla="*/ 0 h 20"/>
                          <a:gd name="T12" fmla="*/ 0 w 56"/>
                          <a:gd name="T13" fmla="*/ 0 h 20"/>
                          <a:gd name="T14" fmla="*/ 0 w 56"/>
                          <a:gd name="T15" fmla="*/ 0 h 20"/>
                          <a:gd name="T16" fmla="*/ 0 w 56"/>
                          <a:gd name="T17" fmla="*/ 0 h 20"/>
                          <a:gd name="T18" fmla="*/ 0 w 5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20"/>
                          <a:gd name="T32" fmla="*/ 56 w 56"/>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20">
                            <a:moveTo>
                              <a:pt x="0" y="19"/>
                            </a:moveTo>
                            <a:lnTo>
                              <a:pt x="55" y="19"/>
                            </a:lnTo>
                            <a:lnTo>
                              <a:pt x="55" y="0"/>
                            </a:lnTo>
                            <a:lnTo>
                              <a:pt x="0" y="0"/>
                            </a:lnTo>
                            <a:lnTo>
                              <a:pt x="0" y="19"/>
                            </a:lnTo>
                            <a:close/>
                            <a:moveTo>
                              <a:pt x="0" y="16"/>
                            </a:moveTo>
                            <a:lnTo>
                              <a:pt x="48" y="16"/>
                            </a:lnTo>
                            <a:lnTo>
                              <a:pt x="48" y="0"/>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4" name="Freeform 1434"/>
                      <p:cNvSpPr>
                        <a:spLocks/>
                      </p:cNvSpPr>
                      <p:nvPr/>
                    </p:nvSpPr>
                    <p:spPr bwMode="auto">
                      <a:xfrm>
                        <a:off x="206" y="38"/>
                        <a:ext cx="10" cy="3"/>
                      </a:xfrm>
                      <a:custGeom>
                        <a:avLst/>
                        <a:gdLst>
                          <a:gd name="T0" fmla="*/ 0 w 47"/>
                          <a:gd name="T1" fmla="*/ 0 h 16"/>
                          <a:gd name="T2" fmla="*/ 0 w 47"/>
                          <a:gd name="T3" fmla="*/ 0 h 16"/>
                          <a:gd name="T4" fmla="*/ 0 w 47"/>
                          <a:gd name="T5" fmla="*/ 0 h 16"/>
                          <a:gd name="T6" fmla="*/ 0 w 47"/>
                          <a:gd name="T7" fmla="*/ 0 h 16"/>
                          <a:gd name="T8" fmla="*/ 0 w 47"/>
                          <a:gd name="T9" fmla="*/ 0 h 16"/>
                          <a:gd name="T10" fmla="*/ 0 w 47"/>
                          <a:gd name="T11" fmla="*/ 0 h 16"/>
                          <a:gd name="T12" fmla="*/ 0 w 47"/>
                          <a:gd name="T13" fmla="*/ 0 h 16"/>
                          <a:gd name="T14" fmla="*/ 0 w 47"/>
                          <a:gd name="T15" fmla="*/ 0 h 16"/>
                          <a:gd name="T16" fmla="*/ 0 w 47"/>
                          <a:gd name="T17" fmla="*/ 0 h 16"/>
                          <a:gd name="T18" fmla="*/ 0 w 4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16"/>
                          <a:gd name="T32" fmla="*/ 47 w 4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16">
                            <a:moveTo>
                              <a:pt x="0" y="15"/>
                            </a:moveTo>
                            <a:lnTo>
                              <a:pt x="46" y="15"/>
                            </a:lnTo>
                            <a:lnTo>
                              <a:pt x="46" y="0"/>
                            </a:lnTo>
                            <a:lnTo>
                              <a:pt x="0" y="0"/>
                            </a:lnTo>
                            <a:lnTo>
                              <a:pt x="0" y="15"/>
                            </a:lnTo>
                            <a:close/>
                            <a:moveTo>
                              <a:pt x="4" y="15"/>
                            </a:moveTo>
                            <a:lnTo>
                              <a:pt x="43" y="15"/>
                            </a:lnTo>
                            <a:lnTo>
                              <a:pt x="43" y="0"/>
                            </a:lnTo>
                            <a:lnTo>
                              <a:pt x="4" y="0"/>
                            </a:lnTo>
                            <a:lnTo>
                              <a:pt x="4" y="15"/>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5" name="Freeform 1435"/>
                      <p:cNvSpPr>
                        <a:spLocks/>
                      </p:cNvSpPr>
                      <p:nvPr/>
                    </p:nvSpPr>
                    <p:spPr bwMode="auto">
                      <a:xfrm>
                        <a:off x="207" y="38"/>
                        <a:ext cx="9" cy="3"/>
                      </a:xfrm>
                      <a:custGeom>
                        <a:avLst/>
                        <a:gdLst>
                          <a:gd name="T0" fmla="*/ 0 w 43"/>
                          <a:gd name="T1" fmla="*/ 0 h 16"/>
                          <a:gd name="T2" fmla="*/ 0 w 43"/>
                          <a:gd name="T3" fmla="*/ 0 h 16"/>
                          <a:gd name="T4" fmla="*/ 0 w 43"/>
                          <a:gd name="T5" fmla="*/ 0 h 16"/>
                          <a:gd name="T6" fmla="*/ 0 w 43"/>
                          <a:gd name="T7" fmla="*/ 0 h 16"/>
                          <a:gd name="T8" fmla="*/ 0 w 43"/>
                          <a:gd name="T9" fmla="*/ 0 h 16"/>
                          <a:gd name="T10" fmla="*/ 0 w 43"/>
                          <a:gd name="T11" fmla="*/ 0 h 16"/>
                          <a:gd name="T12" fmla="*/ 0 w 43"/>
                          <a:gd name="T13" fmla="*/ 0 h 16"/>
                          <a:gd name="T14" fmla="*/ 0 w 43"/>
                          <a:gd name="T15" fmla="*/ 0 h 16"/>
                          <a:gd name="T16" fmla="*/ 0 w 43"/>
                          <a:gd name="T17" fmla="*/ 0 h 16"/>
                          <a:gd name="T18" fmla="*/ 0 w 4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6"/>
                          <a:gd name="T32" fmla="*/ 43 w 4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6">
                            <a:moveTo>
                              <a:pt x="0" y="15"/>
                            </a:moveTo>
                            <a:lnTo>
                              <a:pt x="42" y="15"/>
                            </a:lnTo>
                            <a:lnTo>
                              <a:pt x="42" y="0"/>
                            </a:lnTo>
                            <a:lnTo>
                              <a:pt x="0" y="0"/>
                            </a:lnTo>
                            <a:lnTo>
                              <a:pt x="0" y="15"/>
                            </a:lnTo>
                            <a:close/>
                            <a:moveTo>
                              <a:pt x="2" y="10"/>
                            </a:moveTo>
                            <a:lnTo>
                              <a:pt x="40" y="10"/>
                            </a:lnTo>
                            <a:lnTo>
                              <a:pt x="40" y="0"/>
                            </a:lnTo>
                            <a:lnTo>
                              <a:pt x="2" y="0"/>
                            </a:lnTo>
                            <a:lnTo>
                              <a:pt x="2" y="1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6" name="Freeform 1436"/>
                      <p:cNvSpPr>
                        <a:spLocks/>
                      </p:cNvSpPr>
                      <p:nvPr/>
                    </p:nvSpPr>
                    <p:spPr bwMode="auto">
                      <a:xfrm>
                        <a:off x="208" y="38"/>
                        <a:ext cx="7" cy="3"/>
                      </a:xfrm>
                      <a:custGeom>
                        <a:avLst/>
                        <a:gdLst>
                          <a:gd name="T0" fmla="*/ 0 w 35"/>
                          <a:gd name="T1" fmla="*/ 0 h 16"/>
                          <a:gd name="T2" fmla="*/ 0 w 35"/>
                          <a:gd name="T3" fmla="*/ 0 h 16"/>
                          <a:gd name="T4" fmla="*/ 0 w 35"/>
                          <a:gd name="T5" fmla="*/ 0 h 16"/>
                          <a:gd name="T6" fmla="*/ 0 w 35"/>
                          <a:gd name="T7" fmla="*/ 0 h 16"/>
                          <a:gd name="T8" fmla="*/ 0 w 35"/>
                          <a:gd name="T9" fmla="*/ 0 h 16"/>
                          <a:gd name="T10" fmla="*/ 0 w 35"/>
                          <a:gd name="T11" fmla="*/ 0 h 16"/>
                          <a:gd name="T12" fmla="*/ 0 w 35"/>
                          <a:gd name="T13" fmla="*/ 0 h 16"/>
                          <a:gd name="T14" fmla="*/ 0 w 35"/>
                          <a:gd name="T15" fmla="*/ 0 h 16"/>
                          <a:gd name="T16" fmla="*/ 0 w 35"/>
                          <a:gd name="T17" fmla="*/ 0 h 16"/>
                          <a:gd name="T18" fmla="*/ 0 w 3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16"/>
                          <a:gd name="T32" fmla="*/ 35 w 3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16">
                            <a:moveTo>
                              <a:pt x="0" y="15"/>
                            </a:moveTo>
                            <a:lnTo>
                              <a:pt x="34" y="15"/>
                            </a:lnTo>
                            <a:lnTo>
                              <a:pt x="34" y="0"/>
                            </a:lnTo>
                            <a:lnTo>
                              <a:pt x="0" y="0"/>
                            </a:lnTo>
                            <a:lnTo>
                              <a:pt x="0" y="15"/>
                            </a:lnTo>
                            <a:close/>
                            <a:moveTo>
                              <a:pt x="4" y="15"/>
                            </a:moveTo>
                            <a:lnTo>
                              <a:pt x="30" y="15"/>
                            </a:lnTo>
                            <a:lnTo>
                              <a:pt x="30" y="0"/>
                            </a:lnTo>
                            <a:lnTo>
                              <a:pt x="4" y="0"/>
                            </a:lnTo>
                            <a:lnTo>
                              <a:pt x="4" y="1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7" name="Freeform 1437"/>
                      <p:cNvSpPr>
                        <a:spLocks/>
                      </p:cNvSpPr>
                      <p:nvPr/>
                    </p:nvSpPr>
                    <p:spPr bwMode="auto">
                      <a:xfrm>
                        <a:off x="208" y="38"/>
                        <a:ext cx="6" cy="3"/>
                      </a:xfrm>
                      <a:custGeom>
                        <a:avLst/>
                        <a:gdLst>
                          <a:gd name="T0" fmla="*/ 0 w 31"/>
                          <a:gd name="T1" fmla="*/ 0 h 16"/>
                          <a:gd name="T2" fmla="*/ 0 w 31"/>
                          <a:gd name="T3" fmla="*/ 0 h 16"/>
                          <a:gd name="T4" fmla="*/ 0 w 31"/>
                          <a:gd name="T5" fmla="*/ 0 h 16"/>
                          <a:gd name="T6" fmla="*/ 0 w 31"/>
                          <a:gd name="T7" fmla="*/ 0 h 16"/>
                          <a:gd name="T8" fmla="*/ 0 w 31"/>
                          <a:gd name="T9" fmla="*/ 0 h 16"/>
                          <a:gd name="T10" fmla="*/ 0 w 31"/>
                          <a:gd name="T11" fmla="*/ 0 h 16"/>
                          <a:gd name="T12" fmla="*/ 0 w 31"/>
                          <a:gd name="T13" fmla="*/ 0 h 16"/>
                          <a:gd name="T14" fmla="*/ 0 w 31"/>
                          <a:gd name="T15" fmla="*/ 0 h 16"/>
                          <a:gd name="T16" fmla="*/ 0 w 31"/>
                          <a:gd name="T17" fmla="*/ 0 h 16"/>
                          <a:gd name="T18" fmla="*/ 0 w 3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16"/>
                          <a:gd name="T32" fmla="*/ 31 w 3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16">
                            <a:moveTo>
                              <a:pt x="0" y="15"/>
                            </a:moveTo>
                            <a:lnTo>
                              <a:pt x="30" y="15"/>
                            </a:lnTo>
                            <a:lnTo>
                              <a:pt x="30" y="0"/>
                            </a:lnTo>
                            <a:lnTo>
                              <a:pt x="0" y="0"/>
                            </a:lnTo>
                            <a:lnTo>
                              <a:pt x="0" y="15"/>
                            </a:lnTo>
                            <a:close/>
                            <a:moveTo>
                              <a:pt x="2" y="15"/>
                            </a:moveTo>
                            <a:lnTo>
                              <a:pt x="28" y="15"/>
                            </a:lnTo>
                            <a:lnTo>
                              <a:pt x="28" y="2"/>
                            </a:lnTo>
                            <a:lnTo>
                              <a:pt x="2" y="2"/>
                            </a:lnTo>
                            <a:lnTo>
                              <a:pt x="2" y="15"/>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8" name="Freeform 1438"/>
                      <p:cNvSpPr>
                        <a:spLocks/>
                      </p:cNvSpPr>
                      <p:nvPr/>
                    </p:nvSpPr>
                    <p:spPr bwMode="auto">
                      <a:xfrm>
                        <a:off x="209" y="39"/>
                        <a:ext cx="4" cy="2"/>
                      </a:xfrm>
                      <a:custGeom>
                        <a:avLst/>
                        <a:gdLst>
                          <a:gd name="T0" fmla="*/ 0 w 22"/>
                          <a:gd name="T1" fmla="*/ 0 h 12"/>
                          <a:gd name="T2" fmla="*/ 0 w 22"/>
                          <a:gd name="T3" fmla="*/ 0 h 12"/>
                          <a:gd name="T4" fmla="*/ 0 w 22"/>
                          <a:gd name="T5" fmla="*/ 0 h 12"/>
                          <a:gd name="T6" fmla="*/ 0 w 22"/>
                          <a:gd name="T7" fmla="*/ 0 h 12"/>
                          <a:gd name="T8" fmla="*/ 0 w 22"/>
                          <a:gd name="T9" fmla="*/ 0 h 12"/>
                          <a:gd name="T10" fmla="*/ 0 w 22"/>
                          <a:gd name="T11" fmla="*/ 0 h 12"/>
                          <a:gd name="T12" fmla="*/ 0 w 22"/>
                          <a:gd name="T13" fmla="*/ 0 h 12"/>
                          <a:gd name="T14" fmla="*/ 0 w 22"/>
                          <a:gd name="T15" fmla="*/ 0 h 12"/>
                          <a:gd name="T16" fmla="*/ 0 w 22"/>
                          <a:gd name="T17" fmla="*/ 0 h 12"/>
                          <a:gd name="T18" fmla="*/ 0 w 22"/>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2"/>
                          <a:gd name="T32" fmla="*/ 22 w 2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2">
                            <a:moveTo>
                              <a:pt x="0" y="11"/>
                            </a:moveTo>
                            <a:lnTo>
                              <a:pt x="21" y="11"/>
                            </a:lnTo>
                            <a:lnTo>
                              <a:pt x="21" y="0"/>
                            </a:lnTo>
                            <a:lnTo>
                              <a:pt x="0" y="0"/>
                            </a:lnTo>
                            <a:lnTo>
                              <a:pt x="0" y="11"/>
                            </a:lnTo>
                            <a:close/>
                            <a:moveTo>
                              <a:pt x="3" y="7"/>
                            </a:moveTo>
                            <a:lnTo>
                              <a:pt x="17" y="7"/>
                            </a:lnTo>
                            <a:lnTo>
                              <a:pt x="17" y="0"/>
                            </a:lnTo>
                            <a:lnTo>
                              <a:pt x="3" y="0"/>
                            </a:lnTo>
                            <a:lnTo>
                              <a:pt x="3" y="7"/>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9" name="Freeform 1439"/>
                      <p:cNvSpPr>
                        <a:spLocks/>
                      </p:cNvSpPr>
                      <p:nvPr/>
                    </p:nvSpPr>
                    <p:spPr bwMode="auto">
                      <a:xfrm>
                        <a:off x="210" y="39"/>
                        <a:ext cx="3" cy="1"/>
                      </a:xfrm>
                      <a:custGeom>
                        <a:avLst/>
                        <a:gdLst>
                          <a:gd name="T0" fmla="*/ 0 w 18"/>
                          <a:gd name="T1" fmla="*/ 0 h 7"/>
                          <a:gd name="T2" fmla="*/ 0 w 18"/>
                          <a:gd name="T3" fmla="*/ 0 h 7"/>
                          <a:gd name="T4" fmla="*/ 0 w 18"/>
                          <a:gd name="T5" fmla="*/ 0 h 7"/>
                          <a:gd name="T6" fmla="*/ 0 w 18"/>
                          <a:gd name="T7" fmla="*/ 0 h 7"/>
                          <a:gd name="T8" fmla="*/ 0 w 18"/>
                          <a:gd name="T9" fmla="*/ 0 h 7"/>
                          <a:gd name="T10" fmla="*/ 0 w 18"/>
                          <a:gd name="T11" fmla="*/ 0 h 7"/>
                          <a:gd name="T12" fmla="*/ 0 w 18"/>
                          <a:gd name="T13" fmla="*/ 0 h 7"/>
                          <a:gd name="T14" fmla="*/ 0 w 18"/>
                          <a:gd name="T15" fmla="*/ 0 h 7"/>
                          <a:gd name="T16" fmla="*/ 0 w 18"/>
                          <a:gd name="T17" fmla="*/ 0 h 7"/>
                          <a:gd name="T18" fmla="*/ 0 w 1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
                          <a:gd name="T32" fmla="*/ 18 w 1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
                            <a:moveTo>
                              <a:pt x="0" y="6"/>
                            </a:moveTo>
                            <a:lnTo>
                              <a:pt x="17" y="6"/>
                            </a:lnTo>
                            <a:lnTo>
                              <a:pt x="17" y="0"/>
                            </a:lnTo>
                            <a:lnTo>
                              <a:pt x="0" y="0"/>
                            </a:lnTo>
                            <a:lnTo>
                              <a:pt x="0" y="6"/>
                            </a:lnTo>
                            <a:close/>
                            <a:moveTo>
                              <a:pt x="2" y="6"/>
                            </a:moveTo>
                            <a:lnTo>
                              <a:pt x="14" y="6"/>
                            </a:lnTo>
                            <a:lnTo>
                              <a:pt x="14" y="0"/>
                            </a:lnTo>
                            <a:lnTo>
                              <a:pt x="2" y="0"/>
                            </a:lnTo>
                            <a:lnTo>
                              <a:pt x="2"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0" name="Freeform 1440"/>
                      <p:cNvSpPr>
                        <a:spLocks/>
                      </p:cNvSpPr>
                      <p:nvPr/>
                    </p:nvSpPr>
                    <p:spPr bwMode="auto">
                      <a:xfrm>
                        <a:off x="210" y="39"/>
                        <a:ext cx="1" cy="1"/>
                      </a:xfrm>
                      <a:custGeom>
                        <a:avLst/>
                        <a:gdLst>
                          <a:gd name="T0" fmla="*/ 0 w 10"/>
                          <a:gd name="T1" fmla="*/ 0 h 7"/>
                          <a:gd name="T2" fmla="*/ 0 w 10"/>
                          <a:gd name="T3" fmla="*/ 0 h 7"/>
                          <a:gd name="T4" fmla="*/ 0 w 10"/>
                          <a:gd name="T5" fmla="*/ 0 h 7"/>
                          <a:gd name="T6" fmla="*/ 0 w 10"/>
                          <a:gd name="T7" fmla="*/ 0 h 7"/>
                          <a:gd name="T8" fmla="*/ 0 w 10"/>
                          <a:gd name="T9" fmla="*/ 0 h 7"/>
                          <a:gd name="T10" fmla="*/ 0 w 10"/>
                          <a:gd name="T11" fmla="*/ 0 h 7"/>
                          <a:gd name="T12" fmla="*/ 0 w 10"/>
                          <a:gd name="T13" fmla="*/ 0 h 7"/>
                          <a:gd name="T14" fmla="*/ 0 w 10"/>
                          <a:gd name="T15" fmla="*/ 0 h 7"/>
                          <a:gd name="T16" fmla="*/ 0 w 10"/>
                          <a:gd name="T17" fmla="*/ 0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6"/>
                            </a:moveTo>
                            <a:lnTo>
                              <a:pt x="9" y="6"/>
                            </a:lnTo>
                            <a:lnTo>
                              <a:pt x="9" y="0"/>
                            </a:lnTo>
                            <a:lnTo>
                              <a:pt x="0" y="0"/>
                            </a:lnTo>
                            <a:lnTo>
                              <a:pt x="0" y="6"/>
                            </a:lnTo>
                            <a:close/>
                            <a:moveTo>
                              <a:pt x="3" y="6"/>
                            </a:moveTo>
                            <a:lnTo>
                              <a:pt x="5" y="6"/>
                            </a:lnTo>
                            <a:lnTo>
                              <a:pt x="5" y="0"/>
                            </a:lnTo>
                            <a:lnTo>
                              <a:pt x="3" y="0"/>
                            </a:lnTo>
                            <a:lnTo>
                              <a:pt x="3" y="6"/>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1" name="Freeform 1441"/>
                      <p:cNvSpPr>
                        <a:spLocks/>
                      </p:cNvSpPr>
                      <p:nvPr/>
                    </p:nvSpPr>
                    <p:spPr bwMode="auto">
                      <a:xfrm>
                        <a:off x="210" y="39"/>
                        <a:ext cx="0" cy="1"/>
                      </a:xfrm>
                      <a:custGeom>
                        <a:avLst/>
                        <a:gdLst>
                          <a:gd name="T0" fmla="*/ 0 w 5"/>
                          <a:gd name="T1" fmla="*/ 0 h 7"/>
                          <a:gd name="T2" fmla="*/ 0 w 5"/>
                          <a:gd name="T3" fmla="*/ 0 h 7"/>
                          <a:gd name="T4" fmla="*/ 0 w 5"/>
                          <a:gd name="T5" fmla="*/ 0 h 7"/>
                          <a:gd name="T6" fmla="*/ 0 w 5"/>
                          <a:gd name="T7" fmla="*/ 0 h 7"/>
                          <a:gd name="T8" fmla="*/ 0 w 5"/>
                          <a:gd name="T9" fmla="*/ 0 h 7"/>
                          <a:gd name="T10" fmla="*/ 0 w 5"/>
                          <a:gd name="T11" fmla="*/ 0 h 7"/>
                          <a:gd name="T12" fmla="*/ 0 w 5"/>
                          <a:gd name="T13" fmla="*/ 0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0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0" y="6"/>
                            </a:moveTo>
                            <a:lnTo>
                              <a:pt x="4" y="6"/>
                            </a:lnTo>
                            <a:lnTo>
                              <a:pt x="4" y="0"/>
                            </a:lnTo>
                            <a:lnTo>
                              <a:pt x="0" y="0"/>
                            </a:lnTo>
                            <a:lnTo>
                              <a:pt x="0" y="6"/>
                            </a:lnTo>
                            <a:close/>
                            <a:moveTo>
                              <a:pt x="4" y="6"/>
                            </a:move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2" name="AutoShape 1442"/>
                      <p:cNvSpPr>
                        <a:spLocks noChangeArrowheads="1"/>
                      </p:cNvSpPr>
                      <p:nvPr/>
                    </p:nvSpPr>
                    <p:spPr bwMode="auto">
                      <a:xfrm>
                        <a:off x="1" y="414"/>
                        <a:ext cx="274"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3" name="AutoShape 1443"/>
                      <p:cNvSpPr>
                        <a:spLocks noChangeArrowheads="1"/>
                      </p:cNvSpPr>
                      <p:nvPr/>
                    </p:nvSpPr>
                    <p:spPr bwMode="auto">
                      <a:xfrm>
                        <a:off x="1" y="13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4" name="AutoShape 1444"/>
                      <p:cNvSpPr>
                        <a:spLocks noChangeArrowheads="1"/>
                      </p:cNvSpPr>
                      <p:nvPr/>
                    </p:nvSpPr>
                    <p:spPr bwMode="auto">
                      <a:xfrm>
                        <a:off x="1" y="163"/>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5" name="AutoShape 1445"/>
                      <p:cNvSpPr>
                        <a:spLocks noChangeArrowheads="1"/>
                      </p:cNvSpPr>
                      <p:nvPr/>
                    </p:nvSpPr>
                    <p:spPr bwMode="auto">
                      <a:xfrm>
                        <a:off x="1" y="191"/>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6" name="AutoShape 1446"/>
                      <p:cNvSpPr>
                        <a:spLocks noChangeArrowheads="1"/>
                      </p:cNvSpPr>
                      <p:nvPr/>
                    </p:nvSpPr>
                    <p:spPr bwMode="auto">
                      <a:xfrm>
                        <a:off x="1" y="21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7" name="AutoShape 1447"/>
                      <p:cNvSpPr>
                        <a:spLocks noChangeArrowheads="1"/>
                      </p:cNvSpPr>
                      <p:nvPr/>
                    </p:nvSpPr>
                    <p:spPr bwMode="auto">
                      <a:xfrm>
                        <a:off x="1" y="247"/>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8" name="AutoShape 1448"/>
                      <p:cNvSpPr>
                        <a:spLocks noChangeArrowheads="1"/>
                      </p:cNvSpPr>
                      <p:nvPr/>
                    </p:nvSpPr>
                    <p:spPr bwMode="auto">
                      <a:xfrm>
                        <a:off x="1" y="274"/>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9" name="AutoShape 1449"/>
                      <p:cNvSpPr>
                        <a:spLocks noChangeArrowheads="1"/>
                      </p:cNvSpPr>
                      <p:nvPr/>
                    </p:nvSpPr>
                    <p:spPr bwMode="auto">
                      <a:xfrm>
                        <a:off x="1" y="302"/>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0" name="AutoShape 1450"/>
                      <p:cNvSpPr>
                        <a:spLocks noChangeArrowheads="1"/>
                      </p:cNvSpPr>
                      <p:nvPr/>
                    </p:nvSpPr>
                    <p:spPr bwMode="auto">
                      <a:xfrm>
                        <a:off x="1" y="329"/>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1" name="AutoShape 1451"/>
                      <p:cNvSpPr>
                        <a:spLocks noChangeArrowheads="1"/>
                      </p:cNvSpPr>
                      <p:nvPr/>
                    </p:nvSpPr>
                    <p:spPr bwMode="auto">
                      <a:xfrm>
                        <a:off x="1" y="35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2" name="AutoShape 1452"/>
                      <p:cNvSpPr>
                        <a:spLocks noChangeArrowheads="1"/>
                      </p:cNvSpPr>
                      <p:nvPr/>
                    </p:nvSpPr>
                    <p:spPr bwMode="auto">
                      <a:xfrm>
                        <a:off x="1" y="38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3" name="Freeform 1453"/>
                      <p:cNvSpPr>
                        <a:spLocks/>
                      </p:cNvSpPr>
                      <p:nvPr/>
                    </p:nvSpPr>
                    <p:spPr bwMode="auto">
                      <a:xfrm>
                        <a:off x="17" y="7"/>
                        <a:ext cx="229" cy="353"/>
                      </a:xfrm>
                      <a:custGeom>
                        <a:avLst/>
                        <a:gdLst>
                          <a:gd name="T0" fmla="*/ 0 w 1014"/>
                          <a:gd name="T1" fmla="*/ 1 h 1562"/>
                          <a:gd name="T2" fmla="*/ 1 w 1014"/>
                          <a:gd name="T3" fmla="*/ 1 h 1562"/>
                          <a:gd name="T4" fmla="*/ 1 w 1014"/>
                          <a:gd name="T5" fmla="*/ 0 h 1562"/>
                          <a:gd name="T6" fmla="*/ 0 w 1014"/>
                          <a:gd name="T7" fmla="*/ 0 h 1562"/>
                          <a:gd name="T8" fmla="*/ 0 w 1014"/>
                          <a:gd name="T9" fmla="*/ 1 h 1562"/>
                          <a:gd name="T10" fmla="*/ 0 w 1014"/>
                          <a:gd name="T11" fmla="*/ 1 h 1562"/>
                          <a:gd name="T12" fmla="*/ 1 w 1014"/>
                          <a:gd name="T13" fmla="*/ 1 h 1562"/>
                          <a:gd name="T14" fmla="*/ 1 w 1014"/>
                          <a:gd name="T15" fmla="*/ 0 h 1562"/>
                          <a:gd name="T16" fmla="*/ 0 w 1014"/>
                          <a:gd name="T17" fmla="*/ 0 h 1562"/>
                          <a:gd name="T18" fmla="*/ 0 w 1014"/>
                          <a:gd name="T19" fmla="*/ 1 h 1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4"/>
                          <a:gd name="T31" fmla="*/ 0 h 1562"/>
                          <a:gd name="T32" fmla="*/ 1014 w 1014"/>
                          <a:gd name="T33" fmla="*/ 1562 h 1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4" h="1562">
                            <a:moveTo>
                              <a:pt x="0" y="1561"/>
                            </a:moveTo>
                            <a:lnTo>
                              <a:pt x="1013" y="1561"/>
                            </a:lnTo>
                            <a:lnTo>
                              <a:pt x="1013" y="0"/>
                            </a:lnTo>
                            <a:lnTo>
                              <a:pt x="0" y="0"/>
                            </a:lnTo>
                            <a:lnTo>
                              <a:pt x="0" y="1561"/>
                            </a:lnTo>
                            <a:close/>
                            <a:moveTo>
                              <a:pt x="9" y="1544"/>
                            </a:moveTo>
                            <a:lnTo>
                              <a:pt x="999" y="1544"/>
                            </a:lnTo>
                            <a:lnTo>
                              <a:pt x="999" y="13"/>
                            </a:lnTo>
                            <a:lnTo>
                              <a:pt x="9" y="13"/>
                            </a:lnTo>
                            <a:lnTo>
                              <a:pt x="9" y="15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4" name="Freeform 1454"/>
                      <p:cNvSpPr>
                        <a:spLocks/>
                      </p:cNvSpPr>
                      <p:nvPr/>
                    </p:nvSpPr>
                    <p:spPr bwMode="auto">
                      <a:xfrm>
                        <a:off x="18" y="10"/>
                        <a:ext cx="224" cy="346"/>
                      </a:xfrm>
                      <a:custGeom>
                        <a:avLst/>
                        <a:gdLst>
                          <a:gd name="T0" fmla="*/ 0 w 994"/>
                          <a:gd name="T1" fmla="*/ 1 h 1529"/>
                          <a:gd name="T2" fmla="*/ 0 w 994"/>
                          <a:gd name="T3" fmla="*/ 1 h 1529"/>
                          <a:gd name="T4" fmla="*/ 0 w 994"/>
                          <a:gd name="T5" fmla="*/ 0 h 1529"/>
                          <a:gd name="T6" fmla="*/ 0 w 994"/>
                          <a:gd name="T7" fmla="*/ 0 h 1529"/>
                          <a:gd name="T8" fmla="*/ 0 w 994"/>
                          <a:gd name="T9" fmla="*/ 1 h 1529"/>
                          <a:gd name="T10" fmla="*/ 0 w 994"/>
                          <a:gd name="T11" fmla="*/ 1 h 1529"/>
                          <a:gd name="T12" fmla="*/ 0 w 994"/>
                          <a:gd name="T13" fmla="*/ 1 h 1529"/>
                          <a:gd name="T14" fmla="*/ 0 w 994"/>
                          <a:gd name="T15" fmla="*/ 0 h 1529"/>
                          <a:gd name="T16" fmla="*/ 0 w 994"/>
                          <a:gd name="T17" fmla="*/ 0 h 1529"/>
                          <a:gd name="T18" fmla="*/ 0 w 994"/>
                          <a:gd name="T19" fmla="*/ 1 h 1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4"/>
                          <a:gd name="T31" fmla="*/ 0 h 1529"/>
                          <a:gd name="T32" fmla="*/ 994 w 994"/>
                          <a:gd name="T33" fmla="*/ 1529 h 1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4" h="1529">
                            <a:moveTo>
                              <a:pt x="0" y="1528"/>
                            </a:moveTo>
                            <a:lnTo>
                              <a:pt x="993" y="1528"/>
                            </a:lnTo>
                            <a:lnTo>
                              <a:pt x="993" y="0"/>
                            </a:lnTo>
                            <a:lnTo>
                              <a:pt x="0" y="0"/>
                            </a:lnTo>
                            <a:lnTo>
                              <a:pt x="0" y="1528"/>
                            </a:lnTo>
                            <a:close/>
                            <a:moveTo>
                              <a:pt x="9" y="1513"/>
                            </a:moveTo>
                            <a:lnTo>
                              <a:pt x="984" y="1513"/>
                            </a:lnTo>
                            <a:lnTo>
                              <a:pt x="984" y="14"/>
                            </a:lnTo>
                            <a:lnTo>
                              <a:pt x="9" y="14"/>
                            </a:lnTo>
                            <a:lnTo>
                              <a:pt x="9" y="151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5" name="Freeform 1455"/>
                      <p:cNvSpPr>
                        <a:spLocks/>
                      </p:cNvSpPr>
                      <p:nvPr/>
                    </p:nvSpPr>
                    <p:spPr bwMode="auto">
                      <a:xfrm>
                        <a:off x="21" y="14"/>
                        <a:ext cx="219" cy="339"/>
                      </a:xfrm>
                      <a:custGeom>
                        <a:avLst/>
                        <a:gdLst>
                          <a:gd name="T0" fmla="*/ 0 w 972"/>
                          <a:gd name="T1" fmla="*/ 1 h 1499"/>
                          <a:gd name="T2" fmla="*/ 0 w 972"/>
                          <a:gd name="T3" fmla="*/ 1 h 1499"/>
                          <a:gd name="T4" fmla="*/ 0 w 972"/>
                          <a:gd name="T5" fmla="*/ 0 h 1499"/>
                          <a:gd name="T6" fmla="*/ 0 w 972"/>
                          <a:gd name="T7" fmla="*/ 0 h 1499"/>
                          <a:gd name="T8" fmla="*/ 0 w 972"/>
                          <a:gd name="T9" fmla="*/ 1 h 1499"/>
                          <a:gd name="T10" fmla="*/ 0 w 972"/>
                          <a:gd name="T11" fmla="*/ 1 h 1499"/>
                          <a:gd name="T12" fmla="*/ 0 w 972"/>
                          <a:gd name="T13" fmla="*/ 1 h 1499"/>
                          <a:gd name="T14" fmla="*/ 0 w 972"/>
                          <a:gd name="T15" fmla="*/ 0 h 1499"/>
                          <a:gd name="T16" fmla="*/ 0 w 972"/>
                          <a:gd name="T17" fmla="*/ 0 h 1499"/>
                          <a:gd name="T18" fmla="*/ 0 w 972"/>
                          <a:gd name="T19" fmla="*/ 1 h 1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2"/>
                          <a:gd name="T31" fmla="*/ 0 h 1499"/>
                          <a:gd name="T32" fmla="*/ 972 w 972"/>
                          <a:gd name="T33" fmla="*/ 1499 h 1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2" h="1499">
                            <a:moveTo>
                              <a:pt x="0" y="1498"/>
                            </a:moveTo>
                            <a:lnTo>
                              <a:pt x="971" y="1498"/>
                            </a:lnTo>
                            <a:lnTo>
                              <a:pt x="971" y="0"/>
                            </a:lnTo>
                            <a:lnTo>
                              <a:pt x="0" y="0"/>
                            </a:lnTo>
                            <a:lnTo>
                              <a:pt x="0" y="1498"/>
                            </a:lnTo>
                            <a:close/>
                            <a:moveTo>
                              <a:pt x="10" y="1483"/>
                            </a:moveTo>
                            <a:lnTo>
                              <a:pt x="960" y="1483"/>
                            </a:lnTo>
                            <a:lnTo>
                              <a:pt x="960" y="14"/>
                            </a:lnTo>
                            <a:lnTo>
                              <a:pt x="10" y="14"/>
                            </a:lnTo>
                            <a:lnTo>
                              <a:pt x="10" y="1483"/>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6" name="Freeform 1456"/>
                      <p:cNvSpPr>
                        <a:spLocks/>
                      </p:cNvSpPr>
                      <p:nvPr/>
                    </p:nvSpPr>
                    <p:spPr bwMode="auto">
                      <a:xfrm>
                        <a:off x="23" y="17"/>
                        <a:ext cx="215" cy="332"/>
                      </a:xfrm>
                      <a:custGeom>
                        <a:avLst/>
                        <a:gdLst>
                          <a:gd name="T0" fmla="*/ 0 w 954"/>
                          <a:gd name="T1" fmla="*/ 1 h 1468"/>
                          <a:gd name="T2" fmla="*/ 0 w 954"/>
                          <a:gd name="T3" fmla="*/ 1 h 1468"/>
                          <a:gd name="T4" fmla="*/ 0 w 954"/>
                          <a:gd name="T5" fmla="*/ 0 h 1468"/>
                          <a:gd name="T6" fmla="*/ 0 w 954"/>
                          <a:gd name="T7" fmla="*/ 0 h 1468"/>
                          <a:gd name="T8" fmla="*/ 0 w 954"/>
                          <a:gd name="T9" fmla="*/ 1 h 1468"/>
                          <a:gd name="T10" fmla="*/ 0 w 954"/>
                          <a:gd name="T11" fmla="*/ 1 h 1468"/>
                          <a:gd name="T12" fmla="*/ 0 w 954"/>
                          <a:gd name="T13" fmla="*/ 1 h 1468"/>
                          <a:gd name="T14" fmla="*/ 0 w 954"/>
                          <a:gd name="T15" fmla="*/ 0 h 1468"/>
                          <a:gd name="T16" fmla="*/ 0 w 954"/>
                          <a:gd name="T17" fmla="*/ 0 h 1468"/>
                          <a:gd name="T18" fmla="*/ 0 w 954"/>
                          <a:gd name="T19" fmla="*/ 1 h 14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4"/>
                          <a:gd name="T31" fmla="*/ 0 h 1468"/>
                          <a:gd name="T32" fmla="*/ 954 w 954"/>
                          <a:gd name="T33" fmla="*/ 1468 h 14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4" h="1468">
                            <a:moveTo>
                              <a:pt x="0" y="1467"/>
                            </a:moveTo>
                            <a:lnTo>
                              <a:pt x="953" y="1467"/>
                            </a:lnTo>
                            <a:lnTo>
                              <a:pt x="953" y="0"/>
                            </a:lnTo>
                            <a:lnTo>
                              <a:pt x="0" y="0"/>
                            </a:lnTo>
                            <a:lnTo>
                              <a:pt x="0" y="1467"/>
                            </a:lnTo>
                            <a:close/>
                            <a:moveTo>
                              <a:pt x="9" y="1452"/>
                            </a:moveTo>
                            <a:lnTo>
                              <a:pt x="945" y="1452"/>
                            </a:lnTo>
                            <a:lnTo>
                              <a:pt x="945" y="14"/>
                            </a:lnTo>
                            <a:lnTo>
                              <a:pt x="9" y="14"/>
                            </a:lnTo>
                            <a:lnTo>
                              <a:pt x="9" y="145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7" name="Freeform 1457"/>
                      <p:cNvSpPr>
                        <a:spLocks/>
                      </p:cNvSpPr>
                      <p:nvPr/>
                    </p:nvSpPr>
                    <p:spPr bwMode="auto">
                      <a:xfrm>
                        <a:off x="25" y="21"/>
                        <a:ext cx="211" cy="325"/>
                      </a:xfrm>
                      <a:custGeom>
                        <a:avLst/>
                        <a:gdLst>
                          <a:gd name="T0" fmla="*/ 0 w 933"/>
                          <a:gd name="T1" fmla="*/ 1 h 1437"/>
                          <a:gd name="T2" fmla="*/ 0 w 933"/>
                          <a:gd name="T3" fmla="*/ 1 h 1437"/>
                          <a:gd name="T4" fmla="*/ 0 w 933"/>
                          <a:gd name="T5" fmla="*/ 0 h 1437"/>
                          <a:gd name="T6" fmla="*/ 0 w 933"/>
                          <a:gd name="T7" fmla="*/ 0 h 1437"/>
                          <a:gd name="T8" fmla="*/ 0 w 933"/>
                          <a:gd name="T9" fmla="*/ 1 h 1437"/>
                          <a:gd name="T10" fmla="*/ 0 w 933"/>
                          <a:gd name="T11" fmla="*/ 1 h 1437"/>
                          <a:gd name="T12" fmla="*/ 0 w 933"/>
                          <a:gd name="T13" fmla="*/ 1 h 1437"/>
                          <a:gd name="T14" fmla="*/ 0 w 933"/>
                          <a:gd name="T15" fmla="*/ 0 h 1437"/>
                          <a:gd name="T16" fmla="*/ 0 w 933"/>
                          <a:gd name="T17" fmla="*/ 0 h 1437"/>
                          <a:gd name="T18" fmla="*/ 0 w 933"/>
                          <a:gd name="T19" fmla="*/ 1 h 1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437"/>
                          <a:gd name="T32" fmla="*/ 933 w 933"/>
                          <a:gd name="T33" fmla="*/ 1437 h 1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437">
                            <a:moveTo>
                              <a:pt x="0" y="1436"/>
                            </a:moveTo>
                            <a:lnTo>
                              <a:pt x="932" y="1436"/>
                            </a:lnTo>
                            <a:lnTo>
                              <a:pt x="932" y="0"/>
                            </a:lnTo>
                            <a:lnTo>
                              <a:pt x="0" y="0"/>
                            </a:lnTo>
                            <a:lnTo>
                              <a:pt x="0" y="1436"/>
                            </a:lnTo>
                            <a:close/>
                            <a:moveTo>
                              <a:pt x="9" y="1422"/>
                            </a:moveTo>
                            <a:lnTo>
                              <a:pt x="921" y="1422"/>
                            </a:lnTo>
                            <a:lnTo>
                              <a:pt x="921" y="13"/>
                            </a:lnTo>
                            <a:lnTo>
                              <a:pt x="9" y="13"/>
                            </a:lnTo>
                            <a:lnTo>
                              <a:pt x="9" y="1422"/>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8" name="Freeform 1458"/>
                      <p:cNvSpPr>
                        <a:spLocks/>
                      </p:cNvSpPr>
                      <p:nvPr/>
                    </p:nvSpPr>
                    <p:spPr bwMode="auto">
                      <a:xfrm>
                        <a:off x="27" y="24"/>
                        <a:ext cx="207" cy="318"/>
                      </a:xfrm>
                      <a:custGeom>
                        <a:avLst/>
                        <a:gdLst>
                          <a:gd name="T0" fmla="*/ 0 w 916"/>
                          <a:gd name="T1" fmla="*/ 1 h 1408"/>
                          <a:gd name="T2" fmla="*/ 0 w 916"/>
                          <a:gd name="T3" fmla="*/ 1 h 1408"/>
                          <a:gd name="T4" fmla="*/ 0 w 916"/>
                          <a:gd name="T5" fmla="*/ 0 h 1408"/>
                          <a:gd name="T6" fmla="*/ 0 w 916"/>
                          <a:gd name="T7" fmla="*/ 0 h 1408"/>
                          <a:gd name="T8" fmla="*/ 0 w 916"/>
                          <a:gd name="T9" fmla="*/ 1 h 1408"/>
                          <a:gd name="T10" fmla="*/ 0 w 916"/>
                          <a:gd name="T11" fmla="*/ 1 h 1408"/>
                          <a:gd name="T12" fmla="*/ 0 w 916"/>
                          <a:gd name="T13" fmla="*/ 1 h 1408"/>
                          <a:gd name="T14" fmla="*/ 0 w 916"/>
                          <a:gd name="T15" fmla="*/ 0 h 1408"/>
                          <a:gd name="T16" fmla="*/ 0 w 916"/>
                          <a:gd name="T17" fmla="*/ 0 h 1408"/>
                          <a:gd name="T18" fmla="*/ 0 w 916"/>
                          <a:gd name="T19" fmla="*/ 1 h 1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6"/>
                          <a:gd name="T31" fmla="*/ 0 h 1408"/>
                          <a:gd name="T32" fmla="*/ 916 w 916"/>
                          <a:gd name="T33" fmla="*/ 1408 h 1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6" h="1408">
                            <a:moveTo>
                              <a:pt x="0" y="1407"/>
                            </a:moveTo>
                            <a:lnTo>
                              <a:pt x="915" y="1407"/>
                            </a:lnTo>
                            <a:lnTo>
                              <a:pt x="915" y="0"/>
                            </a:lnTo>
                            <a:lnTo>
                              <a:pt x="0" y="0"/>
                            </a:lnTo>
                            <a:lnTo>
                              <a:pt x="0" y="1407"/>
                            </a:lnTo>
                            <a:close/>
                            <a:moveTo>
                              <a:pt x="9" y="1392"/>
                            </a:moveTo>
                            <a:lnTo>
                              <a:pt x="906" y="1392"/>
                            </a:lnTo>
                            <a:lnTo>
                              <a:pt x="906" y="13"/>
                            </a:lnTo>
                            <a:lnTo>
                              <a:pt x="9" y="13"/>
                            </a:lnTo>
                            <a:lnTo>
                              <a:pt x="9" y="1392"/>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9" name="Freeform 1459"/>
                      <p:cNvSpPr>
                        <a:spLocks/>
                      </p:cNvSpPr>
                      <p:nvPr/>
                    </p:nvSpPr>
                    <p:spPr bwMode="auto">
                      <a:xfrm>
                        <a:off x="30" y="27"/>
                        <a:ext cx="202" cy="312"/>
                      </a:xfrm>
                      <a:custGeom>
                        <a:avLst/>
                        <a:gdLst>
                          <a:gd name="T0" fmla="*/ 0 w 894"/>
                          <a:gd name="T1" fmla="*/ 1 h 1379"/>
                          <a:gd name="T2" fmla="*/ 0 w 894"/>
                          <a:gd name="T3" fmla="*/ 1 h 1379"/>
                          <a:gd name="T4" fmla="*/ 0 w 894"/>
                          <a:gd name="T5" fmla="*/ 0 h 1379"/>
                          <a:gd name="T6" fmla="*/ 0 w 894"/>
                          <a:gd name="T7" fmla="*/ 0 h 1379"/>
                          <a:gd name="T8" fmla="*/ 0 w 894"/>
                          <a:gd name="T9" fmla="*/ 1 h 1379"/>
                          <a:gd name="T10" fmla="*/ 0 w 894"/>
                          <a:gd name="T11" fmla="*/ 1 h 1379"/>
                          <a:gd name="T12" fmla="*/ 0 w 894"/>
                          <a:gd name="T13" fmla="*/ 1 h 1379"/>
                          <a:gd name="T14" fmla="*/ 0 w 894"/>
                          <a:gd name="T15" fmla="*/ 0 h 1379"/>
                          <a:gd name="T16" fmla="*/ 0 w 894"/>
                          <a:gd name="T17" fmla="*/ 0 h 1379"/>
                          <a:gd name="T18" fmla="*/ 0 w 894"/>
                          <a:gd name="T19" fmla="*/ 1 h 13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4"/>
                          <a:gd name="T31" fmla="*/ 0 h 1379"/>
                          <a:gd name="T32" fmla="*/ 894 w 894"/>
                          <a:gd name="T33" fmla="*/ 1379 h 13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4" h="1379">
                            <a:moveTo>
                              <a:pt x="0" y="1378"/>
                            </a:moveTo>
                            <a:lnTo>
                              <a:pt x="893" y="1378"/>
                            </a:lnTo>
                            <a:lnTo>
                              <a:pt x="893" y="0"/>
                            </a:lnTo>
                            <a:lnTo>
                              <a:pt x="0" y="0"/>
                            </a:lnTo>
                            <a:lnTo>
                              <a:pt x="0" y="1378"/>
                            </a:lnTo>
                            <a:close/>
                            <a:moveTo>
                              <a:pt x="10" y="1363"/>
                            </a:moveTo>
                            <a:lnTo>
                              <a:pt x="883" y="1363"/>
                            </a:lnTo>
                            <a:lnTo>
                              <a:pt x="883" y="14"/>
                            </a:lnTo>
                            <a:lnTo>
                              <a:pt x="10" y="14"/>
                            </a:lnTo>
                            <a:lnTo>
                              <a:pt x="10" y="1363"/>
                            </a:lnTo>
                            <a:close/>
                          </a:path>
                        </a:pathLst>
                      </a:custGeom>
                      <a:solidFill>
                        <a:srgbClr val="36363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0" name="Freeform 1460"/>
                      <p:cNvSpPr>
                        <a:spLocks/>
                      </p:cNvSpPr>
                      <p:nvPr/>
                    </p:nvSpPr>
                    <p:spPr bwMode="auto">
                      <a:xfrm>
                        <a:off x="32" y="31"/>
                        <a:ext cx="198" cy="305"/>
                      </a:xfrm>
                      <a:custGeom>
                        <a:avLst/>
                        <a:gdLst>
                          <a:gd name="T0" fmla="*/ 0 w 877"/>
                          <a:gd name="T1" fmla="*/ 1 h 1348"/>
                          <a:gd name="T2" fmla="*/ 0 w 877"/>
                          <a:gd name="T3" fmla="*/ 1 h 1348"/>
                          <a:gd name="T4" fmla="*/ 0 w 877"/>
                          <a:gd name="T5" fmla="*/ 0 h 1348"/>
                          <a:gd name="T6" fmla="*/ 0 w 877"/>
                          <a:gd name="T7" fmla="*/ 0 h 1348"/>
                          <a:gd name="T8" fmla="*/ 0 w 877"/>
                          <a:gd name="T9" fmla="*/ 1 h 1348"/>
                          <a:gd name="T10" fmla="*/ 0 w 877"/>
                          <a:gd name="T11" fmla="*/ 1 h 1348"/>
                          <a:gd name="T12" fmla="*/ 0 w 877"/>
                          <a:gd name="T13" fmla="*/ 1 h 1348"/>
                          <a:gd name="T14" fmla="*/ 0 w 877"/>
                          <a:gd name="T15" fmla="*/ 0 h 1348"/>
                          <a:gd name="T16" fmla="*/ 0 w 877"/>
                          <a:gd name="T17" fmla="*/ 0 h 1348"/>
                          <a:gd name="T18" fmla="*/ 0 w 877"/>
                          <a:gd name="T19" fmla="*/ 1 h 13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7"/>
                          <a:gd name="T31" fmla="*/ 0 h 1348"/>
                          <a:gd name="T32" fmla="*/ 877 w 877"/>
                          <a:gd name="T33" fmla="*/ 1348 h 13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7" h="1348">
                            <a:moveTo>
                              <a:pt x="0" y="1347"/>
                            </a:moveTo>
                            <a:lnTo>
                              <a:pt x="876" y="1347"/>
                            </a:lnTo>
                            <a:lnTo>
                              <a:pt x="876" y="0"/>
                            </a:lnTo>
                            <a:lnTo>
                              <a:pt x="0" y="0"/>
                            </a:lnTo>
                            <a:lnTo>
                              <a:pt x="0" y="1347"/>
                            </a:lnTo>
                            <a:close/>
                            <a:moveTo>
                              <a:pt x="8" y="1332"/>
                            </a:moveTo>
                            <a:lnTo>
                              <a:pt x="868" y="1332"/>
                            </a:lnTo>
                            <a:lnTo>
                              <a:pt x="868" y="14"/>
                            </a:lnTo>
                            <a:lnTo>
                              <a:pt x="8" y="14"/>
                            </a:lnTo>
                            <a:lnTo>
                              <a:pt x="8" y="1332"/>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1" name="Freeform 1461"/>
                      <p:cNvSpPr>
                        <a:spLocks/>
                      </p:cNvSpPr>
                      <p:nvPr/>
                    </p:nvSpPr>
                    <p:spPr bwMode="auto">
                      <a:xfrm>
                        <a:off x="34" y="34"/>
                        <a:ext cx="193" cy="298"/>
                      </a:xfrm>
                      <a:custGeom>
                        <a:avLst/>
                        <a:gdLst>
                          <a:gd name="T0" fmla="*/ 0 w 857"/>
                          <a:gd name="T1" fmla="*/ 1 h 1318"/>
                          <a:gd name="T2" fmla="*/ 0 w 857"/>
                          <a:gd name="T3" fmla="*/ 1 h 1318"/>
                          <a:gd name="T4" fmla="*/ 0 w 857"/>
                          <a:gd name="T5" fmla="*/ 0 h 1318"/>
                          <a:gd name="T6" fmla="*/ 0 w 857"/>
                          <a:gd name="T7" fmla="*/ 0 h 1318"/>
                          <a:gd name="T8" fmla="*/ 0 w 857"/>
                          <a:gd name="T9" fmla="*/ 1 h 1318"/>
                          <a:gd name="T10" fmla="*/ 0 w 857"/>
                          <a:gd name="T11" fmla="*/ 1 h 1318"/>
                          <a:gd name="T12" fmla="*/ 0 w 857"/>
                          <a:gd name="T13" fmla="*/ 1 h 1318"/>
                          <a:gd name="T14" fmla="*/ 0 w 857"/>
                          <a:gd name="T15" fmla="*/ 0 h 1318"/>
                          <a:gd name="T16" fmla="*/ 0 w 857"/>
                          <a:gd name="T17" fmla="*/ 0 h 1318"/>
                          <a:gd name="T18" fmla="*/ 0 w 857"/>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318"/>
                          <a:gd name="T32" fmla="*/ 857 w 857"/>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318">
                            <a:moveTo>
                              <a:pt x="0" y="1317"/>
                            </a:moveTo>
                            <a:lnTo>
                              <a:pt x="856" y="1317"/>
                            </a:lnTo>
                            <a:lnTo>
                              <a:pt x="856" y="0"/>
                            </a:lnTo>
                            <a:lnTo>
                              <a:pt x="0" y="0"/>
                            </a:lnTo>
                            <a:lnTo>
                              <a:pt x="0" y="1317"/>
                            </a:lnTo>
                            <a:close/>
                            <a:moveTo>
                              <a:pt x="10" y="1302"/>
                            </a:moveTo>
                            <a:lnTo>
                              <a:pt x="845" y="1302"/>
                            </a:lnTo>
                            <a:lnTo>
                              <a:pt x="845" y="14"/>
                            </a:lnTo>
                            <a:lnTo>
                              <a:pt x="10" y="14"/>
                            </a:lnTo>
                            <a:lnTo>
                              <a:pt x="10" y="1302"/>
                            </a:lnTo>
                            <a:close/>
                          </a:path>
                        </a:pathLst>
                      </a:custGeom>
                      <a:solidFill>
                        <a:srgbClr val="46464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2" name="Freeform 1462"/>
                      <p:cNvSpPr>
                        <a:spLocks/>
                      </p:cNvSpPr>
                      <p:nvPr/>
                    </p:nvSpPr>
                    <p:spPr bwMode="auto">
                      <a:xfrm>
                        <a:off x="36" y="38"/>
                        <a:ext cx="189" cy="291"/>
                      </a:xfrm>
                      <a:custGeom>
                        <a:avLst/>
                        <a:gdLst>
                          <a:gd name="T0" fmla="*/ 0 w 840"/>
                          <a:gd name="T1" fmla="*/ 1 h 1287"/>
                          <a:gd name="T2" fmla="*/ 0 w 840"/>
                          <a:gd name="T3" fmla="*/ 1 h 1287"/>
                          <a:gd name="T4" fmla="*/ 0 w 840"/>
                          <a:gd name="T5" fmla="*/ 0 h 1287"/>
                          <a:gd name="T6" fmla="*/ 0 w 840"/>
                          <a:gd name="T7" fmla="*/ 0 h 1287"/>
                          <a:gd name="T8" fmla="*/ 0 w 840"/>
                          <a:gd name="T9" fmla="*/ 1 h 1287"/>
                          <a:gd name="T10" fmla="*/ 0 w 840"/>
                          <a:gd name="T11" fmla="*/ 1 h 1287"/>
                          <a:gd name="T12" fmla="*/ 0 w 840"/>
                          <a:gd name="T13" fmla="*/ 1 h 1287"/>
                          <a:gd name="T14" fmla="*/ 0 w 840"/>
                          <a:gd name="T15" fmla="*/ 0 h 1287"/>
                          <a:gd name="T16" fmla="*/ 0 w 840"/>
                          <a:gd name="T17" fmla="*/ 0 h 1287"/>
                          <a:gd name="T18" fmla="*/ 0 w 840"/>
                          <a:gd name="T19" fmla="*/ 1 h 1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0"/>
                          <a:gd name="T31" fmla="*/ 0 h 1287"/>
                          <a:gd name="T32" fmla="*/ 840 w 840"/>
                          <a:gd name="T33" fmla="*/ 1287 h 1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0" h="1287">
                            <a:moveTo>
                              <a:pt x="0" y="1286"/>
                            </a:moveTo>
                            <a:lnTo>
                              <a:pt x="839" y="1286"/>
                            </a:lnTo>
                            <a:lnTo>
                              <a:pt x="839" y="0"/>
                            </a:lnTo>
                            <a:lnTo>
                              <a:pt x="0" y="0"/>
                            </a:lnTo>
                            <a:lnTo>
                              <a:pt x="0" y="1286"/>
                            </a:lnTo>
                            <a:close/>
                            <a:moveTo>
                              <a:pt x="13" y="1267"/>
                            </a:moveTo>
                            <a:lnTo>
                              <a:pt x="827" y="1267"/>
                            </a:lnTo>
                            <a:lnTo>
                              <a:pt x="827" y="19"/>
                            </a:lnTo>
                            <a:lnTo>
                              <a:pt x="13" y="19"/>
                            </a:lnTo>
                            <a:lnTo>
                              <a:pt x="13" y="1267"/>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3" name="Freeform 1463"/>
                      <p:cNvSpPr>
                        <a:spLocks/>
                      </p:cNvSpPr>
                      <p:nvPr/>
                    </p:nvSpPr>
                    <p:spPr bwMode="auto">
                      <a:xfrm>
                        <a:off x="39" y="41"/>
                        <a:ext cx="184" cy="283"/>
                      </a:xfrm>
                      <a:custGeom>
                        <a:avLst/>
                        <a:gdLst>
                          <a:gd name="T0" fmla="*/ 0 w 814"/>
                          <a:gd name="T1" fmla="*/ 1 h 1252"/>
                          <a:gd name="T2" fmla="*/ 0 w 814"/>
                          <a:gd name="T3" fmla="*/ 1 h 1252"/>
                          <a:gd name="T4" fmla="*/ 0 w 814"/>
                          <a:gd name="T5" fmla="*/ 0 h 1252"/>
                          <a:gd name="T6" fmla="*/ 0 w 814"/>
                          <a:gd name="T7" fmla="*/ 0 h 1252"/>
                          <a:gd name="T8" fmla="*/ 0 w 814"/>
                          <a:gd name="T9" fmla="*/ 1 h 1252"/>
                          <a:gd name="T10" fmla="*/ 0 w 814"/>
                          <a:gd name="T11" fmla="*/ 1 h 1252"/>
                          <a:gd name="T12" fmla="*/ 0 w 814"/>
                          <a:gd name="T13" fmla="*/ 1 h 1252"/>
                          <a:gd name="T14" fmla="*/ 0 w 814"/>
                          <a:gd name="T15" fmla="*/ 0 h 1252"/>
                          <a:gd name="T16" fmla="*/ 0 w 814"/>
                          <a:gd name="T17" fmla="*/ 0 h 1252"/>
                          <a:gd name="T18" fmla="*/ 0 w 814"/>
                          <a:gd name="T19" fmla="*/ 1 h 1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4"/>
                          <a:gd name="T31" fmla="*/ 0 h 1252"/>
                          <a:gd name="T32" fmla="*/ 814 w 814"/>
                          <a:gd name="T33" fmla="*/ 1252 h 1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4" h="1252">
                            <a:moveTo>
                              <a:pt x="0" y="1251"/>
                            </a:moveTo>
                            <a:lnTo>
                              <a:pt x="813" y="1251"/>
                            </a:lnTo>
                            <a:lnTo>
                              <a:pt x="813" y="0"/>
                            </a:lnTo>
                            <a:lnTo>
                              <a:pt x="0" y="0"/>
                            </a:lnTo>
                            <a:lnTo>
                              <a:pt x="0" y="1251"/>
                            </a:lnTo>
                            <a:close/>
                            <a:moveTo>
                              <a:pt x="8" y="1236"/>
                            </a:moveTo>
                            <a:lnTo>
                              <a:pt x="804" y="1236"/>
                            </a:lnTo>
                            <a:lnTo>
                              <a:pt x="804" y="14"/>
                            </a:lnTo>
                            <a:lnTo>
                              <a:pt x="8" y="14"/>
                            </a:lnTo>
                            <a:lnTo>
                              <a:pt x="8" y="1236"/>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4" name="Freeform 1464"/>
                      <p:cNvSpPr>
                        <a:spLocks/>
                      </p:cNvSpPr>
                      <p:nvPr/>
                    </p:nvSpPr>
                    <p:spPr bwMode="auto">
                      <a:xfrm>
                        <a:off x="42" y="44"/>
                        <a:ext cx="179" cy="276"/>
                      </a:xfrm>
                      <a:custGeom>
                        <a:avLst/>
                        <a:gdLst>
                          <a:gd name="T0" fmla="*/ 0 w 792"/>
                          <a:gd name="T1" fmla="*/ 1 h 1223"/>
                          <a:gd name="T2" fmla="*/ 0 w 792"/>
                          <a:gd name="T3" fmla="*/ 1 h 1223"/>
                          <a:gd name="T4" fmla="*/ 0 w 792"/>
                          <a:gd name="T5" fmla="*/ 0 h 1223"/>
                          <a:gd name="T6" fmla="*/ 0 w 792"/>
                          <a:gd name="T7" fmla="*/ 0 h 1223"/>
                          <a:gd name="T8" fmla="*/ 0 w 792"/>
                          <a:gd name="T9" fmla="*/ 1 h 1223"/>
                          <a:gd name="T10" fmla="*/ 0 w 792"/>
                          <a:gd name="T11" fmla="*/ 1 h 1223"/>
                          <a:gd name="T12" fmla="*/ 0 w 792"/>
                          <a:gd name="T13" fmla="*/ 1 h 1223"/>
                          <a:gd name="T14" fmla="*/ 0 w 792"/>
                          <a:gd name="T15" fmla="*/ 0 h 1223"/>
                          <a:gd name="T16" fmla="*/ 0 w 792"/>
                          <a:gd name="T17" fmla="*/ 0 h 1223"/>
                          <a:gd name="T18" fmla="*/ 0 w 792"/>
                          <a:gd name="T19" fmla="*/ 1 h 1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2"/>
                          <a:gd name="T31" fmla="*/ 0 h 1223"/>
                          <a:gd name="T32" fmla="*/ 792 w 792"/>
                          <a:gd name="T33" fmla="*/ 1223 h 12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2" h="1223">
                            <a:moveTo>
                              <a:pt x="0" y="1222"/>
                            </a:moveTo>
                            <a:lnTo>
                              <a:pt x="791" y="1222"/>
                            </a:lnTo>
                            <a:lnTo>
                              <a:pt x="791" y="0"/>
                            </a:lnTo>
                            <a:lnTo>
                              <a:pt x="0" y="0"/>
                            </a:lnTo>
                            <a:lnTo>
                              <a:pt x="0" y="1222"/>
                            </a:lnTo>
                            <a:close/>
                            <a:moveTo>
                              <a:pt x="12" y="1204"/>
                            </a:moveTo>
                            <a:lnTo>
                              <a:pt x="778" y="1204"/>
                            </a:lnTo>
                            <a:lnTo>
                              <a:pt x="778" y="17"/>
                            </a:lnTo>
                            <a:lnTo>
                              <a:pt x="12" y="17"/>
                            </a:lnTo>
                            <a:lnTo>
                              <a:pt x="12" y="1204"/>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5" name="Freeform 1465"/>
                      <p:cNvSpPr>
                        <a:spLocks/>
                      </p:cNvSpPr>
                      <p:nvPr/>
                    </p:nvSpPr>
                    <p:spPr bwMode="auto">
                      <a:xfrm>
                        <a:off x="45" y="49"/>
                        <a:ext cx="173" cy="267"/>
                      </a:xfrm>
                      <a:custGeom>
                        <a:avLst/>
                        <a:gdLst>
                          <a:gd name="T0" fmla="*/ 0 w 766"/>
                          <a:gd name="T1" fmla="*/ 1 h 1183"/>
                          <a:gd name="T2" fmla="*/ 0 w 766"/>
                          <a:gd name="T3" fmla="*/ 1 h 1183"/>
                          <a:gd name="T4" fmla="*/ 0 w 766"/>
                          <a:gd name="T5" fmla="*/ 0 h 1183"/>
                          <a:gd name="T6" fmla="*/ 0 w 766"/>
                          <a:gd name="T7" fmla="*/ 0 h 1183"/>
                          <a:gd name="T8" fmla="*/ 0 w 766"/>
                          <a:gd name="T9" fmla="*/ 1 h 1183"/>
                          <a:gd name="T10" fmla="*/ 0 w 766"/>
                          <a:gd name="T11" fmla="*/ 1 h 1183"/>
                          <a:gd name="T12" fmla="*/ 0 w 766"/>
                          <a:gd name="T13" fmla="*/ 1 h 1183"/>
                          <a:gd name="T14" fmla="*/ 0 w 766"/>
                          <a:gd name="T15" fmla="*/ 0 h 1183"/>
                          <a:gd name="T16" fmla="*/ 0 w 766"/>
                          <a:gd name="T17" fmla="*/ 0 h 1183"/>
                          <a:gd name="T18" fmla="*/ 0 w 766"/>
                          <a:gd name="T19" fmla="*/ 1 h 1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1183"/>
                          <a:gd name="T32" fmla="*/ 766 w 766"/>
                          <a:gd name="T33" fmla="*/ 1183 h 1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1183">
                            <a:moveTo>
                              <a:pt x="0" y="1182"/>
                            </a:moveTo>
                            <a:lnTo>
                              <a:pt x="765" y="1182"/>
                            </a:lnTo>
                            <a:lnTo>
                              <a:pt x="765" y="0"/>
                            </a:lnTo>
                            <a:lnTo>
                              <a:pt x="0" y="0"/>
                            </a:lnTo>
                            <a:lnTo>
                              <a:pt x="0" y="1182"/>
                            </a:lnTo>
                            <a:close/>
                            <a:moveTo>
                              <a:pt x="12" y="1163"/>
                            </a:moveTo>
                            <a:lnTo>
                              <a:pt x="753" y="1163"/>
                            </a:lnTo>
                            <a:lnTo>
                              <a:pt x="753" y="19"/>
                            </a:lnTo>
                            <a:lnTo>
                              <a:pt x="12" y="19"/>
                            </a:lnTo>
                            <a:lnTo>
                              <a:pt x="12" y="116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6" name="Freeform 1466"/>
                      <p:cNvSpPr>
                        <a:spLocks/>
                      </p:cNvSpPr>
                      <p:nvPr/>
                    </p:nvSpPr>
                    <p:spPr bwMode="auto">
                      <a:xfrm>
                        <a:off x="48" y="53"/>
                        <a:ext cx="167" cy="258"/>
                      </a:xfrm>
                      <a:custGeom>
                        <a:avLst/>
                        <a:gdLst>
                          <a:gd name="T0" fmla="*/ 0 w 741"/>
                          <a:gd name="T1" fmla="*/ 1 h 1143"/>
                          <a:gd name="T2" fmla="*/ 0 w 741"/>
                          <a:gd name="T3" fmla="*/ 1 h 1143"/>
                          <a:gd name="T4" fmla="*/ 0 w 741"/>
                          <a:gd name="T5" fmla="*/ 0 h 1143"/>
                          <a:gd name="T6" fmla="*/ 0 w 741"/>
                          <a:gd name="T7" fmla="*/ 0 h 1143"/>
                          <a:gd name="T8" fmla="*/ 0 w 741"/>
                          <a:gd name="T9" fmla="*/ 1 h 1143"/>
                          <a:gd name="T10" fmla="*/ 0 w 741"/>
                          <a:gd name="T11" fmla="*/ 1 h 1143"/>
                          <a:gd name="T12" fmla="*/ 0 w 741"/>
                          <a:gd name="T13" fmla="*/ 1 h 1143"/>
                          <a:gd name="T14" fmla="*/ 0 w 741"/>
                          <a:gd name="T15" fmla="*/ 0 h 1143"/>
                          <a:gd name="T16" fmla="*/ 0 w 741"/>
                          <a:gd name="T17" fmla="*/ 0 h 1143"/>
                          <a:gd name="T18" fmla="*/ 0 w 741"/>
                          <a:gd name="T19" fmla="*/ 1 h 1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143"/>
                          <a:gd name="T32" fmla="*/ 741 w 741"/>
                          <a:gd name="T33" fmla="*/ 1143 h 11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143">
                            <a:moveTo>
                              <a:pt x="0" y="1142"/>
                            </a:moveTo>
                            <a:lnTo>
                              <a:pt x="740" y="1142"/>
                            </a:lnTo>
                            <a:lnTo>
                              <a:pt x="740" y="0"/>
                            </a:lnTo>
                            <a:lnTo>
                              <a:pt x="0" y="0"/>
                            </a:lnTo>
                            <a:lnTo>
                              <a:pt x="0" y="1142"/>
                            </a:lnTo>
                            <a:close/>
                            <a:moveTo>
                              <a:pt x="14" y="1123"/>
                            </a:moveTo>
                            <a:lnTo>
                              <a:pt x="727" y="1123"/>
                            </a:lnTo>
                            <a:lnTo>
                              <a:pt x="727" y="19"/>
                            </a:lnTo>
                            <a:lnTo>
                              <a:pt x="14" y="19"/>
                            </a:lnTo>
                            <a:lnTo>
                              <a:pt x="14" y="1123"/>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7" name="Freeform 1467"/>
                      <p:cNvSpPr>
                        <a:spLocks/>
                      </p:cNvSpPr>
                      <p:nvPr/>
                    </p:nvSpPr>
                    <p:spPr bwMode="auto">
                      <a:xfrm>
                        <a:off x="50" y="58"/>
                        <a:ext cx="161" cy="250"/>
                      </a:xfrm>
                      <a:custGeom>
                        <a:avLst/>
                        <a:gdLst>
                          <a:gd name="T0" fmla="*/ 0 w 716"/>
                          <a:gd name="T1" fmla="*/ 1 h 1108"/>
                          <a:gd name="T2" fmla="*/ 0 w 716"/>
                          <a:gd name="T3" fmla="*/ 1 h 1108"/>
                          <a:gd name="T4" fmla="*/ 0 w 716"/>
                          <a:gd name="T5" fmla="*/ 0 h 1108"/>
                          <a:gd name="T6" fmla="*/ 0 w 716"/>
                          <a:gd name="T7" fmla="*/ 0 h 1108"/>
                          <a:gd name="T8" fmla="*/ 0 w 716"/>
                          <a:gd name="T9" fmla="*/ 1 h 1108"/>
                          <a:gd name="T10" fmla="*/ 0 w 716"/>
                          <a:gd name="T11" fmla="*/ 1 h 1108"/>
                          <a:gd name="T12" fmla="*/ 0 w 716"/>
                          <a:gd name="T13" fmla="*/ 1 h 1108"/>
                          <a:gd name="T14" fmla="*/ 0 w 716"/>
                          <a:gd name="T15" fmla="*/ 0 h 1108"/>
                          <a:gd name="T16" fmla="*/ 0 w 716"/>
                          <a:gd name="T17" fmla="*/ 0 h 1108"/>
                          <a:gd name="T18" fmla="*/ 0 w 716"/>
                          <a:gd name="T19" fmla="*/ 1 h 1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108"/>
                          <a:gd name="T32" fmla="*/ 716 w 716"/>
                          <a:gd name="T33" fmla="*/ 1108 h 11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108">
                            <a:moveTo>
                              <a:pt x="0" y="1107"/>
                            </a:moveTo>
                            <a:lnTo>
                              <a:pt x="715" y="1107"/>
                            </a:lnTo>
                            <a:lnTo>
                              <a:pt x="715" y="0"/>
                            </a:lnTo>
                            <a:lnTo>
                              <a:pt x="0" y="0"/>
                            </a:lnTo>
                            <a:lnTo>
                              <a:pt x="0" y="1107"/>
                            </a:lnTo>
                            <a:close/>
                            <a:moveTo>
                              <a:pt x="13" y="1084"/>
                            </a:moveTo>
                            <a:lnTo>
                              <a:pt x="701" y="1084"/>
                            </a:lnTo>
                            <a:lnTo>
                              <a:pt x="701" y="22"/>
                            </a:lnTo>
                            <a:lnTo>
                              <a:pt x="13" y="22"/>
                            </a:lnTo>
                            <a:lnTo>
                              <a:pt x="13" y="108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8" name="Freeform 1468"/>
                      <p:cNvSpPr>
                        <a:spLocks/>
                      </p:cNvSpPr>
                      <p:nvPr/>
                    </p:nvSpPr>
                    <p:spPr bwMode="auto">
                      <a:xfrm>
                        <a:off x="54" y="63"/>
                        <a:ext cx="155" cy="240"/>
                      </a:xfrm>
                      <a:custGeom>
                        <a:avLst/>
                        <a:gdLst>
                          <a:gd name="T0" fmla="*/ 0 w 689"/>
                          <a:gd name="T1" fmla="*/ 1 h 1063"/>
                          <a:gd name="T2" fmla="*/ 0 w 689"/>
                          <a:gd name="T3" fmla="*/ 1 h 1063"/>
                          <a:gd name="T4" fmla="*/ 0 w 689"/>
                          <a:gd name="T5" fmla="*/ 0 h 1063"/>
                          <a:gd name="T6" fmla="*/ 0 w 689"/>
                          <a:gd name="T7" fmla="*/ 0 h 1063"/>
                          <a:gd name="T8" fmla="*/ 0 w 689"/>
                          <a:gd name="T9" fmla="*/ 1 h 1063"/>
                          <a:gd name="T10" fmla="*/ 0 w 689"/>
                          <a:gd name="T11" fmla="*/ 1 h 1063"/>
                          <a:gd name="T12" fmla="*/ 0 w 689"/>
                          <a:gd name="T13" fmla="*/ 1 h 1063"/>
                          <a:gd name="T14" fmla="*/ 0 w 689"/>
                          <a:gd name="T15" fmla="*/ 0 h 1063"/>
                          <a:gd name="T16" fmla="*/ 0 w 689"/>
                          <a:gd name="T17" fmla="*/ 0 h 1063"/>
                          <a:gd name="T18" fmla="*/ 0 w 689"/>
                          <a:gd name="T19" fmla="*/ 1 h 10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063"/>
                          <a:gd name="T32" fmla="*/ 689 w 689"/>
                          <a:gd name="T33" fmla="*/ 1063 h 10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063">
                            <a:moveTo>
                              <a:pt x="0" y="1062"/>
                            </a:moveTo>
                            <a:lnTo>
                              <a:pt x="688" y="1062"/>
                            </a:lnTo>
                            <a:lnTo>
                              <a:pt x="688" y="0"/>
                            </a:lnTo>
                            <a:lnTo>
                              <a:pt x="0" y="0"/>
                            </a:lnTo>
                            <a:lnTo>
                              <a:pt x="0" y="1062"/>
                            </a:lnTo>
                            <a:close/>
                            <a:moveTo>
                              <a:pt x="12" y="1044"/>
                            </a:moveTo>
                            <a:lnTo>
                              <a:pt x="675" y="1044"/>
                            </a:lnTo>
                            <a:lnTo>
                              <a:pt x="675" y="17"/>
                            </a:lnTo>
                            <a:lnTo>
                              <a:pt x="12" y="17"/>
                            </a:lnTo>
                            <a:lnTo>
                              <a:pt x="12" y="1044"/>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9" name="Freeform 1469"/>
                      <p:cNvSpPr>
                        <a:spLocks/>
                      </p:cNvSpPr>
                      <p:nvPr/>
                    </p:nvSpPr>
                    <p:spPr bwMode="auto">
                      <a:xfrm>
                        <a:off x="56" y="67"/>
                        <a:ext cx="150" cy="231"/>
                      </a:xfrm>
                      <a:custGeom>
                        <a:avLst/>
                        <a:gdLst>
                          <a:gd name="T0" fmla="*/ 0 w 664"/>
                          <a:gd name="T1" fmla="*/ 1 h 1023"/>
                          <a:gd name="T2" fmla="*/ 0 w 664"/>
                          <a:gd name="T3" fmla="*/ 1 h 1023"/>
                          <a:gd name="T4" fmla="*/ 0 w 664"/>
                          <a:gd name="T5" fmla="*/ 0 h 1023"/>
                          <a:gd name="T6" fmla="*/ 0 w 664"/>
                          <a:gd name="T7" fmla="*/ 0 h 1023"/>
                          <a:gd name="T8" fmla="*/ 0 w 664"/>
                          <a:gd name="T9" fmla="*/ 1 h 1023"/>
                          <a:gd name="T10" fmla="*/ 0 w 664"/>
                          <a:gd name="T11" fmla="*/ 1 h 1023"/>
                          <a:gd name="T12" fmla="*/ 0 w 664"/>
                          <a:gd name="T13" fmla="*/ 1 h 1023"/>
                          <a:gd name="T14" fmla="*/ 0 w 664"/>
                          <a:gd name="T15" fmla="*/ 0 h 1023"/>
                          <a:gd name="T16" fmla="*/ 0 w 664"/>
                          <a:gd name="T17" fmla="*/ 0 h 1023"/>
                          <a:gd name="T18" fmla="*/ 0 w 664"/>
                          <a:gd name="T19" fmla="*/ 1 h 10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023"/>
                          <a:gd name="T32" fmla="*/ 664 w 664"/>
                          <a:gd name="T33" fmla="*/ 1023 h 10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023">
                            <a:moveTo>
                              <a:pt x="0" y="1022"/>
                            </a:moveTo>
                            <a:lnTo>
                              <a:pt x="663" y="1022"/>
                            </a:lnTo>
                            <a:lnTo>
                              <a:pt x="663" y="0"/>
                            </a:lnTo>
                            <a:lnTo>
                              <a:pt x="0" y="0"/>
                            </a:lnTo>
                            <a:lnTo>
                              <a:pt x="0" y="1022"/>
                            </a:lnTo>
                            <a:close/>
                            <a:moveTo>
                              <a:pt x="13" y="1000"/>
                            </a:moveTo>
                            <a:lnTo>
                              <a:pt x="646" y="1000"/>
                            </a:lnTo>
                            <a:lnTo>
                              <a:pt x="646" y="22"/>
                            </a:lnTo>
                            <a:lnTo>
                              <a:pt x="13" y="22"/>
                            </a:lnTo>
                            <a:lnTo>
                              <a:pt x="13" y="1000"/>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0" name="Freeform 1470"/>
                      <p:cNvSpPr>
                        <a:spLocks/>
                      </p:cNvSpPr>
                      <p:nvPr/>
                    </p:nvSpPr>
                    <p:spPr bwMode="auto">
                      <a:xfrm>
                        <a:off x="59" y="73"/>
                        <a:ext cx="143" cy="221"/>
                      </a:xfrm>
                      <a:custGeom>
                        <a:avLst/>
                        <a:gdLst>
                          <a:gd name="T0" fmla="*/ 0 w 634"/>
                          <a:gd name="T1" fmla="*/ 0 h 978"/>
                          <a:gd name="T2" fmla="*/ 0 w 634"/>
                          <a:gd name="T3" fmla="*/ 0 h 978"/>
                          <a:gd name="T4" fmla="*/ 0 w 634"/>
                          <a:gd name="T5" fmla="*/ 0 h 978"/>
                          <a:gd name="T6" fmla="*/ 0 w 634"/>
                          <a:gd name="T7" fmla="*/ 0 h 978"/>
                          <a:gd name="T8" fmla="*/ 0 w 634"/>
                          <a:gd name="T9" fmla="*/ 0 h 978"/>
                          <a:gd name="T10" fmla="*/ 0 w 634"/>
                          <a:gd name="T11" fmla="*/ 0 h 978"/>
                          <a:gd name="T12" fmla="*/ 0 w 634"/>
                          <a:gd name="T13" fmla="*/ 0 h 978"/>
                          <a:gd name="T14" fmla="*/ 0 w 634"/>
                          <a:gd name="T15" fmla="*/ 0 h 978"/>
                          <a:gd name="T16" fmla="*/ 0 w 634"/>
                          <a:gd name="T17" fmla="*/ 0 h 978"/>
                          <a:gd name="T18" fmla="*/ 0 w 634"/>
                          <a:gd name="T19" fmla="*/ 0 h 9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978"/>
                          <a:gd name="T32" fmla="*/ 634 w 634"/>
                          <a:gd name="T33" fmla="*/ 978 h 9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978">
                            <a:moveTo>
                              <a:pt x="0" y="977"/>
                            </a:moveTo>
                            <a:lnTo>
                              <a:pt x="633" y="977"/>
                            </a:lnTo>
                            <a:lnTo>
                              <a:pt x="633" y="0"/>
                            </a:lnTo>
                            <a:lnTo>
                              <a:pt x="0" y="0"/>
                            </a:lnTo>
                            <a:lnTo>
                              <a:pt x="0" y="977"/>
                            </a:lnTo>
                            <a:close/>
                            <a:moveTo>
                              <a:pt x="14" y="955"/>
                            </a:moveTo>
                            <a:lnTo>
                              <a:pt x="621" y="955"/>
                            </a:lnTo>
                            <a:lnTo>
                              <a:pt x="621" y="22"/>
                            </a:lnTo>
                            <a:lnTo>
                              <a:pt x="14" y="22"/>
                            </a:lnTo>
                            <a:lnTo>
                              <a:pt x="14" y="955"/>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1" name="Freeform 1471"/>
                      <p:cNvSpPr>
                        <a:spLocks/>
                      </p:cNvSpPr>
                      <p:nvPr/>
                    </p:nvSpPr>
                    <p:spPr bwMode="auto">
                      <a:xfrm>
                        <a:off x="63" y="77"/>
                        <a:ext cx="136" cy="210"/>
                      </a:xfrm>
                      <a:custGeom>
                        <a:avLst/>
                        <a:gdLst>
                          <a:gd name="T0" fmla="*/ 0 w 604"/>
                          <a:gd name="T1" fmla="*/ 0 h 932"/>
                          <a:gd name="T2" fmla="*/ 0 w 604"/>
                          <a:gd name="T3" fmla="*/ 0 h 932"/>
                          <a:gd name="T4" fmla="*/ 0 w 604"/>
                          <a:gd name="T5" fmla="*/ 0 h 932"/>
                          <a:gd name="T6" fmla="*/ 0 w 604"/>
                          <a:gd name="T7" fmla="*/ 0 h 932"/>
                          <a:gd name="T8" fmla="*/ 0 w 604"/>
                          <a:gd name="T9" fmla="*/ 0 h 932"/>
                          <a:gd name="T10" fmla="*/ 0 w 604"/>
                          <a:gd name="T11" fmla="*/ 0 h 932"/>
                          <a:gd name="T12" fmla="*/ 0 w 604"/>
                          <a:gd name="T13" fmla="*/ 0 h 932"/>
                          <a:gd name="T14" fmla="*/ 0 w 604"/>
                          <a:gd name="T15" fmla="*/ 0 h 932"/>
                          <a:gd name="T16" fmla="*/ 0 w 604"/>
                          <a:gd name="T17" fmla="*/ 0 h 932"/>
                          <a:gd name="T18" fmla="*/ 0 w 604"/>
                          <a:gd name="T19" fmla="*/ 0 h 9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932"/>
                          <a:gd name="T32" fmla="*/ 604 w 604"/>
                          <a:gd name="T33" fmla="*/ 932 h 9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932">
                            <a:moveTo>
                              <a:pt x="0" y="931"/>
                            </a:moveTo>
                            <a:lnTo>
                              <a:pt x="603" y="931"/>
                            </a:lnTo>
                            <a:lnTo>
                              <a:pt x="603" y="0"/>
                            </a:lnTo>
                            <a:lnTo>
                              <a:pt x="0" y="0"/>
                            </a:lnTo>
                            <a:lnTo>
                              <a:pt x="0" y="931"/>
                            </a:lnTo>
                            <a:close/>
                            <a:moveTo>
                              <a:pt x="17" y="904"/>
                            </a:moveTo>
                            <a:lnTo>
                              <a:pt x="588" y="904"/>
                            </a:lnTo>
                            <a:lnTo>
                              <a:pt x="588" y="27"/>
                            </a:lnTo>
                            <a:lnTo>
                              <a:pt x="17" y="27"/>
                            </a:lnTo>
                            <a:lnTo>
                              <a:pt x="17" y="9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2" name="Freeform 1472"/>
                      <p:cNvSpPr>
                        <a:spLocks/>
                      </p:cNvSpPr>
                      <p:nvPr/>
                    </p:nvSpPr>
                    <p:spPr bwMode="auto">
                      <a:xfrm>
                        <a:off x="66" y="83"/>
                        <a:ext cx="129" cy="199"/>
                      </a:xfrm>
                      <a:custGeom>
                        <a:avLst/>
                        <a:gdLst>
                          <a:gd name="T0" fmla="*/ 0 w 574"/>
                          <a:gd name="T1" fmla="*/ 0 h 882"/>
                          <a:gd name="T2" fmla="*/ 0 w 574"/>
                          <a:gd name="T3" fmla="*/ 0 h 882"/>
                          <a:gd name="T4" fmla="*/ 0 w 574"/>
                          <a:gd name="T5" fmla="*/ 0 h 882"/>
                          <a:gd name="T6" fmla="*/ 0 w 574"/>
                          <a:gd name="T7" fmla="*/ 0 h 882"/>
                          <a:gd name="T8" fmla="*/ 0 w 574"/>
                          <a:gd name="T9" fmla="*/ 0 h 882"/>
                          <a:gd name="T10" fmla="*/ 0 w 574"/>
                          <a:gd name="T11" fmla="*/ 0 h 882"/>
                          <a:gd name="T12" fmla="*/ 0 w 574"/>
                          <a:gd name="T13" fmla="*/ 0 h 882"/>
                          <a:gd name="T14" fmla="*/ 0 w 574"/>
                          <a:gd name="T15" fmla="*/ 0 h 882"/>
                          <a:gd name="T16" fmla="*/ 0 w 574"/>
                          <a:gd name="T17" fmla="*/ 0 h 882"/>
                          <a:gd name="T18" fmla="*/ 0 w 574"/>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4"/>
                          <a:gd name="T31" fmla="*/ 0 h 882"/>
                          <a:gd name="T32" fmla="*/ 574 w 574"/>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4" h="882">
                            <a:moveTo>
                              <a:pt x="0" y="881"/>
                            </a:moveTo>
                            <a:lnTo>
                              <a:pt x="573" y="881"/>
                            </a:lnTo>
                            <a:lnTo>
                              <a:pt x="573" y="0"/>
                            </a:lnTo>
                            <a:lnTo>
                              <a:pt x="0" y="0"/>
                            </a:lnTo>
                            <a:lnTo>
                              <a:pt x="0" y="881"/>
                            </a:lnTo>
                            <a:close/>
                            <a:moveTo>
                              <a:pt x="15" y="858"/>
                            </a:moveTo>
                            <a:lnTo>
                              <a:pt x="556" y="858"/>
                            </a:lnTo>
                            <a:lnTo>
                              <a:pt x="556" y="22"/>
                            </a:lnTo>
                            <a:lnTo>
                              <a:pt x="15" y="22"/>
                            </a:lnTo>
                            <a:lnTo>
                              <a:pt x="15" y="85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3" name="Freeform 1473"/>
                      <p:cNvSpPr>
                        <a:spLocks/>
                      </p:cNvSpPr>
                      <p:nvPr/>
                    </p:nvSpPr>
                    <p:spPr bwMode="auto">
                      <a:xfrm>
                        <a:off x="70" y="89"/>
                        <a:ext cx="123" cy="189"/>
                      </a:xfrm>
                      <a:custGeom>
                        <a:avLst/>
                        <a:gdLst>
                          <a:gd name="T0" fmla="*/ 0 w 545"/>
                          <a:gd name="T1" fmla="*/ 0 h 838"/>
                          <a:gd name="T2" fmla="*/ 0 w 545"/>
                          <a:gd name="T3" fmla="*/ 0 h 838"/>
                          <a:gd name="T4" fmla="*/ 0 w 545"/>
                          <a:gd name="T5" fmla="*/ 0 h 838"/>
                          <a:gd name="T6" fmla="*/ 0 w 545"/>
                          <a:gd name="T7" fmla="*/ 0 h 838"/>
                          <a:gd name="T8" fmla="*/ 0 w 545"/>
                          <a:gd name="T9" fmla="*/ 0 h 838"/>
                          <a:gd name="T10" fmla="*/ 0 w 545"/>
                          <a:gd name="T11" fmla="*/ 0 h 838"/>
                          <a:gd name="T12" fmla="*/ 0 w 545"/>
                          <a:gd name="T13" fmla="*/ 0 h 838"/>
                          <a:gd name="T14" fmla="*/ 0 w 545"/>
                          <a:gd name="T15" fmla="*/ 0 h 838"/>
                          <a:gd name="T16" fmla="*/ 0 w 545"/>
                          <a:gd name="T17" fmla="*/ 0 h 838"/>
                          <a:gd name="T18" fmla="*/ 0 w 545"/>
                          <a:gd name="T19" fmla="*/ 0 h 8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838"/>
                          <a:gd name="T32" fmla="*/ 545 w 545"/>
                          <a:gd name="T33" fmla="*/ 838 h 8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838">
                            <a:moveTo>
                              <a:pt x="0" y="837"/>
                            </a:moveTo>
                            <a:lnTo>
                              <a:pt x="544" y="837"/>
                            </a:lnTo>
                            <a:lnTo>
                              <a:pt x="544" y="0"/>
                            </a:lnTo>
                            <a:lnTo>
                              <a:pt x="0" y="0"/>
                            </a:lnTo>
                            <a:lnTo>
                              <a:pt x="0" y="837"/>
                            </a:lnTo>
                            <a:close/>
                            <a:moveTo>
                              <a:pt x="17" y="812"/>
                            </a:moveTo>
                            <a:lnTo>
                              <a:pt x="524" y="812"/>
                            </a:lnTo>
                            <a:lnTo>
                              <a:pt x="524" y="25"/>
                            </a:lnTo>
                            <a:lnTo>
                              <a:pt x="17" y="25"/>
                            </a:lnTo>
                            <a:lnTo>
                              <a:pt x="17" y="812"/>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4" name="Freeform 1474"/>
                      <p:cNvSpPr>
                        <a:spLocks/>
                      </p:cNvSpPr>
                      <p:nvPr/>
                    </p:nvSpPr>
                    <p:spPr bwMode="auto">
                      <a:xfrm>
                        <a:off x="74" y="94"/>
                        <a:ext cx="114" cy="176"/>
                      </a:xfrm>
                      <a:custGeom>
                        <a:avLst/>
                        <a:gdLst>
                          <a:gd name="T0" fmla="*/ 0 w 506"/>
                          <a:gd name="T1" fmla="*/ 0 h 782"/>
                          <a:gd name="T2" fmla="*/ 0 w 506"/>
                          <a:gd name="T3" fmla="*/ 0 h 782"/>
                          <a:gd name="T4" fmla="*/ 0 w 506"/>
                          <a:gd name="T5" fmla="*/ 0 h 782"/>
                          <a:gd name="T6" fmla="*/ 0 w 506"/>
                          <a:gd name="T7" fmla="*/ 0 h 782"/>
                          <a:gd name="T8" fmla="*/ 0 w 506"/>
                          <a:gd name="T9" fmla="*/ 0 h 782"/>
                          <a:gd name="T10" fmla="*/ 0 w 506"/>
                          <a:gd name="T11" fmla="*/ 0 h 782"/>
                          <a:gd name="T12" fmla="*/ 0 w 506"/>
                          <a:gd name="T13" fmla="*/ 0 h 782"/>
                          <a:gd name="T14" fmla="*/ 0 w 506"/>
                          <a:gd name="T15" fmla="*/ 0 h 782"/>
                          <a:gd name="T16" fmla="*/ 0 w 506"/>
                          <a:gd name="T17" fmla="*/ 0 h 782"/>
                          <a:gd name="T18" fmla="*/ 0 w 506"/>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782"/>
                          <a:gd name="T32" fmla="*/ 506 w 506"/>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782">
                            <a:moveTo>
                              <a:pt x="0" y="781"/>
                            </a:moveTo>
                            <a:lnTo>
                              <a:pt x="505" y="781"/>
                            </a:lnTo>
                            <a:lnTo>
                              <a:pt x="505" y="0"/>
                            </a:lnTo>
                            <a:lnTo>
                              <a:pt x="0" y="0"/>
                            </a:lnTo>
                            <a:lnTo>
                              <a:pt x="0" y="781"/>
                            </a:lnTo>
                            <a:close/>
                            <a:moveTo>
                              <a:pt x="19" y="754"/>
                            </a:moveTo>
                            <a:lnTo>
                              <a:pt x="490" y="754"/>
                            </a:lnTo>
                            <a:lnTo>
                              <a:pt x="490" y="27"/>
                            </a:lnTo>
                            <a:lnTo>
                              <a:pt x="19" y="27"/>
                            </a:lnTo>
                            <a:lnTo>
                              <a:pt x="19" y="75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5" name="Freeform 1475"/>
                      <p:cNvSpPr>
                        <a:spLocks/>
                      </p:cNvSpPr>
                      <p:nvPr/>
                    </p:nvSpPr>
                    <p:spPr bwMode="auto">
                      <a:xfrm>
                        <a:off x="78" y="100"/>
                        <a:ext cx="106" cy="165"/>
                      </a:xfrm>
                      <a:custGeom>
                        <a:avLst/>
                        <a:gdLst>
                          <a:gd name="T0" fmla="*/ 0 w 472"/>
                          <a:gd name="T1" fmla="*/ 0 h 732"/>
                          <a:gd name="T2" fmla="*/ 0 w 472"/>
                          <a:gd name="T3" fmla="*/ 0 h 732"/>
                          <a:gd name="T4" fmla="*/ 0 w 472"/>
                          <a:gd name="T5" fmla="*/ 0 h 732"/>
                          <a:gd name="T6" fmla="*/ 0 w 472"/>
                          <a:gd name="T7" fmla="*/ 0 h 732"/>
                          <a:gd name="T8" fmla="*/ 0 w 472"/>
                          <a:gd name="T9" fmla="*/ 0 h 732"/>
                          <a:gd name="T10" fmla="*/ 0 w 472"/>
                          <a:gd name="T11" fmla="*/ 0 h 732"/>
                          <a:gd name="T12" fmla="*/ 0 w 472"/>
                          <a:gd name="T13" fmla="*/ 0 h 732"/>
                          <a:gd name="T14" fmla="*/ 0 w 472"/>
                          <a:gd name="T15" fmla="*/ 0 h 732"/>
                          <a:gd name="T16" fmla="*/ 0 w 472"/>
                          <a:gd name="T17" fmla="*/ 0 h 732"/>
                          <a:gd name="T18" fmla="*/ 0 w 472"/>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
                          <a:gd name="T31" fmla="*/ 0 h 732"/>
                          <a:gd name="T32" fmla="*/ 472 w 472"/>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 h="732">
                            <a:moveTo>
                              <a:pt x="0" y="731"/>
                            </a:moveTo>
                            <a:lnTo>
                              <a:pt x="471" y="731"/>
                            </a:lnTo>
                            <a:lnTo>
                              <a:pt x="471" y="0"/>
                            </a:lnTo>
                            <a:lnTo>
                              <a:pt x="0" y="0"/>
                            </a:lnTo>
                            <a:lnTo>
                              <a:pt x="0" y="731"/>
                            </a:lnTo>
                            <a:close/>
                            <a:moveTo>
                              <a:pt x="15" y="700"/>
                            </a:moveTo>
                            <a:lnTo>
                              <a:pt x="451" y="700"/>
                            </a:lnTo>
                            <a:lnTo>
                              <a:pt x="451" y="29"/>
                            </a:lnTo>
                            <a:lnTo>
                              <a:pt x="15" y="29"/>
                            </a:lnTo>
                            <a:lnTo>
                              <a:pt x="15" y="70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6" name="Freeform 1476"/>
                      <p:cNvSpPr>
                        <a:spLocks/>
                      </p:cNvSpPr>
                      <p:nvPr/>
                    </p:nvSpPr>
                    <p:spPr bwMode="auto">
                      <a:xfrm>
                        <a:off x="81" y="108"/>
                        <a:ext cx="98" cy="150"/>
                      </a:xfrm>
                      <a:custGeom>
                        <a:avLst/>
                        <a:gdLst>
                          <a:gd name="T0" fmla="*/ 0 w 437"/>
                          <a:gd name="T1" fmla="*/ 0 h 667"/>
                          <a:gd name="T2" fmla="*/ 0 w 437"/>
                          <a:gd name="T3" fmla="*/ 0 h 667"/>
                          <a:gd name="T4" fmla="*/ 0 w 437"/>
                          <a:gd name="T5" fmla="*/ 0 h 667"/>
                          <a:gd name="T6" fmla="*/ 0 w 437"/>
                          <a:gd name="T7" fmla="*/ 0 h 667"/>
                          <a:gd name="T8" fmla="*/ 0 w 437"/>
                          <a:gd name="T9" fmla="*/ 0 h 667"/>
                          <a:gd name="T10" fmla="*/ 0 w 437"/>
                          <a:gd name="T11" fmla="*/ 0 h 667"/>
                          <a:gd name="T12" fmla="*/ 0 w 437"/>
                          <a:gd name="T13" fmla="*/ 0 h 667"/>
                          <a:gd name="T14" fmla="*/ 0 w 437"/>
                          <a:gd name="T15" fmla="*/ 0 h 667"/>
                          <a:gd name="T16" fmla="*/ 0 w 437"/>
                          <a:gd name="T17" fmla="*/ 0 h 667"/>
                          <a:gd name="T18" fmla="*/ 0 w 437"/>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7"/>
                          <a:gd name="T31" fmla="*/ 0 h 667"/>
                          <a:gd name="T32" fmla="*/ 437 w 437"/>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7" h="667">
                            <a:moveTo>
                              <a:pt x="0" y="666"/>
                            </a:moveTo>
                            <a:lnTo>
                              <a:pt x="436" y="666"/>
                            </a:lnTo>
                            <a:lnTo>
                              <a:pt x="436" y="0"/>
                            </a:lnTo>
                            <a:lnTo>
                              <a:pt x="0" y="0"/>
                            </a:lnTo>
                            <a:lnTo>
                              <a:pt x="0" y="666"/>
                            </a:lnTo>
                            <a:close/>
                            <a:moveTo>
                              <a:pt x="23" y="637"/>
                            </a:moveTo>
                            <a:lnTo>
                              <a:pt x="414" y="637"/>
                            </a:lnTo>
                            <a:lnTo>
                              <a:pt x="414" y="29"/>
                            </a:lnTo>
                            <a:lnTo>
                              <a:pt x="23" y="29"/>
                            </a:lnTo>
                            <a:lnTo>
                              <a:pt x="23" y="637"/>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7" name="Freeform 1477"/>
                      <p:cNvSpPr>
                        <a:spLocks/>
                      </p:cNvSpPr>
                      <p:nvPr/>
                    </p:nvSpPr>
                    <p:spPr bwMode="auto">
                      <a:xfrm>
                        <a:off x="86" y="115"/>
                        <a:ext cx="88" cy="137"/>
                      </a:xfrm>
                      <a:custGeom>
                        <a:avLst/>
                        <a:gdLst>
                          <a:gd name="T0" fmla="*/ 0 w 394"/>
                          <a:gd name="T1" fmla="*/ 0 h 607"/>
                          <a:gd name="T2" fmla="*/ 0 w 394"/>
                          <a:gd name="T3" fmla="*/ 0 h 607"/>
                          <a:gd name="T4" fmla="*/ 0 w 394"/>
                          <a:gd name="T5" fmla="*/ 0 h 607"/>
                          <a:gd name="T6" fmla="*/ 0 w 394"/>
                          <a:gd name="T7" fmla="*/ 0 h 607"/>
                          <a:gd name="T8" fmla="*/ 0 w 394"/>
                          <a:gd name="T9" fmla="*/ 0 h 607"/>
                          <a:gd name="T10" fmla="*/ 0 w 394"/>
                          <a:gd name="T11" fmla="*/ 0 h 607"/>
                          <a:gd name="T12" fmla="*/ 0 w 394"/>
                          <a:gd name="T13" fmla="*/ 0 h 607"/>
                          <a:gd name="T14" fmla="*/ 0 w 394"/>
                          <a:gd name="T15" fmla="*/ 0 h 607"/>
                          <a:gd name="T16" fmla="*/ 0 w 394"/>
                          <a:gd name="T17" fmla="*/ 0 h 607"/>
                          <a:gd name="T18" fmla="*/ 0 w 394"/>
                          <a:gd name="T19" fmla="*/ 0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4"/>
                          <a:gd name="T31" fmla="*/ 0 h 607"/>
                          <a:gd name="T32" fmla="*/ 394 w 394"/>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4" h="607">
                            <a:moveTo>
                              <a:pt x="0" y="606"/>
                            </a:moveTo>
                            <a:lnTo>
                              <a:pt x="393" y="606"/>
                            </a:lnTo>
                            <a:lnTo>
                              <a:pt x="393" y="0"/>
                            </a:lnTo>
                            <a:lnTo>
                              <a:pt x="0" y="0"/>
                            </a:lnTo>
                            <a:lnTo>
                              <a:pt x="0" y="606"/>
                            </a:lnTo>
                            <a:close/>
                            <a:moveTo>
                              <a:pt x="20" y="571"/>
                            </a:moveTo>
                            <a:lnTo>
                              <a:pt x="372" y="571"/>
                            </a:lnTo>
                            <a:lnTo>
                              <a:pt x="372" y="35"/>
                            </a:lnTo>
                            <a:lnTo>
                              <a:pt x="20" y="35"/>
                            </a:lnTo>
                            <a:lnTo>
                              <a:pt x="20" y="571"/>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8" name="Freeform 1478"/>
                      <p:cNvSpPr>
                        <a:spLocks/>
                      </p:cNvSpPr>
                      <p:nvPr/>
                    </p:nvSpPr>
                    <p:spPr bwMode="auto">
                      <a:xfrm>
                        <a:off x="91" y="122"/>
                        <a:ext cx="79" cy="122"/>
                      </a:xfrm>
                      <a:custGeom>
                        <a:avLst/>
                        <a:gdLst>
                          <a:gd name="T0" fmla="*/ 0 w 351"/>
                          <a:gd name="T1" fmla="*/ 0 h 542"/>
                          <a:gd name="T2" fmla="*/ 0 w 351"/>
                          <a:gd name="T3" fmla="*/ 0 h 542"/>
                          <a:gd name="T4" fmla="*/ 0 w 351"/>
                          <a:gd name="T5" fmla="*/ 0 h 542"/>
                          <a:gd name="T6" fmla="*/ 0 w 351"/>
                          <a:gd name="T7" fmla="*/ 0 h 542"/>
                          <a:gd name="T8" fmla="*/ 0 w 351"/>
                          <a:gd name="T9" fmla="*/ 0 h 542"/>
                          <a:gd name="T10" fmla="*/ 0 w 351"/>
                          <a:gd name="T11" fmla="*/ 0 h 542"/>
                          <a:gd name="T12" fmla="*/ 0 w 351"/>
                          <a:gd name="T13" fmla="*/ 0 h 542"/>
                          <a:gd name="T14" fmla="*/ 0 w 351"/>
                          <a:gd name="T15" fmla="*/ 0 h 542"/>
                          <a:gd name="T16" fmla="*/ 0 w 351"/>
                          <a:gd name="T17" fmla="*/ 0 h 542"/>
                          <a:gd name="T18" fmla="*/ 0 w 351"/>
                          <a:gd name="T19" fmla="*/ 0 h 5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542"/>
                          <a:gd name="T32" fmla="*/ 351 w 351"/>
                          <a:gd name="T33" fmla="*/ 542 h 5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542">
                            <a:moveTo>
                              <a:pt x="0" y="541"/>
                            </a:moveTo>
                            <a:lnTo>
                              <a:pt x="350" y="541"/>
                            </a:lnTo>
                            <a:lnTo>
                              <a:pt x="350" y="0"/>
                            </a:lnTo>
                            <a:lnTo>
                              <a:pt x="0" y="0"/>
                            </a:lnTo>
                            <a:lnTo>
                              <a:pt x="0" y="541"/>
                            </a:lnTo>
                            <a:close/>
                            <a:moveTo>
                              <a:pt x="21" y="510"/>
                            </a:moveTo>
                            <a:lnTo>
                              <a:pt x="331" y="510"/>
                            </a:lnTo>
                            <a:lnTo>
                              <a:pt x="331" y="30"/>
                            </a:lnTo>
                            <a:lnTo>
                              <a:pt x="21" y="30"/>
                            </a:lnTo>
                            <a:lnTo>
                              <a:pt x="21"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9" name="Freeform 1479"/>
                      <p:cNvSpPr>
                        <a:spLocks/>
                      </p:cNvSpPr>
                      <p:nvPr/>
                    </p:nvSpPr>
                    <p:spPr bwMode="auto">
                      <a:xfrm>
                        <a:off x="96" y="128"/>
                        <a:ext cx="69" cy="108"/>
                      </a:xfrm>
                      <a:custGeom>
                        <a:avLst/>
                        <a:gdLst>
                          <a:gd name="T0" fmla="*/ 0 w 308"/>
                          <a:gd name="T1" fmla="*/ 0 h 482"/>
                          <a:gd name="T2" fmla="*/ 0 w 308"/>
                          <a:gd name="T3" fmla="*/ 0 h 482"/>
                          <a:gd name="T4" fmla="*/ 0 w 308"/>
                          <a:gd name="T5" fmla="*/ 0 h 482"/>
                          <a:gd name="T6" fmla="*/ 0 w 308"/>
                          <a:gd name="T7" fmla="*/ 0 h 482"/>
                          <a:gd name="T8" fmla="*/ 0 w 308"/>
                          <a:gd name="T9" fmla="*/ 0 h 482"/>
                          <a:gd name="T10" fmla="*/ 0 w 308"/>
                          <a:gd name="T11" fmla="*/ 0 h 482"/>
                          <a:gd name="T12" fmla="*/ 0 w 308"/>
                          <a:gd name="T13" fmla="*/ 0 h 482"/>
                          <a:gd name="T14" fmla="*/ 0 w 308"/>
                          <a:gd name="T15" fmla="*/ 0 h 482"/>
                          <a:gd name="T16" fmla="*/ 0 w 308"/>
                          <a:gd name="T17" fmla="*/ 0 h 482"/>
                          <a:gd name="T18" fmla="*/ 0 w 308"/>
                          <a:gd name="T19" fmla="*/ 0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482"/>
                          <a:gd name="T32" fmla="*/ 308 w 308"/>
                          <a:gd name="T33" fmla="*/ 482 h 4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482">
                            <a:moveTo>
                              <a:pt x="0" y="481"/>
                            </a:moveTo>
                            <a:lnTo>
                              <a:pt x="307" y="481"/>
                            </a:lnTo>
                            <a:lnTo>
                              <a:pt x="307" y="0"/>
                            </a:lnTo>
                            <a:lnTo>
                              <a:pt x="0" y="0"/>
                            </a:lnTo>
                            <a:lnTo>
                              <a:pt x="0" y="481"/>
                            </a:lnTo>
                            <a:close/>
                            <a:moveTo>
                              <a:pt x="23" y="444"/>
                            </a:moveTo>
                            <a:lnTo>
                              <a:pt x="284" y="444"/>
                            </a:lnTo>
                            <a:lnTo>
                              <a:pt x="284" y="37"/>
                            </a:lnTo>
                            <a:lnTo>
                              <a:pt x="23" y="37"/>
                            </a:lnTo>
                            <a:lnTo>
                              <a:pt x="23" y="444"/>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0" name="Freeform 1480"/>
                      <p:cNvSpPr>
                        <a:spLocks/>
                      </p:cNvSpPr>
                      <p:nvPr/>
                    </p:nvSpPr>
                    <p:spPr bwMode="auto">
                      <a:xfrm>
                        <a:off x="101" y="138"/>
                        <a:ext cx="59" cy="91"/>
                      </a:xfrm>
                      <a:custGeom>
                        <a:avLst/>
                        <a:gdLst>
                          <a:gd name="T0" fmla="*/ 0 w 266"/>
                          <a:gd name="T1" fmla="*/ 0 h 407"/>
                          <a:gd name="T2" fmla="*/ 0 w 266"/>
                          <a:gd name="T3" fmla="*/ 0 h 407"/>
                          <a:gd name="T4" fmla="*/ 0 w 266"/>
                          <a:gd name="T5" fmla="*/ 0 h 407"/>
                          <a:gd name="T6" fmla="*/ 0 w 266"/>
                          <a:gd name="T7" fmla="*/ 0 h 407"/>
                          <a:gd name="T8" fmla="*/ 0 w 266"/>
                          <a:gd name="T9" fmla="*/ 0 h 407"/>
                          <a:gd name="T10" fmla="*/ 0 w 266"/>
                          <a:gd name="T11" fmla="*/ 0 h 407"/>
                          <a:gd name="T12" fmla="*/ 0 w 266"/>
                          <a:gd name="T13" fmla="*/ 0 h 407"/>
                          <a:gd name="T14" fmla="*/ 0 w 266"/>
                          <a:gd name="T15" fmla="*/ 0 h 407"/>
                          <a:gd name="T16" fmla="*/ 0 w 266"/>
                          <a:gd name="T17" fmla="*/ 0 h 407"/>
                          <a:gd name="T18" fmla="*/ 0 w 266"/>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07"/>
                          <a:gd name="T32" fmla="*/ 266 w 266"/>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07">
                            <a:moveTo>
                              <a:pt x="0" y="406"/>
                            </a:moveTo>
                            <a:lnTo>
                              <a:pt x="265" y="406"/>
                            </a:lnTo>
                            <a:lnTo>
                              <a:pt x="265" y="0"/>
                            </a:lnTo>
                            <a:lnTo>
                              <a:pt x="0" y="0"/>
                            </a:lnTo>
                            <a:lnTo>
                              <a:pt x="0" y="406"/>
                            </a:lnTo>
                            <a:close/>
                            <a:moveTo>
                              <a:pt x="22" y="373"/>
                            </a:moveTo>
                            <a:lnTo>
                              <a:pt x="239" y="373"/>
                            </a:lnTo>
                            <a:lnTo>
                              <a:pt x="239" y="32"/>
                            </a:lnTo>
                            <a:lnTo>
                              <a:pt x="22" y="32"/>
                            </a:lnTo>
                            <a:lnTo>
                              <a:pt x="22" y="37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1" name="Freeform 1481"/>
                      <p:cNvSpPr>
                        <a:spLocks/>
                      </p:cNvSpPr>
                      <p:nvPr/>
                    </p:nvSpPr>
                    <p:spPr bwMode="auto">
                      <a:xfrm>
                        <a:off x="107" y="146"/>
                        <a:ext cx="48" cy="75"/>
                      </a:xfrm>
                      <a:custGeom>
                        <a:avLst/>
                        <a:gdLst>
                          <a:gd name="T0" fmla="*/ 0 w 216"/>
                          <a:gd name="T1" fmla="*/ 0 h 336"/>
                          <a:gd name="T2" fmla="*/ 0 w 216"/>
                          <a:gd name="T3" fmla="*/ 0 h 336"/>
                          <a:gd name="T4" fmla="*/ 0 w 216"/>
                          <a:gd name="T5" fmla="*/ 0 h 336"/>
                          <a:gd name="T6" fmla="*/ 0 w 216"/>
                          <a:gd name="T7" fmla="*/ 0 h 336"/>
                          <a:gd name="T8" fmla="*/ 0 w 216"/>
                          <a:gd name="T9" fmla="*/ 0 h 336"/>
                          <a:gd name="T10" fmla="*/ 0 w 216"/>
                          <a:gd name="T11" fmla="*/ 0 h 336"/>
                          <a:gd name="T12" fmla="*/ 0 w 216"/>
                          <a:gd name="T13" fmla="*/ 0 h 336"/>
                          <a:gd name="T14" fmla="*/ 0 w 216"/>
                          <a:gd name="T15" fmla="*/ 0 h 336"/>
                          <a:gd name="T16" fmla="*/ 0 w 216"/>
                          <a:gd name="T17" fmla="*/ 0 h 336"/>
                          <a:gd name="T18" fmla="*/ 0 w 216"/>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336"/>
                          <a:gd name="T32" fmla="*/ 216 w 216"/>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336">
                            <a:moveTo>
                              <a:pt x="0" y="335"/>
                            </a:moveTo>
                            <a:lnTo>
                              <a:pt x="215" y="335"/>
                            </a:lnTo>
                            <a:lnTo>
                              <a:pt x="215" y="0"/>
                            </a:lnTo>
                            <a:lnTo>
                              <a:pt x="0" y="0"/>
                            </a:lnTo>
                            <a:lnTo>
                              <a:pt x="0" y="335"/>
                            </a:lnTo>
                            <a:close/>
                            <a:moveTo>
                              <a:pt x="26" y="293"/>
                            </a:moveTo>
                            <a:lnTo>
                              <a:pt x="190" y="293"/>
                            </a:lnTo>
                            <a:lnTo>
                              <a:pt x="190" y="42"/>
                            </a:lnTo>
                            <a:lnTo>
                              <a:pt x="26" y="42"/>
                            </a:lnTo>
                            <a:lnTo>
                              <a:pt x="26" y="29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2" name="Freeform 1482"/>
                      <p:cNvSpPr>
                        <a:spLocks/>
                      </p:cNvSpPr>
                      <p:nvPr/>
                    </p:nvSpPr>
                    <p:spPr bwMode="auto">
                      <a:xfrm>
                        <a:off x="113" y="155"/>
                        <a:ext cx="36" cy="57"/>
                      </a:xfrm>
                      <a:custGeom>
                        <a:avLst/>
                        <a:gdLst>
                          <a:gd name="T0" fmla="*/ 0 w 163"/>
                          <a:gd name="T1" fmla="*/ 0 h 257"/>
                          <a:gd name="T2" fmla="*/ 0 w 163"/>
                          <a:gd name="T3" fmla="*/ 0 h 257"/>
                          <a:gd name="T4" fmla="*/ 0 w 163"/>
                          <a:gd name="T5" fmla="*/ 0 h 257"/>
                          <a:gd name="T6" fmla="*/ 0 w 163"/>
                          <a:gd name="T7" fmla="*/ 0 h 257"/>
                          <a:gd name="T8" fmla="*/ 0 w 163"/>
                          <a:gd name="T9" fmla="*/ 0 h 257"/>
                          <a:gd name="T10" fmla="*/ 0 w 163"/>
                          <a:gd name="T11" fmla="*/ 0 h 257"/>
                          <a:gd name="T12" fmla="*/ 0 w 163"/>
                          <a:gd name="T13" fmla="*/ 0 h 257"/>
                          <a:gd name="T14" fmla="*/ 0 w 163"/>
                          <a:gd name="T15" fmla="*/ 0 h 257"/>
                          <a:gd name="T16" fmla="*/ 0 w 163"/>
                          <a:gd name="T17" fmla="*/ 0 h 257"/>
                          <a:gd name="T18" fmla="*/ 0 w 163"/>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3"/>
                          <a:gd name="T31" fmla="*/ 0 h 257"/>
                          <a:gd name="T32" fmla="*/ 163 w 163"/>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3" h="257">
                            <a:moveTo>
                              <a:pt x="0" y="256"/>
                            </a:moveTo>
                            <a:lnTo>
                              <a:pt x="162" y="256"/>
                            </a:lnTo>
                            <a:lnTo>
                              <a:pt x="162" y="0"/>
                            </a:lnTo>
                            <a:lnTo>
                              <a:pt x="0" y="0"/>
                            </a:lnTo>
                            <a:lnTo>
                              <a:pt x="0" y="256"/>
                            </a:lnTo>
                            <a:close/>
                            <a:moveTo>
                              <a:pt x="27" y="213"/>
                            </a:moveTo>
                            <a:lnTo>
                              <a:pt x="136" y="213"/>
                            </a:lnTo>
                            <a:lnTo>
                              <a:pt x="136" y="44"/>
                            </a:lnTo>
                            <a:lnTo>
                              <a:pt x="27" y="44"/>
                            </a:lnTo>
                            <a:lnTo>
                              <a:pt x="27" y="213"/>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3" name="Freeform 1483"/>
                      <p:cNvSpPr>
                        <a:spLocks/>
                      </p:cNvSpPr>
                      <p:nvPr/>
                    </p:nvSpPr>
                    <p:spPr bwMode="auto">
                      <a:xfrm>
                        <a:off x="118" y="164"/>
                        <a:ext cx="24" cy="38"/>
                      </a:xfrm>
                      <a:custGeom>
                        <a:avLst/>
                        <a:gdLst>
                          <a:gd name="T0" fmla="*/ 0 w 112"/>
                          <a:gd name="T1" fmla="*/ 0 h 171"/>
                          <a:gd name="T2" fmla="*/ 0 w 112"/>
                          <a:gd name="T3" fmla="*/ 0 h 171"/>
                          <a:gd name="T4" fmla="*/ 0 w 112"/>
                          <a:gd name="T5" fmla="*/ 0 h 171"/>
                          <a:gd name="T6" fmla="*/ 0 w 112"/>
                          <a:gd name="T7" fmla="*/ 0 h 171"/>
                          <a:gd name="T8" fmla="*/ 0 w 112"/>
                          <a:gd name="T9" fmla="*/ 0 h 171"/>
                          <a:gd name="T10" fmla="*/ 0 w 112"/>
                          <a:gd name="T11" fmla="*/ 0 h 171"/>
                          <a:gd name="T12" fmla="*/ 0 w 112"/>
                          <a:gd name="T13" fmla="*/ 0 h 171"/>
                          <a:gd name="T14" fmla="*/ 0 w 112"/>
                          <a:gd name="T15" fmla="*/ 0 h 171"/>
                          <a:gd name="T16" fmla="*/ 0 w 112"/>
                          <a:gd name="T17" fmla="*/ 0 h 171"/>
                          <a:gd name="T18" fmla="*/ 0 w 112"/>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71"/>
                          <a:gd name="T32" fmla="*/ 112 w 112"/>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71">
                            <a:moveTo>
                              <a:pt x="0" y="170"/>
                            </a:moveTo>
                            <a:lnTo>
                              <a:pt x="111" y="170"/>
                            </a:lnTo>
                            <a:lnTo>
                              <a:pt x="111" y="0"/>
                            </a:lnTo>
                            <a:lnTo>
                              <a:pt x="0" y="0"/>
                            </a:lnTo>
                            <a:lnTo>
                              <a:pt x="0" y="170"/>
                            </a:lnTo>
                            <a:close/>
                            <a:moveTo>
                              <a:pt x="27" y="130"/>
                            </a:moveTo>
                            <a:lnTo>
                              <a:pt x="83" y="130"/>
                            </a:lnTo>
                            <a:lnTo>
                              <a:pt x="83" y="41"/>
                            </a:lnTo>
                            <a:lnTo>
                              <a:pt x="27" y="41"/>
                            </a:lnTo>
                            <a:lnTo>
                              <a:pt x="27" y="13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4" name="Freeform 1484"/>
                      <p:cNvSpPr>
                        <a:spLocks/>
                      </p:cNvSpPr>
                      <p:nvPr/>
                    </p:nvSpPr>
                    <p:spPr bwMode="auto">
                      <a:xfrm>
                        <a:off x="125" y="174"/>
                        <a:ext cx="11" cy="19"/>
                      </a:xfrm>
                      <a:custGeom>
                        <a:avLst/>
                        <a:gdLst>
                          <a:gd name="T0" fmla="*/ 0 w 52"/>
                          <a:gd name="T1" fmla="*/ 0 h 86"/>
                          <a:gd name="T2" fmla="*/ 0 w 52"/>
                          <a:gd name="T3" fmla="*/ 0 h 86"/>
                          <a:gd name="T4" fmla="*/ 0 w 52"/>
                          <a:gd name="T5" fmla="*/ 0 h 86"/>
                          <a:gd name="T6" fmla="*/ 0 w 52"/>
                          <a:gd name="T7" fmla="*/ 0 h 86"/>
                          <a:gd name="T8" fmla="*/ 0 w 52"/>
                          <a:gd name="T9" fmla="*/ 0 h 86"/>
                          <a:gd name="T10" fmla="*/ 0 w 52"/>
                          <a:gd name="T11" fmla="*/ 0 h 86"/>
                          <a:gd name="T12" fmla="*/ 0 w 52"/>
                          <a:gd name="T13" fmla="*/ 0 h 86"/>
                          <a:gd name="T14" fmla="*/ 0 60000 65536"/>
                          <a:gd name="T15" fmla="*/ 0 60000 65536"/>
                          <a:gd name="T16" fmla="*/ 0 60000 65536"/>
                          <a:gd name="T17" fmla="*/ 0 60000 65536"/>
                          <a:gd name="T18" fmla="*/ 0 60000 65536"/>
                          <a:gd name="T19" fmla="*/ 0 60000 65536"/>
                          <a:gd name="T20" fmla="*/ 0 60000 65536"/>
                          <a:gd name="T21" fmla="*/ 0 w 52"/>
                          <a:gd name="T22" fmla="*/ 0 h 86"/>
                          <a:gd name="T23" fmla="*/ 52 w 52"/>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86">
                            <a:moveTo>
                              <a:pt x="0" y="85"/>
                            </a:moveTo>
                            <a:lnTo>
                              <a:pt x="51" y="85"/>
                            </a:lnTo>
                            <a:lnTo>
                              <a:pt x="51" y="0"/>
                            </a:lnTo>
                            <a:lnTo>
                              <a:pt x="0" y="0"/>
                            </a:lnTo>
                            <a:lnTo>
                              <a:pt x="0" y="85"/>
                            </a:lnTo>
                            <a:close/>
                            <a:moveTo>
                              <a:pt x="27" y="43"/>
                            </a:moveTo>
                            <a:lnTo>
                              <a:pt x="27"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5" name="Line 1485"/>
                      <p:cNvSpPr>
                        <a:spLocks noChangeShapeType="1"/>
                      </p:cNvSpPr>
                      <p:nvPr/>
                    </p:nvSpPr>
                    <p:spPr bwMode="auto">
                      <a:xfrm>
                        <a:off x="224" y="108"/>
                        <a:ext cx="9"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6" name="Line 1486"/>
                      <p:cNvSpPr>
                        <a:spLocks noChangeShapeType="1"/>
                      </p:cNvSpPr>
                      <p:nvPr/>
                    </p:nvSpPr>
                    <p:spPr bwMode="auto">
                      <a:xfrm>
                        <a:off x="231"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7" name="Line 1487"/>
                      <p:cNvSpPr>
                        <a:spLocks noChangeShapeType="1"/>
                      </p:cNvSpPr>
                      <p:nvPr/>
                    </p:nvSpPr>
                    <p:spPr bwMode="auto">
                      <a:xfrm>
                        <a:off x="180"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8" name="Freeform 1488"/>
                      <p:cNvSpPr>
                        <a:spLocks/>
                      </p:cNvSpPr>
                      <p:nvPr/>
                    </p:nvSpPr>
                    <p:spPr bwMode="auto">
                      <a:xfrm>
                        <a:off x="47" y="36"/>
                        <a:ext cx="193" cy="52"/>
                      </a:xfrm>
                      <a:custGeom>
                        <a:avLst/>
                        <a:gdLst>
                          <a:gd name="T0" fmla="*/ 0 w 856"/>
                          <a:gd name="T1" fmla="*/ 0 h 232"/>
                          <a:gd name="T2" fmla="*/ 0 w 856"/>
                          <a:gd name="T3" fmla="*/ 0 h 232"/>
                          <a:gd name="T4" fmla="*/ 0 w 856"/>
                          <a:gd name="T5" fmla="*/ 0 h 232"/>
                          <a:gd name="T6" fmla="*/ 0 w 856"/>
                          <a:gd name="T7" fmla="*/ 0 h 232"/>
                          <a:gd name="T8" fmla="*/ 0 w 856"/>
                          <a:gd name="T9" fmla="*/ 0 h 232"/>
                          <a:gd name="T10" fmla="*/ 0 w 856"/>
                          <a:gd name="T11" fmla="*/ 0 h 232"/>
                          <a:gd name="T12" fmla="*/ 0 w 856"/>
                          <a:gd name="T13" fmla="*/ 0 h 232"/>
                          <a:gd name="T14" fmla="*/ 0 w 856"/>
                          <a:gd name="T15" fmla="*/ 0 h 232"/>
                          <a:gd name="T16" fmla="*/ 0 w 856"/>
                          <a:gd name="T17" fmla="*/ 0 h 232"/>
                          <a:gd name="T18" fmla="*/ 0 w 856"/>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6"/>
                          <a:gd name="T31" fmla="*/ 0 h 232"/>
                          <a:gd name="T32" fmla="*/ 856 w 856"/>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6" h="232">
                            <a:moveTo>
                              <a:pt x="0" y="231"/>
                            </a:moveTo>
                            <a:lnTo>
                              <a:pt x="855" y="231"/>
                            </a:lnTo>
                            <a:lnTo>
                              <a:pt x="855" y="0"/>
                            </a:lnTo>
                            <a:lnTo>
                              <a:pt x="0" y="0"/>
                            </a:lnTo>
                            <a:lnTo>
                              <a:pt x="0" y="231"/>
                            </a:lnTo>
                            <a:close/>
                            <a:moveTo>
                              <a:pt x="5" y="227"/>
                            </a:moveTo>
                            <a:lnTo>
                              <a:pt x="843" y="227"/>
                            </a:lnTo>
                            <a:lnTo>
                              <a:pt x="843" y="0"/>
                            </a:lnTo>
                            <a:lnTo>
                              <a:pt x="5" y="0"/>
                            </a:lnTo>
                            <a:lnTo>
                              <a:pt x="5"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9" name="Freeform 1489"/>
                      <p:cNvSpPr>
                        <a:spLocks/>
                      </p:cNvSpPr>
                      <p:nvPr/>
                    </p:nvSpPr>
                    <p:spPr bwMode="auto">
                      <a:xfrm>
                        <a:off x="49" y="36"/>
                        <a:ext cx="188" cy="50"/>
                      </a:xfrm>
                      <a:custGeom>
                        <a:avLst/>
                        <a:gdLst>
                          <a:gd name="T0" fmla="*/ 0 w 835"/>
                          <a:gd name="T1" fmla="*/ 0 h 227"/>
                          <a:gd name="T2" fmla="*/ 0 w 835"/>
                          <a:gd name="T3" fmla="*/ 0 h 227"/>
                          <a:gd name="T4" fmla="*/ 0 w 835"/>
                          <a:gd name="T5" fmla="*/ 0 h 227"/>
                          <a:gd name="T6" fmla="*/ 0 w 835"/>
                          <a:gd name="T7" fmla="*/ 0 h 227"/>
                          <a:gd name="T8" fmla="*/ 0 w 835"/>
                          <a:gd name="T9" fmla="*/ 0 h 227"/>
                          <a:gd name="T10" fmla="*/ 0 w 835"/>
                          <a:gd name="T11" fmla="*/ 0 h 227"/>
                          <a:gd name="T12" fmla="*/ 0 w 835"/>
                          <a:gd name="T13" fmla="*/ 0 h 227"/>
                          <a:gd name="T14" fmla="*/ 0 w 835"/>
                          <a:gd name="T15" fmla="*/ 0 h 227"/>
                          <a:gd name="T16" fmla="*/ 0 w 835"/>
                          <a:gd name="T17" fmla="*/ 0 h 227"/>
                          <a:gd name="T18" fmla="*/ 0 w 835"/>
                          <a:gd name="T19" fmla="*/ 0 h 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5"/>
                          <a:gd name="T31" fmla="*/ 0 h 227"/>
                          <a:gd name="T32" fmla="*/ 835 w 835"/>
                          <a:gd name="T33" fmla="*/ 227 h 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5" h="227">
                            <a:moveTo>
                              <a:pt x="0" y="226"/>
                            </a:moveTo>
                            <a:lnTo>
                              <a:pt x="834" y="226"/>
                            </a:lnTo>
                            <a:lnTo>
                              <a:pt x="834" y="0"/>
                            </a:lnTo>
                            <a:lnTo>
                              <a:pt x="0" y="0"/>
                            </a:lnTo>
                            <a:lnTo>
                              <a:pt x="0" y="226"/>
                            </a:lnTo>
                            <a:close/>
                            <a:moveTo>
                              <a:pt x="8" y="222"/>
                            </a:moveTo>
                            <a:lnTo>
                              <a:pt x="823" y="222"/>
                            </a:lnTo>
                            <a:lnTo>
                              <a:pt x="823" y="5"/>
                            </a:lnTo>
                            <a:lnTo>
                              <a:pt x="8" y="5"/>
                            </a:lnTo>
                            <a:lnTo>
                              <a:pt x="8" y="222"/>
                            </a:lnTo>
                            <a:close/>
                          </a:path>
                        </a:pathLst>
                      </a:custGeom>
                      <a:solidFill>
                        <a:srgbClr val="0B0B0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0" name="Freeform 1490"/>
                      <p:cNvSpPr>
                        <a:spLocks/>
                      </p:cNvSpPr>
                      <p:nvPr/>
                    </p:nvSpPr>
                    <p:spPr bwMode="auto">
                      <a:xfrm>
                        <a:off x="50" y="36"/>
                        <a:ext cx="185" cy="49"/>
                      </a:xfrm>
                      <a:custGeom>
                        <a:avLst/>
                        <a:gdLst>
                          <a:gd name="T0" fmla="*/ 0 w 819"/>
                          <a:gd name="T1" fmla="*/ 0 h 221"/>
                          <a:gd name="T2" fmla="*/ 0 w 819"/>
                          <a:gd name="T3" fmla="*/ 0 h 221"/>
                          <a:gd name="T4" fmla="*/ 0 w 819"/>
                          <a:gd name="T5" fmla="*/ 0 h 221"/>
                          <a:gd name="T6" fmla="*/ 0 w 819"/>
                          <a:gd name="T7" fmla="*/ 0 h 221"/>
                          <a:gd name="T8" fmla="*/ 0 w 819"/>
                          <a:gd name="T9" fmla="*/ 0 h 221"/>
                          <a:gd name="T10" fmla="*/ 0 w 819"/>
                          <a:gd name="T11" fmla="*/ 0 h 221"/>
                          <a:gd name="T12" fmla="*/ 0 w 819"/>
                          <a:gd name="T13" fmla="*/ 0 h 221"/>
                          <a:gd name="T14" fmla="*/ 0 w 819"/>
                          <a:gd name="T15" fmla="*/ 0 h 221"/>
                          <a:gd name="T16" fmla="*/ 0 w 819"/>
                          <a:gd name="T17" fmla="*/ 0 h 221"/>
                          <a:gd name="T18" fmla="*/ 0 w 819"/>
                          <a:gd name="T19" fmla="*/ 0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9"/>
                          <a:gd name="T31" fmla="*/ 0 h 221"/>
                          <a:gd name="T32" fmla="*/ 819 w 819"/>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9" h="221">
                            <a:moveTo>
                              <a:pt x="0" y="220"/>
                            </a:moveTo>
                            <a:lnTo>
                              <a:pt x="818" y="220"/>
                            </a:lnTo>
                            <a:lnTo>
                              <a:pt x="818" y="0"/>
                            </a:lnTo>
                            <a:lnTo>
                              <a:pt x="0" y="0"/>
                            </a:lnTo>
                            <a:lnTo>
                              <a:pt x="0" y="220"/>
                            </a:lnTo>
                            <a:close/>
                            <a:moveTo>
                              <a:pt x="11" y="217"/>
                            </a:moveTo>
                            <a:lnTo>
                              <a:pt x="809" y="217"/>
                            </a:lnTo>
                            <a:lnTo>
                              <a:pt x="809" y="2"/>
                            </a:lnTo>
                            <a:lnTo>
                              <a:pt x="11" y="2"/>
                            </a:lnTo>
                            <a:lnTo>
                              <a:pt x="11" y="217"/>
                            </a:lnTo>
                            <a:close/>
                          </a:path>
                        </a:pathLst>
                      </a:custGeom>
                      <a:solidFill>
                        <a:srgbClr val="16161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1" name="Freeform 1491"/>
                      <p:cNvSpPr>
                        <a:spLocks/>
                      </p:cNvSpPr>
                      <p:nvPr/>
                    </p:nvSpPr>
                    <p:spPr bwMode="auto">
                      <a:xfrm>
                        <a:off x="52" y="38"/>
                        <a:ext cx="180" cy="47"/>
                      </a:xfrm>
                      <a:custGeom>
                        <a:avLst/>
                        <a:gdLst>
                          <a:gd name="T0" fmla="*/ 0 w 796"/>
                          <a:gd name="T1" fmla="*/ 0 h 211"/>
                          <a:gd name="T2" fmla="*/ 0 w 796"/>
                          <a:gd name="T3" fmla="*/ 0 h 211"/>
                          <a:gd name="T4" fmla="*/ 0 w 796"/>
                          <a:gd name="T5" fmla="*/ 0 h 211"/>
                          <a:gd name="T6" fmla="*/ 0 w 796"/>
                          <a:gd name="T7" fmla="*/ 0 h 211"/>
                          <a:gd name="T8" fmla="*/ 0 w 796"/>
                          <a:gd name="T9" fmla="*/ 0 h 211"/>
                          <a:gd name="T10" fmla="*/ 0 w 796"/>
                          <a:gd name="T11" fmla="*/ 0 h 211"/>
                          <a:gd name="T12" fmla="*/ 0 w 796"/>
                          <a:gd name="T13" fmla="*/ 0 h 211"/>
                          <a:gd name="T14" fmla="*/ 0 w 796"/>
                          <a:gd name="T15" fmla="*/ 0 h 211"/>
                          <a:gd name="T16" fmla="*/ 0 w 796"/>
                          <a:gd name="T17" fmla="*/ 0 h 211"/>
                          <a:gd name="T18" fmla="*/ 0 w 79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211"/>
                          <a:gd name="T32" fmla="*/ 796 w 79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211">
                            <a:moveTo>
                              <a:pt x="0" y="210"/>
                            </a:moveTo>
                            <a:lnTo>
                              <a:pt x="795" y="210"/>
                            </a:lnTo>
                            <a:lnTo>
                              <a:pt x="795" y="0"/>
                            </a:lnTo>
                            <a:lnTo>
                              <a:pt x="0" y="0"/>
                            </a:lnTo>
                            <a:lnTo>
                              <a:pt x="0" y="210"/>
                            </a:lnTo>
                            <a:close/>
                            <a:moveTo>
                              <a:pt x="9" y="210"/>
                            </a:moveTo>
                            <a:lnTo>
                              <a:pt x="785" y="210"/>
                            </a:lnTo>
                            <a:lnTo>
                              <a:pt x="785" y="0"/>
                            </a:lnTo>
                            <a:lnTo>
                              <a:pt x="9" y="0"/>
                            </a:lnTo>
                            <a:lnTo>
                              <a:pt x="9" y="210"/>
                            </a:lnTo>
                            <a:close/>
                          </a:path>
                        </a:pathLst>
                      </a:custGeom>
                      <a:solidFill>
                        <a:srgbClr val="2121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2" name="Freeform 1492"/>
                      <p:cNvSpPr>
                        <a:spLocks/>
                      </p:cNvSpPr>
                      <p:nvPr/>
                    </p:nvSpPr>
                    <p:spPr bwMode="auto">
                      <a:xfrm>
                        <a:off x="55" y="38"/>
                        <a:ext cx="175" cy="47"/>
                      </a:xfrm>
                      <a:custGeom>
                        <a:avLst/>
                        <a:gdLst>
                          <a:gd name="T0" fmla="*/ 0 w 776"/>
                          <a:gd name="T1" fmla="*/ 0 h 211"/>
                          <a:gd name="T2" fmla="*/ 0 w 776"/>
                          <a:gd name="T3" fmla="*/ 0 h 211"/>
                          <a:gd name="T4" fmla="*/ 0 w 776"/>
                          <a:gd name="T5" fmla="*/ 0 h 211"/>
                          <a:gd name="T6" fmla="*/ 0 w 776"/>
                          <a:gd name="T7" fmla="*/ 0 h 211"/>
                          <a:gd name="T8" fmla="*/ 0 w 776"/>
                          <a:gd name="T9" fmla="*/ 0 h 211"/>
                          <a:gd name="T10" fmla="*/ 0 w 776"/>
                          <a:gd name="T11" fmla="*/ 0 h 211"/>
                          <a:gd name="T12" fmla="*/ 0 w 776"/>
                          <a:gd name="T13" fmla="*/ 0 h 211"/>
                          <a:gd name="T14" fmla="*/ 0 w 776"/>
                          <a:gd name="T15" fmla="*/ 0 h 211"/>
                          <a:gd name="T16" fmla="*/ 0 w 776"/>
                          <a:gd name="T17" fmla="*/ 0 h 211"/>
                          <a:gd name="T18" fmla="*/ 0 w 77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11"/>
                          <a:gd name="T32" fmla="*/ 776 w 77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11">
                            <a:moveTo>
                              <a:pt x="0" y="210"/>
                            </a:moveTo>
                            <a:lnTo>
                              <a:pt x="775" y="210"/>
                            </a:lnTo>
                            <a:lnTo>
                              <a:pt x="775" y="0"/>
                            </a:lnTo>
                            <a:lnTo>
                              <a:pt x="0" y="0"/>
                            </a:lnTo>
                            <a:lnTo>
                              <a:pt x="0" y="210"/>
                            </a:lnTo>
                            <a:close/>
                            <a:moveTo>
                              <a:pt x="10" y="205"/>
                            </a:moveTo>
                            <a:lnTo>
                              <a:pt x="767" y="205"/>
                            </a:lnTo>
                            <a:lnTo>
                              <a:pt x="767" y="4"/>
                            </a:lnTo>
                            <a:lnTo>
                              <a:pt x="10" y="4"/>
                            </a:lnTo>
                            <a:lnTo>
                              <a:pt x="10" y="205"/>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3" name="Freeform 1493"/>
                      <p:cNvSpPr>
                        <a:spLocks/>
                      </p:cNvSpPr>
                      <p:nvPr/>
                    </p:nvSpPr>
                    <p:spPr bwMode="auto">
                      <a:xfrm>
                        <a:off x="57" y="39"/>
                        <a:ext cx="171" cy="46"/>
                      </a:xfrm>
                      <a:custGeom>
                        <a:avLst/>
                        <a:gdLst>
                          <a:gd name="T0" fmla="*/ 0 w 759"/>
                          <a:gd name="T1" fmla="*/ 0 h 207"/>
                          <a:gd name="T2" fmla="*/ 0 w 759"/>
                          <a:gd name="T3" fmla="*/ 0 h 207"/>
                          <a:gd name="T4" fmla="*/ 0 w 759"/>
                          <a:gd name="T5" fmla="*/ 0 h 207"/>
                          <a:gd name="T6" fmla="*/ 0 w 759"/>
                          <a:gd name="T7" fmla="*/ 0 h 207"/>
                          <a:gd name="T8" fmla="*/ 0 w 759"/>
                          <a:gd name="T9" fmla="*/ 0 h 207"/>
                          <a:gd name="T10" fmla="*/ 0 w 759"/>
                          <a:gd name="T11" fmla="*/ 0 h 207"/>
                          <a:gd name="T12" fmla="*/ 0 w 759"/>
                          <a:gd name="T13" fmla="*/ 0 h 207"/>
                          <a:gd name="T14" fmla="*/ 0 w 759"/>
                          <a:gd name="T15" fmla="*/ 0 h 207"/>
                          <a:gd name="T16" fmla="*/ 0 w 759"/>
                          <a:gd name="T17" fmla="*/ 0 h 207"/>
                          <a:gd name="T18" fmla="*/ 0 w 759"/>
                          <a:gd name="T19" fmla="*/ 0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9"/>
                          <a:gd name="T31" fmla="*/ 0 h 207"/>
                          <a:gd name="T32" fmla="*/ 759 w 759"/>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9" h="207">
                            <a:moveTo>
                              <a:pt x="0" y="206"/>
                            </a:moveTo>
                            <a:lnTo>
                              <a:pt x="758" y="206"/>
                            </a:lnTo>
                            <a:lnTo>
                              <a:pt x="758" y="0"/>
                            </a:lnTo>
                            <a:lnTo>
                              <a:pt x="0" y="0"/>
                            </a:lnTo>
                            <a:lnTo>
                              <a:pt x="0" y="206"/>
                            </a:lnTo>
                            <a:close/>
                            <a:moveTo>
                              <a:pt x="11" y="204"/>
                            </a:moveTo>
                            <a:lnTo>
                              <a:pt x="747" y="204"/>
                            </a:lnTo>
                            <a:lnTo>
                              <a:pt x="747" y="3"/>
                            </a:lnTo>
                            <a:lnTo>
                              <a:pt x="11" y="3"/>
                            </a:lnTo>
                            <a:lnTo>
                              <a:pt x="11" y="204"/>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4" name="Freeform 1494"/>
                      <p:cNvSpPr>
                        <a:spLocks/>
                      </p:cNvSpPr>
                      <p:nvPr/>
                    </p:nvSpPr>
                    <p:spPr bwMode="auto">
                      <a:xfrm>
                        <a:off x="59" y="40"/>
                        <a:ext cx="167" cy="43"/>
                      </a:xfrm>
                      <a:custGeom>
                        <a:avLst/>
                        <a:gdLst>
                          <a:gd name="T0" fmla="*/ 0 w 741"/>
                          <a:gd name="T1" fmla="*/ 0 h 196"/>
                          <a:gd name="T2" fmla="*/ 0 w 741"/>
                          <a:gd name="T3" fmla="*/ 0 h 196"/>
                          <a:gd name="T4" fmla="*/ 0 w 741"/>
                          <a:gd name="T5" fmla="*/ 0 h 196"/>
                          <a:gd name="T6" fmla="*/ 0 w 741"/>
                          <a:gd name="T7" fmla="*/ 0 h 196"/>
                          <a:gd name="T8" fmla="*/ 0 w 741"/>
                          <a:gd name="T9" fmla="*/ 0 h 196"/>
                          <a:gd name="T10" fmla="*/ 0 w 741"/>
                          <a:gd name="T11" fmla="*/ 0 h 196"/>
                          <a:gd name="T12" fmla="*/ 0 w 741"/>
                          <a:gd name="T13" fmla="*/ 0 h 196"/>
                          <a:gd name="T14" fmla="*/ 0 w 741"/>
                          <a:gd name="T15" fmla="*/ 0 h 196"/>
                          <a:gd name="T16" fmla="*/ 0 w 741"/>
                          <a:gd name="T17" fmla="*/ 0 h 196"/>
                          <a:gd name="T18" fmla="*/ 0 w 741"/>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96"/>
                          <a:gd name="T32" fmla="*/ 741 w 741"/>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96">
                            <a:moveTo>
                              <a:pt x="0" y="195"/>
                            </a:moveTo>
                            <a:lnTo>
                              <a:pt x="740" y="195"/>
                            </a:lnTo>
                            <a:lnTo>
                              <a:pt x="740" y="0"/>
                            </a:lnTo>
                            <a:lnTo>
                              <a:pt x="0" y="0"/>
                            </a:lnTo>
                            <a:lnTo>
                              <a:pt x="0" y="195"/>
                            </a:lnTo>
                            <a:close/>
                            <a:moveTo>
                              <a:pt x="9" y="195"/>
                            </a:moveTo>
                            <a:lnTo>
                              <a:pt x="731" y="195"/>
                            </a:lnTo>
                            <a:lnTo>
                              <a:pt x="731" y="0"/>
                            </a:lnTo>
                            <a:lnTo>
                              <a:pt x="9" y="0"/>
                            </a:lnTo>
                            <a:lnTo>
                              <a:pt x="9" y="195"/>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5" name="Freeform 1495"/>
                      <p:cNvSpPr>
                        <a:spLocks/>
                      </p:cNvSpPr>
                      <p:nvPr/>
                    </p:nvSpPr>
                    <p:spPr bwMode="auto">
                      <a:xfrm>
                        <a:off x="62" y="40"/>
                        <a:ext cx="161" cy="43"/>
                      </a:xfrm>
                      <a:custGeom>
                        <a:avLst/>
                        <a:gdLst>
                          <a:gd name="T0" fmla="*/ 0 w 715"/>
                          <a:gd name="T1" fmla="*/ 0 h 196"/>
                          <a:gd name="T2" fmla="*/ 0 w 715"/>
                          <a:gd name="T3" fmla="*/ 0 h 196"/>
                          <a:gd name="T4" fmla="*/ 0 w 715"/>
                          <a:gd name="T5" fmla="*/ 0 h 196"/>
                          <a:gd name="T6" fmla="*/ 0 w 715"/>
                          <a:gd name="T7" fmla="*/ 0 h 196"/>
                          <a:gd name="T8" fmla="*/ 0 w 715"/>
                          <a:gd name="T9" fmla="*/ 0 h 196"/>
                          <a:gd name="T10" fmla="*/ 0 w 715"/>
                          <a:gd name="T11" fmla="*/ 0 h 196"/>
                          <a:gd name="T12" fmla="*/ 0 w 715"/>
                          <a:gd name="T13" fmla="*/ 0 h 196"/>
                          <a:gd name="T14" fmla="*/ 0 w 715"/>
                          <a:gd name="T15" fmla="*/ 0 h 196"/>
                          <a:gd name="T16" fmla="*/ 0 w 715"/>
                          <a:gd name="T17" fmla="*/ 0 h 196"/>
                          <a:gd name="T18" fmla="*/ 0 w 715"/>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5"/>
                          <a:gd name="T31" fmla="*/ 0 h 196"/>
                          <a:gd name="T32" fmla="*/ 715 w 715"/>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5" h="196">
                            <a:moveTo>
                              <a:pt x="0" y="195"/>
                            </a:moveTo>
                            <a:lnTo>
                              <a:pt x="714" y="195"/>
                            </a:lnTo>
                            <a:lnTo>
                              <a:pt x="714" y="0"/>
                            </a:lnTo>
                            <a:lnTo>
                              <a:pt x="0" y="0"/>
                            </a:lnTo>
                            <a:lnTo>
                              <a:pt x="0" y="195"/>
                            </a:lnTo>
                            <a:close/>
                            <a:moveTo>
                              <a:pt x="9" y="191"/>
                            </a:moveTo>
                            <a:lnTo>
                              <a:pt x="704" y="191"/>
                            </a:lnTo>
                            <a:lnTo>
                              <a:pt x="704" y="5"/>
                            </a:lnTo>
                            <a:lnTo>
                              <a:pt x="9" y="5"/>
                            </a:lnTo>
                            <a:lnTo>
                              <a:pt x="9" y="191"/>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6" name="Freeform 1496"/>
                      <p:cNvSpPr>
                        <a:spLocks/>
                      </p:cNvSpPr>
                      <p:nvPr/>
                    </p:nvSpPr>
                    <p:spPr bwMode="auto">
                      <a:xfrm>
                        <a:off x="64" y="40"/>
                        <a:ext cx="158" cy="42"/>
                      </a:xfrm>
                      <a:custGeom>
                        <a:avLst/>
                        <a:gdLst>
                          <a:gd name="T0" fmla="*/ 0 w 699"/>
                          <a:gd name="T1" fmla="*/ 0 h 191"/>
                          <a:gd name="T2" fmla="*/ 0 w 699"/>
                          <a:gd name="T3" fmla="*/ 0 h 191"/>
                          <a:gd name="T4" fmla="*/ 0 w 699"/>
                          <a:gd name="T5" fmla="*/ 0 h 191"/>
                          <a:gd name="T6" fmla="*/ 0 w 699"/>
                          <a:gd name="T7" fmla="*/ 0 h 191"/>
                          <a:gd name="T8" fmla="*/ 0 w 699"/>
                          <a:gd name="T9" fmla="*/ 0 h 191"/>
                          <a:gd name="T10" fmla="*/ 0 w 699"/>
                          <a:gd name="T11" fmla="*/ 0 h 191"/>
                          <a:gd name="T12" fmla="*/ 0 w 699"/>
                          <a:gd name="T13" fmla="*/ 0 h 191"/>
                          <a:gd name="T14" fmla="*/ 0 w 699"/>
                          <a:gd name="T15" fmla="*/ 0 h 191"/>
                          <a:gd name="T16" fmla="*/ 0 w 699"/>
                          <a:gd name="T17" fmla="*/ 0 h 191"/>
                          <a:gd name="T18" fmla="*/ 0 w 699"/>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9"/>
                          <a:gd name="T31" fmla="*/ 0 h 191"/>
                          <a:gd name="T32" fmla="*/ 699 w 699"/>
                          <a:gd name="T33" fmla="*/ 191 h 1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9" h="191">
                            <a:moveTo>
                              <a:pt x="0" y="190"/>
                            </a:moveTo>
                            <a:lnTo>
                              <a:pt x="698" y="190"/>
                            </a:lnTo>
                            <a:lnTo>
                              <a:pt x="698" y="0"/>
                            </a:lnTo>
                            <a:lnTo>
                              <a:pt x="0" y="0"/>
                            </a:lnTo>
                            <a:lnTo>
                              <a:pt x="0" y="190"/>
                            </a:lnTo>
                            <a:close/>
                            <a:moveTo>
                              <a:pt x="9" y="186"/>
                            </a:moveTo>
                            <a:lnTo>
                              <a:pt x="689" y="186"/>
                            </a:lnTo>
                            <a:lnTo>
                              <a:pt x="689" y="2"/>
                            </a:lnTo>
                            <a:lnTo>
                              <a:pt x="9" y="2"/>
                            </a:lnTo>
                            <a:lnTo>
                              <a:pt x="9" y="186"/>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7" name="Freeform 1497"/>
                      <p:cNvSpPr>
                        <a:spLocks/>
                      </p:cNvSpPr>
                      <p:nvPr/>
                    </p:nvSpPr>
                    <p:spPr bwMode="auto">
                      <a:xfrm>
                        <a:off x="66" y="41"/>
                        <a:ext cx="153" cy="40"/>
                      </a:xfrm>
                      <a:custGeom>
                        <a:avLst/>
                        <a:gdLst>
                          <a:gd name="T0" fmla="*/ 0 w 681"/>
                          <a:gd name="T1" fmla="*/ 0 h 181"/>
                          <a:gd name="T2" fmla="*/ 0 w 681"/>
                          <a:gd name="T3" fmla="*/ 0 h 181"/>
                          <a:gd name="T4" fmla="*/ 0 w 681"/>
                          <a:gd name="T5" fmla="*/ 0 h 181"/>
                          <a:gd name="T6" fmla="*/ 0 w 681"/>
                          <a:gd name="T7" fmla="*/ 0 h 181"/>
                          <a:gd name="T8" fmla="*/ 0 w 681"/>
                          <a:gd name="T9" fmla="*/ 0 h 181"/>
                          <a:gd name="T10" fmla="*/ 0 w 681"/>
                          <a:gd name="T11" fmla="*/ 0 h 181"/>
                          <a:gd name="T12" fmla="*/ 0 w 681"/>
                          <a:gd name="T13" fmla="*/ 0 h 181"/>
                          <a:gd name="T14" fmla="*/ 0 w 681"/>
                          <a:gd name="T15" fmla="*/ 0 h 181"/>
                          <a:gd name="T16" fmla="*/ 0 w 681"/>
                          <a:gd name="T17" fmla="*/ 0 h 181"/>
                          <a:gd name="T18" fmla="*/ 0 w 681"/>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181"/>
                          <a:gd name="T32" fmla="*/ 681 w 681"/>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181">
                            <a:moveTo>
                              <a:pt x="0" y="180"/>
                            </a:moveTo>
                            <a:lnTo>
                              <a:pt x="680" y="180"/>
                            </a:lnTo>
                            <a:lnTo>
                              <a:pt x="680" y="0"/>
                            </a:lnTo>
                            <a:lnTo>
                              <a:pt x="0" y="0"/>
                            </a:lnTo>
                            <a:lnTo>
                              <a:pt x="0" y="180"/>
                            </a:lnTo>
                            <a:close/>
                            <a:moveTo>
                              <a:pt x="11" y="176"/>
                            </a:moveTo>
                            <a:lnTo>
                              <a:pt x="669" y="176"/>
                            </a:lnTo>
                            <a:lnTo>
                              <a:pt x="669" y="0"/>
                            </a:lnTo>
                            <a:lnTo>
                              <a:pt x="11" y="0"/>
                            </a:lnTo>
                            <a:lnTo>
                              <a:pt x="11" y="176"/>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8" name="Freeform 1498"/>
                      <p:cNvSpPr>
                        <a:spLocks/>
                      </p:cNvSpPr>
                      <p:nvPr/>
                    </p:nvSpPr>
                    <p:spPr bwMode="auto">
                      <a:xfrm>
                        <a:off x="68" y="41"/>
                        <a:ext cx="149" cy="40"/>
                      </a:xfrm>
                      <a:custGeom>
                        <a:avLst/>
                        <a:gdLst>
                          <a:gd name="T0" fmla="*/ 0 w 663"/>
                          <a:gd name="T1" fmla="*/ 0 h 181"/>
                          <a:gd name="T2" fmla="*/ 0 w 663"/>
                          <a:gd name="T3" fmla="*/ 0 h 181"/>
                          <a:gd name="T4" fmla="*/ 0 w 663"/>
                          <a:gd name="T5" fmla="*/ 0 h 181"/>
                          <a:gd name="T6" fmla="*/ 0 w 663"/>
                          <a:gd name="T7" fmla="*/ 0 h 181"/>
                          <a:gd name="T8" fmla="*/ 0 w 663"/>
                          <a:gd name="T9" fmla="*/ 0 h 181"/>
                          <a:gd name="T10" fmla="*/ 0 w 663"/>
                          <a:gd name="T11" fmla="*/ 0 h 181"/>
                          <a:gd name="T12" fmla="*/ 0 w 663"/>
                          <a:gd name="T13" fmla="*/ 0 h 181"/>
                          <a:gd name="T14" fmla="*/ 0 w 663"/>
                          <a:gd name="T15" fmla="*/ 0 h 181"/>
                          <a:gd name="T16" fmla="*/ 0 w 663"/>
                          <a:gd name="T17" fmla="*/ 0 h 181"/>
                          <a:gd name="T18" fmla="*/ 0 w 663"/>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3"/>
                          <a:gd name="T31" fmla="*/ 0 h 181"/>
                          <a:gd name="T32" fmla="*/ 663 w 66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3" h="181">
                            <a:moveTo>
                              <a:pt x="0" y="180"/>
                            </a:moveTo>
                            <a:lnTo>
                              <a:pt x="662" y="180"/>
                            </a:lnTo>
                            <a:lnTo>
                              <a:pt x="662" y="0"/>
                            </a:lnTo>
                            <a:lnTo>
                              <a:pt x="0" y="0"/>
                            </a:lnTo>
                            <a:lnTo>
                              <a:pt x="0" y="180"/>
                            </a:lnTo>
                            <a:close/>
                            <a:moveTo>
                              <a:pt x="8" y="180"/>
                            </a:moveTo>
                            <a:lnTo>
                              <a:pt x="653" y="180"/>
                            </a:lnTo>
                            <a:lnTo>
                              <a:pt x="653" y="4"/>
                            </a:lnTo>
                            <a:lnTo>
                              <a:pt x="8" y="4"/>
                            </a:lnTo>
                            <a:lnTo>
                              <a:pt x="8" y="18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9" name="Freeform 1499"/>
                      <p:cNvSpPr>
                        <a:spLocks/>
                      </p:cNvSpPr>
                      <p:nvPr/>
                    </p:nvSpPr>
                    <p:spPr bwMode="auto">
                      <a:xfrm>
                        <a:off x="71" y="42"/>
                        <a:ext cx="144" cy="39"/>
                      </a:xfrm>
                      <a:custGeom>
                        <a:avLst/>
                        <a:gdLst>
                          <a:gd name="T0" fmla="*/ 0 w 639"/>
                          <a:gd name="T1" fmla="*/ 0 h 177"/>
                          <a:gd name="T2" fmla="*/ 0 w 639"/>
                          <a:gd name="T3" fmla="*/ 0 h 177"/>
                          <a:gd name="T4" fmla="*/ 0 w 639"/>
                          <a:gd name="T5" fmla="*/ 0 h 177"/>
                          <a:gd name="T6" fmla="*/ 0 w 639"/>
                          <a:gd name="T7" fmla="*/ 0 h 177"/>
                          <a:gd name="T8" fmla="*/ 0 w 639"/>
                          <a:gd name="T9" fmla="*/ 0 h 177"/>
                          <a:gd name="T10" fmla="*/ 0 w 639"/>
                          <a:gd name="T11" fmla="*/ 0 h 177"/>
                          <a:gd name="T12" fmla="*/ 0 w 639"/>
                          <a:gd name="T13" fmla="*/ 0 h 177"/>
                          <a:gd name="T14" fmla="*/ 0 w 639"/>
                          <a:gd name="T15" fmla="*/ 0 h 177"/>
                          <a:gd name="T16" fmla="*/ 0 w 639"/>
                          <a:gd name="T17" fmla="*/ 0 h 177"/>
                          <a:gd name="T18" fmla="*/ 0 w 639"/>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9"/>
                          <a:gd name="T31" fmla="*/ 0 h 177"/>
                          <a:gd name="T32" fmla="*/ 639 w 63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9" h="177">
                            <a:moveTo>
                              <a:pt x="0" y="176"/>
                            </a:moveTo>
                            <a:lnTo>
                              <a:pt x="638" y="176"/>
                            </a:lnTo>
                            <a:lnTo>
                              <a:pt x="638" y="0"/>
                            </a:lnTo>
                            <a:lnTo>
                              <a:pt x="0" y="0"/>
                            </a:lnTo>
                            <a:lnTo>
                              <a:pt x="0" y="176"/>
                            </a:lnTo>
                            <a:close/>
                            <a:moveTo>
                              <a:pt x="12" y="174"/>
                            </a:moveTo>
                            <a:lnTo>
                              <a:pt x="627" y="174"/>
                            </a:lnTo>
                            <a:lnTo>
                              <a:pt x="627" y="2"/>
                            </a:lnTo>
                            <a:lnTo>
                              <a:pt x="12" y="2"/>
                            </a:lnTo>
                            <a:lnTo>
                              <a:pt x="12" y="174"/>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0" name="Freeform 1500"/>
                      <p:cNvSpPr>
                        <a:spLocks/>
                      </p:cNvSpPr>
                      <p:nvPr/>
                    </p:nvSpPr>
                    <p:spPr bwMode="auto">
                      <a:xfrm>
                        <a:off x="74" y="43"/>
                        <a:ext cx="139" cy="36"/>
                      </a:xfrm>
                      <a:custGeom>
                        <a:avLst/>
                        <a:gdLst>
                          <a:gd name="T0" fmla="*/ 0 w 617"/>
                          <a:gd name="T1" fmla="*/ 0 h 165"/>
                          <a:gd name="T2" fmla="*/ 0 w 617"/>
                          <a:gd name="T3" fmla="*/ 0 h 165"/>
                          <a:gd name="T4" fmla="*/ 0 w 617"/>
                          <a:gd name="T5" fmla="*/ 0 h 165"/>
                          <a:gd name="T6" fmla="*/ 0 w 617"/>
                          <a:gd name="T7" fmla="*/ 0 h 165"/>
                          <a:gd name="T8" fmla="*/ 0 w 617"/>
                          <a:gd name="T9" fmla="*/ 0 h 165"/>
                          <a:gd name="T10" fmla="*/ 0 w 617"/>
                          <a:gd name="T11" fmla="*/ 0 h 165"/>
                          <a:gd name="T12" fmla="*/ 0 w 617"/>
                          <a:gd name="T13" fmla="*/ 0 h 165"/>
                          <a:gd name="T14" fmla="*/ 0 w 617"/>
                          <a:gd name="T15" fmla="*/ 0 h 165"/>
                          <a:gd name="T16" fmla="*/ 0 w 617"/>
                          <a:gd name="T17" fmla="*/ 0 h 165"/>
                          <a:gd name="T18" fmla="*/ 0 w 61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7"/>
                          <a:gd name="T31" fmla="*/ 0 h 165"/>
                          <a:gd name="T32" fmla="*/ 617 w 617"/>
                          <a:gd name="T33" fmla="*/ 165 h 1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7" h="165">
                            <a:moveTo>
                              <a:pt x="0" y="164"/>
                            </a:moveTo>
                            <a:lnTo>
                              <a:pt x="616" y="164"/>
                            </a:lnTo>
                            <a:lnTo>
                              <a:pt x="616" y="0"/>
                            </a:lnTo>
                            <a:lnTo>
                              <a:pt x="0" y="0"/>
                            </a:lnTo>
                            <a:lnTo>
                              <a:pt x="0" y="164"/>
                            </a:lnTo>
                            <a:close/>
                            <a:moveTo>
                              <a:pt x="10" y="160"/>
                            </a:moveTo>
                            <a:lnTo>
                              <a:pt x="608" y="160"/>
                            </a:lnTo>
                            <a:lnTo>
                              <a:pt x="608" y="0"/>
                            </a:lnTo>
                            <a:lnTo>
                              <a:pt x="10" y="0"/>
                            </a:lnTo>
                            <a:lnTo>
                              <a:pt x="10" y="16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1" name="Freeform 1501"/>
                      <p:cNvSpPr>
                        <a:spLocks/>
                      </p:cNvSpPr>
                      <p:nvPr/>
                    </p:nvSpPr>
                    <p:spPr bwMode="auto">
                      <a:xfrm>
                        <a:off x="76" y="43"/>
                        <a:ext cx="135" cy="36"/>
                      </a:xfrm>
                      <a:custGeom>
                        <a:avLst/>
                        <a:gdLst>
                          <a:gd name="T0" fmla="*/ 0 w 599"/>
                          <a:gd name="T1" fmla="*/ 0 h 161"/>
                          <a:gd name="T2" fmla="*/ 0 w 599"/>
                          <a:gd name="T3" fmla="*/ 0 h 161"/>
                          <a:gd name="T4" fmla="*/ 0 w 599"/>
                          <a:gd name="T5" fmla="*/ 0 h 161"/>
                          <a:gd name="T6" fmla="*/ 0 w 599"/>
                          <a:gd name="T7" fmla="*/ 0 h 161"/>
                          <a:gd name="T8" fmla="*/ 0 w 599"/>
                          <a:gd name="T9" fmla="*/ 0 h 161"/>
                          <a:gd name="T10" fmla="*/ 0 w 599"/>
                          <a:gd name="T11" fmla="*/ 0 h 161"/>
                          <a:gd name="T12" fmla="*/ 0 w 599"/>
                          <a:gd name="T13" fmla="*/ 0 h 161"/>
                          <a:gd name="T14" fmla="*/ 0 w 599"/>
                          <a:gd name="T15" fmla="*/ 0 h 161"/>
                          <a:gd name="T16" fmla="*/ 0 w 599"/>
                          <a:gd name="T17" fmla="*/ 0 h 161"/>
                          <a:gd name="T18" fmla="*/ 0 w 599"/>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161"/>
                          <a:gd name="T32" fmla="*/ 599 w 599"/>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161">
                            <a:moveTo>
                              <a:pt x="0" y="160"/>
                            </a:moveTo>
                            <a:lnTo>
                              <a:pt x="598" y="160"/>
                            </a:lnTo>
                            <a:lnTo>
                              <a:pt x="598" y="0"/>
                            </a:lnTo>
                            <a:lnTo>
                              <a:pt x="0" y="0"/>
                            </a:lnTo>
                            <a:lnTo>
                              <a:pt x="0" y="160"/>
                            </a:lnTo>
                            <a:close/>
                            <a:moveTo>
                              <a:pt x="8" y="158"/>
                            </a:moveTo>
                            <a:lnTo>
                              <a:pt x="586" y="158"/>
                            </a:lnTo>
                            <a:lnTo>
                              <a:pt x="586" y="4"/>
                            </a:lnTo>
                            <a:lnTo>
                              <a:pt x="8" y="4"/>
                            </a:lnTo>
                            <a:lnTo>
                              <a:pt x="8" y="158"/>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2" name="Freeform 1502"/>
                      <p:cNvSpPr>
                        <a:spLocks/>
                      </p:cNvSpPr>
                      <p:nvPr/>
                    </p:nvSpPr>
                    <p:spPr bwMode="auto">
                      <a:xfrm>
                        <a:off x="78" y="43"/>
                        <a:ext cx="130" cy="34"/>
                      </a:xfrm>
                      <a:custGeom>
                        <a:avLst/>
                        <a:gdLst>
                          <a:gd name="T0" fmla="*/ 0 w 579"/>
                          <a:gd name="T1" fmla="*/ 0 h 155"/>
                          <a:gd name="T2" fmla="*/ 0 w 579"/>
                          <a:gd name="T3" fmla="*/ 0 h 155"/>
                          <a:gd name="T4" fmla="*/ 0 w 579"/>
                          <a:gd name="T5" fmla="*/ 0 h 155"/>
                          <a:gd name="T6" fmla="*/ 0 w 579"/>
                          <a:gd name="T7" fmla="*/ 0 h 155"/>
                          <a:gd name="T8" fmla="*/ 0 w 579"/>
                          <a:gd name="T9" fmla="*/ 0 h 155"/>
                          <a:gd name="T10" fmla="*/ 0 w 579"/>
                          <a:gd name="T11" fmla="*/ 0 h 155"/>
                          <a:gd name="T12" fmla="*/ 0 w 579"/>
                          <a:gd name="T13" fmla="*/ 0 h 155"/>
                          <a:gd name="T14" fmla="*/ 0 w 579"/>
                          <a:gd name="T15" fmla="*/ 0 h 155"/>
                          <a:gd name="T16" fmla="*/ 0 w 579"/>
                          <a:gd name="T17" fmla="*/ 0 h 155"/>
                          <a:gd name="T18" fmla="*/ 0 w 579"/>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9"/>
                          <a:gd name="T31" fmla="*/ 0 h 155"/>
                          <a:gd name="T32" fmla="*/ 579 w 579"/>
                          <a:gd name="T33" fmla="*/ 155 h 1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9" h="155">
                            <a:moveTo>
                              <a:pt x="0" y="154"/>
                            </a:moveTo>
                            <a:lnTo>
                              <a:pt x="578" y="154"/>
                            </a:lnTo>
                            <a:lnTo>
                              <a:pt x="578" y="0"/>
                            </a:lnTo>
                            <a:lnTo>
                              <a:pt x="0" y="0"/>
                            </a:lnTo>
                            <a:lnTo>
                              <a:pt x="0" y="154"/>
                            </a:lnTo>
                            <a:close/>
                            <a:moveTo>
                              <a:pt x="13" y="154"/>
                            </a:moveTo>
                            <a:lnTo>
                              <a:pt x="567" y="154"/>
                            </a:lnTo>
                            <a:lnTo>
                              <a:pt x="567" y="2"/>
                            </a:lnTo>
                            <a:lnTo>
                              <a:pt x="13" y="2"/>
                            </a:lnTo>
                            <a:lnTo>
                              <a:pt x="13" y="1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3" name="Freeform 1503"/>
                      <p:cNvSpPr>
                        <a:spLocks/>
                      </p:cNvSpPr>
                      <p:nvPr/>
                    </p:nvSpPr>
                    <p:spPr bwMode="auto">
                      <a:xfrm>
                        <a:off x="81" y="44"/>
                        <a:ext cx="125" cy="33"/>
                      </a:xfrm>
                      <a:custGeom>
                        <a:avLst/>
                        <a:gdLst>
                          <a:gd name="T0" fmla="*/ 0 w 557"/>
                          <a:gd name="T1" fmla="*/ 0 h 151"/>
                          <a:gd name="T2" fmla="*/ 0 w 557"/>
                          <a:gd name="T3" fmla="*/ 0 h 151"/>
                          <a:gd name="T4" fmla="*/ 0 w 557"/>
                          <a:gd name="T5" fmla="*/ 0 h 151"/>
                          <a:gd name="T6" fmla="*/ 0 w 557"/>
                          <a:gd name="T7" fmla="*/ 0 h 151"/>
                          <a:gd name="T8" fmla="*/ 0 w 557"/>
                          <a:gd name="T9" fmla="*/ 0 h 151"/>
                          <a:gd name="T10" fmla="*/ 0 w 557"/>
                          <a:gd name="T11" fmla="*/ 0 h 151"/>
                          <a:gd name="T12" fmla="*/ 0 w 557"/>
                          <a:gd name="T13" fmla="*/ 0 h 151"/>
                          <a:gd name="T14" fmla="*/ 0 w 557"/>
                          <a:gd name="T15" fmla="*/ 0 h 151"/>
                          <a:gd name="T16" fmla="*/ 0 w 557"/>
                          <a:gd name="T17" fmla="*/ 0 h 151"/>
                          <a:gd name="T18" fmla="*/ 0 w 557"/>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7"/>
                          <a:gd name="T31" fmla="*/ 0 h 151"/>
                          <a:gd name="T32" fmla="*/ 557 w 557"/>
                          <a:gd name="T33" fmla="*/ 151 h 1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7" h="151">
                            <a:moveTo>
                              <a:pt x="0" y="150"/>
                            </a:moveTo>
                            <a:lnTo>
                              <a:pt x="556" y="150"/>
                            </a:lnTo>
                            <a:lnTo>
                              <a:pt x="556" y="0"/>
                            </a:lnTo>
                            <a:lnTo>
                              <a:pt x="0" y="0"/>
                            </a:lnTo>
                            <a:lnTo>
                              <a:pt x="0" y="150"/>
                            </a:lnTo>
                            <a:close/>
                            <a:moveTo>
                              <a:pt x="13" y="146"/>
                            </a:moveTo>
                            <a:lnTo>
                              <a:pt x="543" y="146"/>
                            </a:lnTo>
                            <a:lnTo>
                              <a:pt x="543" y="5"/>
                            </a:lnTo>
                            <a:lnTo>
                              <a:pt x="13" y="5"/>
                            </a:lnTo>
                            <a:lnTo>
                              <a:pt x="13" y="146"/>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4" name="Freeform 1504"/>
                      <p:cNvSpPr>
                        <a:spLocks/>
                      </p:cNvSpPr>
                      <p:nvPr/>
                    </p:nvSpPr>
                    <p:spPr bwMode="auto">
                      <a:xfrm>
                        <a:off x="83" y="46"/>
                        <a:ext cx="119" cy="32"/>
                      </a:xfrm>
                      <a:custGeom>
                        <a:avLst/>
                        <a:gdLst>
                          <a:gd name="T0" fmla="*/ 0 w 531"/>
                          <a:gd name="T1" fmla="*/ 0 h 145"/>
                          <a:gd name="T2" fmla="*/ 0 w 531"/>
                          <a:gd name="T3" fmla="*/ 0 h 145"/>
                          <a:gd name="T4" fmla="*/ 0 w 531"/>
                          <a:gd name="T5" fmla="*/ 0 h 145"/>
                          <a:gd name="T6" fmla="*/ 0 w 531"/>
                          <a:gd name="T7" fmla="*/ 0 h 145"/>
                          <a:gd name="T8" fmla="*/ 0 w 531"/>
                          <a:gd name="T9" fmla="*/ 0 h 145"/>
                          <a:gd name="T10" fmla="*/ 0 w 531"/>
                          <a:gd name="T11" fmla="*/ 0 h 145"/>
                          <a:gd name="T12" fmla="*/ 0 w 531"/>
                          <a:gd name="T13" fmla="*/ 0 h 145"/>
                          <a:gd name="T14" fmla="*/ 0 w 531"/>
                          <a:gd name="T15" fmla="*/ 0 h 145"/>
                          <a:gd name="T16" fmla="*/ 0 w 531"/>
                          <a:gd name="T17" fmla="*/ 0 h 145"/>
                          <a:gd name="T18" fmla="*/ 0 w 53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1"/>
                          <a:gd name="T31" fmla="*/ 0 h 145"/>
                          <a:gd name="T32" fmla="*/ 531 w 53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1" h="145">
                            <a:moveTo>
                              <a:pt x="0" y="144"/>
                            </a:moveTo>
                            <a:lnTo>
                              <a:pt x="530" y="144"/>
                            </a:lnTo>
                            <a:lnTo>
                              <a:pt x="530" y="0"/>
                            </a:lnTo>
                            <a:lnTo>
                              <a:pt x="0" y="0"/>
                            </a:lnTo>
                            <a:lnTo>
                              <a:pt x="0" y="144"/>
                            </a:lnTo>
                            <a:close/>
                            <a:moveTo>
                              <a:pt x="12" y="142"/>
                            </a:moveTo>
                            <a:lnTo>
                              <a:pt x="518" y="142"/>
                            </a:lnTo>
                            <a:lnTo>
                              <a:pt x="518" y="2"/>
                            </a:lnTo>
                            <a:lnTo>
                              <a:pt x="12" y="2"/>
                            </a:lnTo>
                            <a:lnTo>
                              <a:pt x="12" y="142"/>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5" name="Freeform 1505"/>
                      <p:cNvSpPr>
                        <a:spLocks/>
                      </p:cNvSpPr>
                      <p:nvPr/>
                    </p:nvSpPr>
                    <p:spPr bwMode="auto">
                      <a:xfrm>
                        <a:off x="86" y="47"/>
                        <a:ext cx="114" cy="30"/>
                      </a:xfrm>
                      <a:custGeom>
                        <a:avLst/>
                        <a:gdLst>
                          <a:gd name="T0" fmla="*/ 0 w 506"/>
                          <a:gd name="T1" fmla="*/ 0 h 136"/>
                          <a:gd name="T2" fmla="*/ 0 w 506"/>
                          <a:gd name="T3" fmla="*/ 0 h 136"/>
                          <a:gd name="T4" fmla="*/ 0 w 506"/>
                          <a:gd name="T5" fmla="*/ 0 h 136"/>
                          <a:gd name="T6" fmla="*/ 0 w 506"/>
                          <a:gd name="T7" fmla="*/ 0 h 136"/>
                          <a:gd name="T8" fmla="*/ 0 w 506"/>
                          <a:gd name="T9" fmla="*/ 0 h 136"/>
                          <a:gd name="T10" fmla="*/ 0 w 506"/>
                          <a:gd name="T11" fmla="*/ 0 h 136"/>
                          <a:gd name="T12" fmla="*/ 0 w 506"/>
                          <a:gd name="T13" fmla="*/ 0 h 136"/>
                          <a:gd name="T14" fmla="*/ 0 w 506"/>
                          <a:gd name="T15" fmla="*/ 0 h 136"/>
                          <a:gd name="T16" fmla="*/ 0 w 506"/>
                          <a:gd name="T17" fmla="*/ 0 h 136"/>
                          <a:gd name="T18" fmla="*/ 0 w 506"/>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136"/>
                          <a:gd name="T32" fmla="*/ 506 w 506"/>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136">
                            <a:moveTo>
                              <a:pt x="0" y="135"/>
                            </a:moveTo>
                            <a:lnTo>
                              <a:pt x="505" y="135"/>
                            </a:lnTo>
                            <a:lnTo>
                              <a:pt x="505" y="0"/>
                            </a:lnTo>
                            <a:lnTo>
                              <a:pt x="0" y="0"/>
                            </a:lnTo>
                            <a:lnTo>
                              <a:pt x="0" y="135"/>
                            </a:lnTo>
                            <a:close/>
                            <a:moveTo>
                              <a:pt x="13" y="130"/>
                            </a:moveTo>
                            <a:lnTo>
                              <a:pt x="492" y="130"/>
                            </a:lnTo>
                            <a:lnTo>
                              <a:pt x="492" y="4"/>
                            </a:lnTo>
                            <a:lnTo>
                              <a:pt x="13" y="4"/>
                            </a:lnTo>
                            <a:lnTo>
                              <a:pt x="13" y="13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6" name="Freeform 1506"/>
                      <p:cNvSpPr>
                        <a:spLocks/>
                      </p:cNvSpPr>
                      <p:nvPr/>
                    </p:nvSpPr>
                    <p:spPr bwMode="auto">
                      <a:xfrm>
                        <a:off x="89" y="47"/>
                        <a:ext cx="108" cy="29"/>
                      </a:xfrm>
                      <a:custGeom>
                        <a:avLst/>
                        <a:gdLst>
                          <a:gd name="T0" fmla="*/ 0 w 480"/>
                          <a:gd name="T1" fmla="*/ 0 h 131"/>
                          <a:gd name="T2" fmla="*/ 0 w 480"/>
                          <a:gd name="T3" fmla="*/ 0 h 131"/>
                          <a:gd name="T4" fmla="*/ 0 w 480"/>
                          <a:gd name="T5" fmla="*/ 0 h 131"/>
                          <a:gd name="T6" fmla="*/ 0 w 480"/>
                          <a:gd name="T7" fmla="*/ 0 h 131"/>
                          <a:gd name="T8" fmla="*/ 0 w 480"/>
                          <a:gd name="T9" fmla="*/ 0 h 131"/>
                          <a:gd name="T10" fmla="*/ 0 w 480"/>
                          <a:gd name="T11" fmla="*/ 0 h 131"/>
                          <a:gd name="T12" fmla="*/ 0 w 480"/>
                          <a:gd name="T13" fmla="*/ 0 h 131"/>
                          <a:gd name="T14" fmla="*/ 0 w 480"/>
                          <a:gd name="T15" fmla="*/ 0 h 131"/>
                          <a:gd name="T16" fmla="*/ 0 w 480"/>
                          <a:gd name="T17" fmla="*/ 0 h 131"/>
                          <a:gd name="T18" fmla="*/ 0 w 48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0"/>
                          <a:gd name="T31" fmla="*/ 0 h 131"/>
                          <a:gd name="T32" fmla="*/ 480 w 48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0" h="131">
                            <a:moveTo>
                              <a:pt x="0" y="130"/>
                            </a:moveTo>
                            <a:lnTo>
                              <a:pt x="479" y="130"/>
                            </a:lnTo>
                            <a:lnTo>
                              <a:pt x="479" y="0"/>
                            </a:lnTo>
                            <a:lnTo>
                              <a:pt x="0" y="0"/>
                            </a:lnTo>
                            <a:lnTo>
                              <a:pt x="0" y="130"/>
                            </a:lnTo>
                            <a:close/>
                            <a:moveTo>
                              <a:pt x="12" y="127"/>
                            </a:moveTo>
                            <a:lnTo>
                              <a:pt x="464" y="127"/>
                            </a:lnTo>
                            <a:lnTo>
                              <a:pt x="464" y="2"/>
                            </a:lnTo>
                            <a:lnTo>
                              <a:pt x="12" y="2"/>
                            </a:lnTo>
                            <a:lnTo>
                              <a:pt x="12" y="1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7" name="Freeform 1507"/>
                      <p:cNvSpPr>
                        <a:spLocks/>
                      </p:cNvSpPr>
                      <p:nvPr/>
                    </p:nvSpPr>
                    <p:spPr bwMode="auto">
                      <a:xfrm>
                        <a:off x="92" y="48"/>
                        <a:ext cx="101" cy="26"/>
                      </a:xfrm>
                      <a:custGeom>
                        <a:avLst/>
                        <a:gdLst>
                          <a:gd name="T0" fmla="*/ 0 w 451"/>
                          <a:gd name="T1" fmla="*/ 0 h 121"/>
                          <a:gd name="T2" fmla="*/ 0 w 451"/>
                          <a:gd name="T3" fmla="*/ 0 h 121"/>
                          <a:gd name="T4" fmla="*/ 0 w 451"/>
                          <a:gd name="T5" fmla="*/ 0 h 121"/>
                          <a:gd name="T6" fmla="*/ 0 w 451"/>
                          <a:gd name="T7" fmla="*/ 0 h 121"/>
                          <a:gd name="T8" fmla="*/ 0 w 451"/>
                          <a:gd name="T9" fmla="*/ 0 h 121"/>
                          <a:gd name="T10" fmla="*/ 0 w 451"/>
                          <a:gd name="T11" fmla="*/ 0 h 121"/>
                          <a:gd name="T12" fmla="*/ 0 w 451"/>
                          <a:gd name="T13" fmla="*/ 0 h 121"/>
                          <a:gd name="T14" fmla="*/ 0 w 451"/>
                          <a:gd name="T15" fmla="*/ 0 h 121"/>
                          <a:gd name="T16" fmla="*/ 0 w 451"/>
                          <a:gd name="T17" fmla="*/ 0 h 121"/>
                          <a:gd name="T18" fmla="*/ 0 w 451"/>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1"/>
                          <a:gd name="T31" fmla="*/ 0 h 121"/>
                          <a:gd name="T32" fmla="*/ 451 w 451"/>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1" h="121">
                            <a:moveTo>
                              <a:pt x="0" y="120"/>
                            </a:moveTo>
                            <a:lnTo>
                              <a:pt x="450" y="120"/>
                            </a:lnTo>
                            <a:lnTo>
                              <a:pt x="450" y="0"/>
                            </a:lnTo>
                            <a:lnTo>
                              <a:pt x="0" y="0"/>
                            </a:lnTo>
                            <a:lnTo>
                              <a:pt x="0" y="120"/>
                            </a:lnTo>
                            <a:close/>
                            <a:moveTo>
                              <a:pt x="17" y="116"/>
                            </a:moveTo>
                            <a:lnTo>
                              <a:pt x="437" y="116"/>
                            </a:lnTo>
                            <a:lnTo>
                              <a:pt x="437" y="5"/>
                            </a:lnTo>
                            <a:lnTo>
                              <a:pt x="17" y="5"/>
                            </a:lnTo>
                            <a:lnTo>
                              <a:pt x="17" y="11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8" name="Freeform 1508"/>
                      <p:cNvSpPr>
                        <a:spLocks/>
                      </p:cNvSpPr>
                      <p:nvPr/>
                    </p:nvSpPr>
                    <p:spPr bwMode="auto">
                      <a:xfrm>
                        <a:off x="96" y="49"/>
                        <a:ext cx="94" cy="25"/>
                      </a:xfrm>
                      <a:custGeom>
                        <a:avLst/>
                        <a:gdLst>
                          <a:gd name="T0" fmla="*/ 0 w 420"/>
                          <a:gd name="T1" fmla="*/ 0 h 115"/>
                          <a:gd name="T2" fmla="*/ 0 w 420"/>
                          <a:gd name="T3" fmla="*/ 0 h 115"/>
                          <a:gd name="T4" fmla="*/ 0 w 420"/>
                          <a:gd name="T5" fmla="*/ 0 h 115"/>
                          <a:gd name="T6" fmla="*/ 0 w 420"/>
                          <a:gd name="T7" fmla="*/ 0 h 115"/>
                          <a:gd name="T8" fmla="*/ 0 w 420"/>
                          <a:gd name="T9" fmla="*/ 0 h 115"/>
                          <a:gd name="T10" fmla="*/ 0 w 420"/>
                          <a:gd name="T11" fmla="*/ 0 h 115"/>
                          <a:gd name="T12" fmla="*/ 0 w 420"/>
                          <a:gd name="T13" fmla="*/ 0 h 115"/>
                          <a:gd name="T14" fmla="*/ 0 w 420"/>
                          <a:gd name="T15" fmla="*/ 0 h 115"/>
                          <a:gd name="T16" fmla="*/ 0 w 420"/>
                          <a:gd name="T17" fmla="*/ 0 h 115"/>
                          <a:gd name="T18" fmla="*/ 0 w 420"/>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0"/>
                          <a:gd name="T31" fmla="*/ 0 h 115"/>
                          <a:gd name="T32" fmla="*/ 420 w 420"/>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0" h="115">
                            <a:moveTo>
                              <a:pt x="0" y="114"/>
                            </a:moveTo>
                            <a:lnTo>
                              <a:pt x="419" y="114"/>
                            </a:lnTo>
                            <a:lnTo>
                              <a:pt x="419" y="0"/>
                            </a:lnTo>
                            <a:lnTo>
                              <a:pt x="0" y="0"/>
                            </a:lnTo>
                            <a:lnTo>
                              <a:pt x="0" y="114"/>
                            </a:lnTo>
                            <a:close/>
                            <a:moveTo>
                              <a:pt x="12" y="112"/>
                            </a:moveTo>
                            <a:lnTo>
                              <a:pt x="401" y="112"/>
                            </a:lnTo>
                            <a:lnTo>
                              <a:pt x="401" y="4"/>
                            </a:lnTo>
                            <a:lnTo>
                              <a:pt x="12" y="4"/>
                            </a:lnTo>
                            <a:lnTo>
                              <a:pt x="12" y="11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9" name="Freeform 1509"/>
                      <p:cNvSpPr>
                        <a:spLocks/>
                      </p:cNvSpPr>
                      <p:nvPr/>
                    </p:nvSpPr>
                    <p:spPr bwMode="auto">
                      <a:xfrm>
                        <a:off x="99" y="50"/>
                        <a:ext cx="87" cy="23"/>
                      </a:xfrm>
                      <a:custGeom>
                        <a:avLst/>
                        <a:gdLst>
                          <a:gd name="T0" fmla="*/ 0 w 390"/>
                          <a:gd name="T1" fmla="*/ 0 h 107"/>
                          <a:gd name="T2" fmla="*/ 0 w 390"/>
                          <a:gd name="T3" fmla="*/ 0 h 107"/>
                          <a:gd name="T4" fmla="*/ 0 w 390"/>
                          <a:gd name="T5" fmla="*/ 0 h 107"/>
                          <a:gd name="T6" fmla="*/ 0 w 390"/>
                          <a:gd name="T7" fmla="*/ 0 h 107"/>
                          <a:gd name="T8" fmla="*/ 0 w 390"/>
                          <a:gd name="T9" fmla="*/ 0 h 107"/>
                          <a:gd name="T10" fmla="*/ 0 w 390"/>
                          <a:gd name="T11" fmla="*/ 0 h 107"/>
                          <a:gd name="T12" fmla="*/ 0 w 390"/>
                          <a:gd name="T13" fmla="*/ 0 h 107"/>
                          <a:gd name="T14" fmla="*/ 0 w 390"/>
                          <a:gd name="T15" fmla="*/ 0 h 107"/>
                          <a:gd name="T16" fmla="*/ 0 w 390"/>
                          <a:gd name="T17" fmla="*/ 0 h 107"/>
                          <a:gd name="T18" fmla="*/ 0 w 39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107"/>
                          <a:gd name="T32" fmla="*/ 390 w 390"/>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107">
                            <a:moveTo>
                              <a:pt x="0" y="106"/>
                            </a:moveTo>
                            <a:lnTo>
                              <a:pt x="389" y="106"/>
                            </a:lnTo>
                            <a:lnTo>
                              <a:pt x="389" y="0"/>
                            </a:lnTo>
                            <a:lnTo>
                              <a:pt x="0" y="0"/>
                            </a:lnTo>
                            <a:lnTo>
                              <a:pt x="0" y="106"/>
                            </a:lnTo>
                            <a:close/>
                            <a:moveTo>
                              <a:pt x="15" y="98"/>
                            </a:moveTo>
                            <a:lnTo>
                              <a:pt x="372" y="98"/>
                            </a:lnTo>
                            <a:lnTo>
                              <a:pt x="372" y="3"/>
                            </a:lnTo>
                            <a:lnTo>
                              <a:pt x="15" y="3"/>
                            </a:lnTo>
                            <a:lnTo>
                              <a:pt x="15" y="9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0" name="Freeform 1510"/>
                      <p:cNvSpPr>
                        <a:spLocks/>
                      </p:cNvSpPr>
                      <p:nvPr/>
                    </p:nvSpPr>
                    <p:spPr bwMode="auto">
                      <a:xfrm>
                        <a:off x="103" y="51"/>
                        <a:ext cx="80" cy="20"/>
                      </a:xfrm>
                      <a:custGeom>
                        <a:avLst/>
                        <a:gdLst>
                          <a:gd name="T0" fmla="*/ 0 w 356"/>
                          <a:gd name="T1" fmla="*/ 0 h 91"/>
                          <a:gd name="T2" fmla="*/ 0 w 356"/>
                          <a:gd name="T3" fmla="*/ 0 h 91"/>
                          <a:gd name="T4" fmla="*/ 0 w 356"/>
                          <a:gd name="T5" fmla="*/ 0 h 91"/>
                          <a:gd name="T6" fmla="*/ 0 w 356"/>
                          <a:gd name="T7" fmla="*/ 0 h 91"/>
                          <a:gd name="T8" fmla="*/ 0 w 356"/>
                          <a:gd name="T9" fmla="*/ 0 h 91"/>
                          <a:gd name="T10" fmla="*/ 0 w 356"/>
                          <a:gd name="T11" fmla="*/ 0 h 91"/>
                          <a:gd name="T12" fmla="*/ 0 w 356"/>
                          <a:gd name="T13" fmla="*/ 0 h 91"/>
                          <a:gd name="T14" fmla="*/ 0 w 356"/>
                          <a:gd name="T15" fmla="*/ 0 h 91"/>
                          <a:gd name="T16" fmla="*/ 0 w 356"/>
                          <a:gd name="T17" fmla="*/ 0 h 91"/>
                          <a:gd name="T18" fmla="*/ 0 w 356"/>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91"/>
                          <a:gd name="T32" fmla="*/ 356 w 356"/>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91">
                            <a:moveTo>
                              <a:pt x="0" y="90"/>
                            </a:moveTo>
                            <a:lnTo>
                              <a:pt x="355" y="90"/>
                            </a:lnTo>
                            <a:lnTo>
                              <a:pt x="355" y="0"/>
                            </a:lnTo>
                            <a:lnTo>
                              <a:pt x="0" y="0"/>
                            </a:lnTo>
                            <a:lnTo>
                              <a:pt x="0" y="90"/>
                            </a:lnTo>
                            <a:close/>
                            <a:moveTo>
                              <a:pt x="16" y="85"/>
                            </a:moveTo>
                            <a:lnTo>
                              <a:pt x="340" y="85"/>
                            </a:lnTo>
                            <a:lnTo>
                              <a:pt x="340" y="5"/>
                            </a:lnTo>
                            <a:lnTo>
                              <a:pt x="16" y="5"/>
                            </a:lnTo>
                            <a:lnTo>
                              <a:pt x="16" y="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1" name="Freeform 1511"/>
                      <p:cNvSpPr>
                        <a:spLocks/>
                      </p:cNvSpPr>
                      <p:nvPr/>
                    </p:nvSpPr>
                    <p:spPr bwMode="auto">
                      <a:xfrm>
                        <a:off x="106" y="51"/>
                        <a:ext cx="73" cy="20"/>
                      </a:xfrm>
                      <a:custGeom>
                        <a:avLst/>
                        <a:gdLst>
                          <a:gd name="T0" fmla="*/ 0 w 325"/>
                          <a:gd name="T1" fmla="*/ 0 h 91"/>
                          <a:gd name="T2" fmla="*/ 0 w 325"/>
                          <a:gd name="T3" fmla="*/ 0 h 91"/>
                          <a:gd name="T4" fmla="*/ 0 w 325"/>
                          <a:gd name="T5" fmla="*/ 0 h 91"/>
                          <a:gd name="T6" fmla="*/ 0 w 325"/>
                          <a:gd name="T7" fmla="*/ 0 h 91"/>
                          <a:gd name="T8" fmla="*/ 0 w 325"/>
                          <a:gd name="T9" fmla="*/ 0 h 91"/>
                          <a:gd name="T10" fmla="*/ 0 w 325"/>
                          <a:gd name="T11" fmla="*/ 0 h 91"/>
                          <a:gd name="T12" fmla="*/ 0 w 325"/>
                          <a:gd name="T13" fmla="*/ 0 h 91"/>
                          <a:gd name="T14" fmla="*/ 0 w 325"/>
                          <a:gd name="T15" fmla="*/ 0 h 91"/>
                          <a:gd name="T16" fmla="*/ 0 w 325"/>
                          <a:gd name="T17" fmla="*/ 0 h 91"/>
                          <a:gd name="T18" fmla="*/ 0 w 325"/>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5"/>
                          <a:gd name="T31" fmla="*/ 0 h 91"/>
                          <a:gd name="T32" fmla="*/ 325 w 325"/>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5" h="91">
                            <a:moveTo>
                              <a:pt x="0" y="90"/>
                            </a:moveTo>
                            <a:lnTo>
                              <a:pt x="324" y="90"/>
                            </a:lnTo>
                            <a:lnTo>
                              <a:pt x="324" y="0"/>
                            </a:lnTo>
                            <a:lnTo>
                              <a:pt x="0" y="0"/>
                            </a:lnTo>
                            <a:lnTo>
                              <a:pt x="0" y="90"/>
                            </a:lnTo>
                            <a:close/>
                            <a:moveTo>
                              <a:pt x="19" y="87"/>
                            </a:moveTo>
                            <a:lnTo>
                              <a:pt x="305" y="87"/>
                            </a:lnTo>
                            <a:lnTo>
                              <a:pt x="305" y="2"/>
                            </a:lnTo>
                            <a:lnTo>
                              <a:pt x="19" y="2"/>
                            </a:lnTo>
                            <a:lnTo>
                              <a:pt x="19" y="87"/>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2" name="Freeform 1512"/>
                      <p:cNvSpPr>
                        <a:spLocks/>
                      </p:cNvSpPr>
                      <p:nvPr/>
                    </p:nvSpPr>
                    <p:spPr bwMode="auto">
                      <a:xfrm>
                        <a:off x="111" y="52"/>
                        <a:ext cx="64" cy="17"/>
                      </a:xfrm>
                      <a:custGeom>
                        <a:avLst/>
                        <a:gdLst>
                          <a:gd name="T0" fmla="*/ 0 w 287"/>
                          <a:gd name="T1" fmla="*/ 0 h 81"/>
                          <a:gd name="T2" fmla="*/ 0 w 287"/>
                          <a:gd name="T3" fmla="*/ 0 h 81"/>
                          <a:gd name="T4" fmla="*/ 0 w 287"/>
                          <a:gd name="T5" fmla="*/ 0 h 81"/>
                          <a:gd name="T6" fmla="*/ 0 w 287"/>
                          <a:gd name="T7" fmla="*/ 0 h 81"/>
                          <a:gd name="T8" fmla="*/ 0 w 287"/>
                          <a:gd name="T9" fmla="*/ 0 h 81"/>
                          <a:gd name="T10" fmla="*/ 0 w 287"/>
                          <a:gd name="T11" fmla="*/ 0 h 81"/>
                          <a:gd name="T12" fmla="*/ 0 w 287"/>
                          <a:gd name="T13" fmla="*/ 0 h 81"/>
                          <a:gd name="T14" fmla="*/ 0 w 287"/>
                          <a:gd name="T15" fmla="*/ 0 h 81"/>
                          <a:gd name="T16" fmla="*/ 0 w 287"/>
                          <a:gd name="T17" fmla="*/ 0 h 81"/>
                          <a:gd name="T18" fmla="*/ 0 w 287"/>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81"/>
                          <a:gd name="T32" fmla="*/ 287 w 287"/>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81">
                            <a:moveTo>
                              <a:pt x="0" y="80"/>
                            </a:moveTo>
                            <a:lnTo>
                              <a:pt x="286" y="80"/>
                            </a:lnTo>
                            <a:lnTo>
                              <a:pt x="286" y="0"/>
                            </a:lnTo>
                            <a:lnTo>
                              <a:pt x="0" y="0"/>
                            </a:lnTo>
                            <a:lnTo>
                              <a:pt x="0" y="80"/>
                            </a:lnTo>
                            <a:close/>
                            <a:moveTo>
                              <a:pt x="19" y="74"/>
                            </a:moveTo>
                            <a:lnTo>
                              <a:pt x="270" y="74"/>
                            </a:lnTo>
                            <a:lnTo>
                              <a:pt x="270" y="6"/>
                            </a:lnTo>
                            <a:lnTo>
                              <a:pt x="19" y="6"/>
                            </a:lnTo>
                            <a:lnTo>
                              <a:pt x="19" y="74"/>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3" name="Freeform 1513"/>
                      <p:cNvSpPr>
                        <a:spLocks/>
                      </p:cNvSpPr>
                      <p:nvPr/>
                    </p:nvSpPr>
                    <p:spPr bwMode="auto">
                      <a:xfrm>
                        <a:off x="114" y="55"/>
                        <a:ext cx="57" cy="14"/>
                      </a:xfrm>
                      <a:custGeom>
                        <a:avLst/>
                        <a:gdLst>
                          <a:gd name="T0" fmla="*/ 0 w 255"/>
                          <a:gd name="T1" fmla="*/ 0 h 65"/>
                          <a:gd name="T2" fmla="*/ 0 w 255"/>
                          <a:gd name="T3" fmla="*/ 0 h 65"/>
                          <a:gd name="T4" fmla="*/ 0 w 255"/>
                          <a:gd name="T5" fmla="*/ 0 h 65"/>
                          <a:gd name="T6" fmla="*/ 0 w 255"/>
                          <a:gd name="T7" fmla="*/ 0 h 65"/>
                          <a:gd name="T8" fmla="*/ 0 w 255"/>
                          <a:gd name="T9" fmla="*/ 0 h 65"/>
                          <a:gd name="T10" fmla="*/ 0 w 255"/>
                          <a:gd name="T11" fmla="*/ 0 h 65"/>
                          <a:gd name="T12" fmla="*/ 0 w 255"/>
                          <a:gd name="T13" fmla="*/ 0 h 65"/>
                          <a:gd name="T14" fmla="*/ 0 w 255"/>
                          <a:gd name="T15" fmla="*/ 0 h 65"/>
                          <a:gd name="T16" fmla="*/ 0 w 255"/>
                          <a:gd name="T17" fmla="*/ 0 h 65"/>
                          <a:gd name="T18" fmla="*/ 0 w 25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65"/>
                          <a:gd name="T32" fmla="*/ 255 w 25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65">
                            <a:moveTo>
                              <a:pt x="0" y="64"/>
                            </a:moveTo>
                            <a:lnTo>
                              <a:pt x="254" y="64"/>
                            </a:lnTo>
                            <a:lnTo>
                              <a:pt x="254" y="0"/>
                            </a:lnTo>
                            <a:lnTo>
                              <a:pt x="0" y="0"/>
                            </a:lnTo>
                            <a:lnTo>
                              <a:pt x="0" y="64"/>
                            </a:lnTo>
                            <a:close/>
                            <a:moveTo>
                              <a:pt x="20" y="58"/>
                            </a:moveTo>
                            <a:lnTo>
                              <a:pt x="234" y="58"/>
                            </a:lnTo>
                            <a:lnTo>
                              <a:pt x="234" y="4"/>
                            </a:lnTo>
                            <a:lnTo>
                              <a:pt x="20" y="4"/>
                            </a:lnTo>
                            <a:lnTo>
                              <a:pt x="20" y="58"/>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4" name="Freeform 1514"/>
                      <p:cNvSpPr>
                        <a:spLocks/>
                      </p:cNvSpPr>
                      <p:nvPr/>
                    </p:nvSpPr>
                    <p:spPr bwMode="auto">
                      <a:xfrm>
                        <a:off x="119" y="55"/>
                        <a:ext cx="48" cy="13"/>
                      </a:xfrm>
                      <a:custGeom>
                        <a:avLst/>
                        <a:gdLst>
                          <a:gd name="T0" fmla="*/ 0 w 215"/>
                          <a:gd name="T1" fmla="*/ 0 h 61"/>
                          <a:gd name="T2" fmla="*/ 0 w 215"/>
                          <a:gd name="T3" fmla="*/ 0 h 61"/>
                          <a:gd name="T4" fmla="*/ 0 w 215"/>
                          <a:gd name="T5" fmla="*/ 0 h 61"/>
                          <a:gd name="T6" fmla="*/ 0 w 215"/>
                          <a:gd name="T7" fmla="*/ 0 h 61"/>
                          <a:gd name="T8" fmla="*/ 0 w 215"/>
                          <a:gd name="T9" fmla="*/ 0 h 61"/>
                          <a:gd name="T10" fmla="*/ 0 w 215"/>
                          <a:gd name="T11" fmla="*/ 0 h 61"/>
                          <a:gd name="T12" fmla="*/ 0 w 215"/>
                          <a:gd name="T13" fmla="*/ 0 h 61"/>
                          <a:gd name="T14" fmla="*/ 0 w 215"/>
                          <a:gd name="T15" fmla="*/ 0 h 61"/>
                          <a:gd name="T16" fmla="*/ 0 w 215"/>
                          <a:gd name="T17" fmla="*/ 0 h 61"/>
                          <a:gd name="T18" fmla="*/ 0 w 215"/>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61"/>
                          <a:gd name="T32" fmla="*/ 215 w 215"/>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61">
                            <a:moveTo>
                              <a:pt x="0" y="60"/>
                            </a:moveTo>
                            <a:lnTo>
                              <a:pt x="214" y="60"/>
                            </a:lnTo>
                            <a:lnTo>
                              <a:pt x="214" y="0"/>
                            </a:lnTo>
                            <a:lnTo>
                              <a:pt x="0" y="0"/>
                            </a:lnTo>
                            <a:lnTo>
                              <a:pt x="0" y="60"/>
                            </a:lnTo>
                            <a:close/>
                            <a:moveTo>
                              <a:pt x="19" y="58"/>
                            </a:moveTo>
                            <a:lnTo>
                              <a:pt x="192" y="58"/>
                            </a:lnTo>
                            <a:lnTo>
                              <a:pt x="192" y="2"/>
                            </a:lnTo>
                            <a:lnTo>
                              <a:pt x="19" y="2"/>
                            </a:lnTo>
                            <a:lnTo>
                              <a:pt x="19" y="5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5" name="Freeform 1515"/>
                      <p:cNvSpPr>
                        <a:spLocks/>
                      </p:cNvSpPr>
                      <p:nvPr/>
                    </p:nvSpPr>
                    <p:spPr bwMode="auto">
                      <a:xfrm>
                        <a:off x="124" y="56"/>
                        <a:ext cx="37" cy="11"/>
                      </a:xfrm>
                      <a:custGeom>
                        <a:avLst/>
                        <a:gdLst>
                          <a:gd name="T0" fmla="*/ 0 w 168"/>
                          <a:gd name="T1" fmla="*/ 0 h 51"/>
                          <a:gd name="T2" fmla="*/ 0 w 168"/>
                          <a:gd name="T3" fmla="*/ 0 h 51"/>
                          <a:gd name="T4" fmla="*/ 0 w 168"/>
                          <a:gd name="T5" fmla="*/ 0 h 51"/>
                          <a:gd name="T6" fmla="*/ 0 w 168"/>
                          <a:gd name="T7" fmla="*/ 0 h 51"/>
                          <a:gd name="T8" fmla="*/ 0 w 168"/>
                          <a:gd name="T9" fmla="*/ 0 h 51"/>
                          <a:gd name="T10" fmla="*/ 0 w 168"/>
                          <a:gd name="T11" fmla="*/ 0 h 51"/>
                          <a:gd name="T12" fmla="*/ 0 w 168"/>
                          <a:gd name="T13" fmla="*/ 0 h 51"/>
                          <a:gd name="T14" fmla="*/ 0 w 168"/>
                          <a:gd name="T15" fmla="*/ 0 h 51"/>
                          <a:gd name="T16" fmla="*/ 0 w 168"/>
                          <a:gd name="T17" fmla="*/ 0 h 51"/>
                          <a:gd name="T18" fmla="*/ 0 w 16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51"/>
                          <a:gd name="T32" fmla="*/ 168 w 16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51">
                            <a:moveTo>
                              <a:pt x="0" y="50"/>
                            </a:moveTo>
                            <a:lnTo>
                              <a:pt x="167" y="50"/>
                            </a:lnTo>
                            <a:lnTo>
                              <a:pt x="167" y="0"/>
                            </a:lnTo>
                            <a:lnTo>
                              <a:pt x="0" y="0"/>
                            </a:lnTo>
                            <a:lnTo>
                              <a:pt x="0" y="50"/>
                            </a:lnTo>
                            <a:close/>
                            <a:moveTo>
                              <a:pt x="22" y="42"/>
                            </a:moveTo>
                            <a:lnTo>
                              <a:pt x="147" y="42"/>
                            </a:lnTo>
                            <a:lnTo>
                              <a:pt x="147" y="7"/>
                            </a:lnTo>
                            <a:lnTo>
                              <a:pt x="22" y="7"/>
                            </a:lnTo>
                            <a:lnTo>
                              <a:pt x="22" y="42"/>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6" name="Freeform 1516"/>
                      <p:cNvSpPr>
                        <a:spLocks/>
                      </p:cNvSpPr>
                      <p:nvPr/>
                    </p:nvSpPr>
                    <p:spPr bwMode="auto">
                      <a:xfrm>
                        <a:off x="129" y="58"/>
                        <a:ext cx="28" cy="6"/>
                      </a:xfrm>
                      <a:custGeom>
                        <a:avLst/>
                        <a:gdLst>
                          <a:gd name="T0" fmla="*/ 0 w 129"/>
                          <a:gd name="T1" fmla="*/ 0 h 31"/>
                          <a:gd name="T2" fmla="*/ 0 w 129"/>
                          <a:gd name="T3" fmla="*/ 0 h 31"/>
                          <a:gd name="T4" fmla="*/ 0 w 129"/>
                          <a:gd name="T5" fmla="*/ 0 h 31"/>
                          <a:gd name="T6" fmla="*/ 0 w 129"/>
                          <a:gd name="T7" fmla="*/ 0 h 31"/>
                          <a:gd name="T8" fmla="*/ 0 w 129"/>
                          <a:gd name="T9" fmla="*/ 0 h 31"/>
                          <a:gd name="T10" fmla="*/ 0 w 129"/>
                          <a:gd name="T11" fmla="*/ 0 h 31"/>
                          <a:gd name="T12" fmla="*/ 0 w 129"/>
                          <a:gd name="T13" fmla="*/ 0 h 31"/>
                          <a:gd name="T14" fmla="*/ 0 w 129"/>
                          <a:gd name="T15" fmla="*/ 0 h 31"/>
                          <a:gd name="T16" fmla="*/ 0 w 129"/>
                          <a:gd name="T17" fmla="*/ 0 h 31"/>
                          <a:gd name="T18" fmla="*/ 0 w 129"/>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31"/>
                          <a:gd name="T32" fmla="*/ 129 w 12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31">
                            <a:moveTo>
                              <a:pt x="0" y="30"/>
                            </a:moveTo>
                            <a:lnTo>
                              <a:pt x="128" y="30"/>
                            </a:lnTo>
                            <a:lnTo>
                              <a:pt x="128" y="0"/>
                            </a:lnTo>
                            <a:lnTo>
                              <a:pt x="0" y="0"/>
                            </a:lnTo>
                            <a:lnTo>
                              <a:pt x="0" y="30"/>
                            </a:lnTo>
                            <a:close/>
                            <a:moveTo>
                              <a:pt x="22" y="26"/>
                            </a:moveTo>
                            <a:lnTo>
                              <a:pt x="103" y="26"/>
                            </a:lnTo>
                            <a:lnTo>
                              <a:pt x="103" y="5"/>
                            </a:lnTo>
                            <a:lnTo>
                              <a:pt x="22" y="5"/>
                            </a:lnTo>
                            <a:lnTo>
                              <a:pt x="22" y="2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7" name="Freeform 1517"/>
                      <p:cNvSpPr>
                        <a:spLocks/>
                      </p:cNvSpPr>
                      <p:nvPr/>
                    </p:nvSpPr>
                    <p:spPr bwMode="auto">
                      <a:xfrm>
                        <a:off x="134" y="59"/>
                        <a:ext cx="17" cy="5"/>
                      </a:xfrm>
                      <a:custGeom>
                        <a:avLst/>
                        <a:gdLst>
                          <a:gd name="T0" fmla="*/ 0 w 81"/>
                          <a:gd name="T1" fmla="*/ 0 h 26"/>
                          <a:gd name="T2" fmla="*/ 0 w 81"/>
                          <a:gd name="T3" fmla="*/ 0 h 26"/>
                          <a:gd name="T4" fmla="*/ 0 w 81"/>
                          <a:gd name="T5" fmla="*/ 0 h 26"/>
                          <a:gd name="T6" fmla="*/ 0 w 81"/>
                          <a:gd name="T7" fmla="*/ 0 h 26"/>
                          <a:gd name="T8" fmla="*/ 0 w 81"/>
                          <a:gd name="T9" fmla="*/ 0 h 26"/>
                          <a:gd name="T10" fmla="*/ 0 w 81"/>
                          <a:gd name="T11" fmla="*/ 0 h 26"/>
                          <a:gd name="T12" fmla="*/ 0 w 81"/>
                          <a:gd name="T13" fmla="*/ 0 h 26"/>
                          <a:gd name="T14" fmla="*/ 0 w 81"/>
                          <a:gd name="T15" fmla="*/ 0 h 26"/>
                          <a:gd name="T16" fmla="*/ 0 w 81"/>
                          <a:gd name="T17" fmla="*/ 0 h 26"/>
                          <a:gd name="T18" fmla="*/ 0 w 8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6"/>
                          <a:gd name="T32" fmla="*/ 81 w 8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6">
                            <a:moveTo>
                              <a:pt x="0" y="25"/>
                            </a:moveTo>
                            <a:lnTo>
                              <a:pt x="80" y="25"/>
                            </a:lnTo>
                            <a:lnTo>
                              <a:pt x="80" y="0"/>
                            </a:lnTo>
                            <a:lnTo>
                              <a:pt x="0" y="0"/>
                            </a:lnTo>
                            <a:lnTo>
                              <a:pt x="0" y="25"/>
                            </a:lnTo>
                            <a:close/>
                            <a:moveTo>
                              <a:pt x="23" y="16"/>
                            </a:moveTo>
                            <a:lnTo>
                              <a:pt x="57" y="16"/>
                            </a:lnTo>
                            <a:lnTo>
                              <a:pt x="57" y="6"/>
                            </a:lnTo>
                            <a:lnTo>
                              <a:pt x="23" y="6"/>
                            </a:lnTo>
                            <a:lnTo>
                              <a:pt x="23" y="16"/>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8" name="Freeform 1518"/>
                      <p:cNvSpPr>
                        <a:spLocks/>
                      </p:cNvSpPr>
                      <p:nvPr/>
                    </p:nvSpPr>
                    <p:spPr bwMode="auto">
                      <a:xfrm>
                        <a:off x="139" y="60"/>
                        <a:ext cx="8" cy="1"/>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w 39"/>
                          <a:gd name="T11" fmla="*/ 0 h 11"/>
                          <a:gd name="T12" fmla="*/ 0 w 39"/>
                          <a:gd name="T13" fmla="*/ 0 h 11"/>
                          <a:gd name="T14" fmla="*/ 0 60000 65536"/>
                          <a:gd name="T15" fmla="*/ 0 60000 65536"/>
                          <a:gd name="T16" fmla="*/ 0 60000 65536"/>
                          <a:gd name="T17" fmla="*/ 0 60000 65536"/>
                          <a:gd name="T18" fmla="*/ 0 60000 65536"/>
                          <a:gd name="T19" fmla="*/ 0 60000 65536"/>
                          <a:gd name="T20" fmla="*/ 0 60000 65536"/>
                          <a:gd name="T21" fmla="*/ 0 w 39"/>
                          <a:gd name="T22" fmla="*/ 0 h 11"/>
                          <a:gd name="T23" fmla="*/ 39 w 39"/>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1">
                            <a:moveTo>
                              <a:pt x="0" y="10"/>
                            </a:moveTo>
                            <a:lnTo>
                              <a:pt x="38" y="10"/>
                            </a:lnTo>
                            <a:lnTo>
                              <a:pt x="38" y="0"/>
                            </a:lnTo>
                            <a:lnTo>
                              <a:pt x="0" y="0"/>
                            </a:lnTo>
                            <a:lnTo>
                              <a:pt x="0" y="10"/>
                            </a:lnTo>
                            <a:close/>
                            <a:moveTo>
                              <a:pt x="21" y="7"/>
                            </a:moveTo>
                            <a:lnTo>
                              <a:pt x="2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9" name="Freeform 1519"/>
                      <p:cNvSpPr>
                        <a:spLocks/>
                      </p:cNvSpPr>
                      <p:nvPr/>
                    </p:nvSpPr>
                    <p:spPr bwMode="auto">
                      <a:xfrm>
                        <a:off x="9" y="50"/>
                        <a:ext cx="274" cy="338"/>
                      </a:xfrm>
                      <a:custGeom>
                        <a:avLst/>
                        <a:gdLst>
                          <a:gd name="T0" fmla="*/ 0 w 1211"/>
                          <a:gd name="T1" fmla="*/ 1 h 1494"/>
                          <a:gd name="T2" fmla="*/ 1 w 1211"/>
                          <a:gd name="T3" fmla="*/ 1 h 1494"/>
                          <a:gd name="T4" fmla="*/ 1 w 1211"/>
                          <a:gd name="T5" fmla="*/ 0 h 1494"/>
                          <a:gd name="T6" fmla="*/ 0 w 1211"/>
                          <a:gd name="T7" fmla="*/ 0 h 1494"/>
                          <a:gd name="T8" fmla="*/ 0 w 1211"/>
                          <a:gd name="T9" fmla="*/ 1 h 1494"/>
                          <a:gd name="T10" fmla="*/ 0 w 1211"/>
                          <a:gd name="T11" fmla="*/ 1 h 1494"/>
                          <a:gd name="T12" fmla="*/ 1 w 1211"/>
                          <a:gd name="T13" fmla="*/ 1 h 1494"/>
                          <a:gd name="T14" fmla="*/ 1 w 1211"/>
                          <a:gd name="T15" fmla="*/ 0 h 1494"/>
                          <a:gd name="T16" fmla="*/ 0 w 1211"/>
                          <a:gd name="T17" fmla="*/ 0 h 1494"/>
                          <a:gd name="T18" fmla="*/ 0 w 1211"/>
                          <a:gd name="T19" fmla="*/ 1 h 1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494"/>
                          <a:gd name="T32" fmla="*/ 1211 w 1211"/>
                          <a:gd name="T33" fmla="*/ 1494 h 14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494">
                            <a:moveTo>
                              <a:pt x="0" y="1493"/>
                            </a:moveTo>
                            <a:lnTo>
                              <a:pt x="1210" y="1493"/>
                            </a:lnTo>
                            <a:lnTo>
                              <a:pt x="1210" y="0"/>
                            </a:lnTo>
                            <a:lnTo>
                              <a:pt x="0" y="0"/>
                            </a:lnTo>
                            <a:lnTo>
                              <a:pt x="0" y="1493"/>
                            </a:lnTo>
                            <a:close/>
                            <a:moveTo>
                              <a:pt x="9" y="1472"/>
                            </a:moveTo>
                            <a:lnTo>
                              <a:pt x="1198" y="1472"/>
                            </a:lnTo>
                            <a:lnTo>
                              <a:pt x="1198" y="14"/>
                            </a:lnTo>
                            <a:lnTo>
                              <a:pt x="9" y="14"/>
                            </a:lnTo>
                            <a:lnTo>
                              <a:pt x="9" y="1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0" name="Freeform 1520"/>
                      <p:cNvSpPr>
                        <a:spLocks/>
                      </p:cNvSpPr>
                      <p:nvPr/>
                    </p:nvSpPr>
                    <p:spPr bwMode="auto">
                      <a:xfrm>
                        <a:off x="12" y="53"/>
                        <a:ext cx="268" cy="331"/>
                      </a:xfrm>
                      <a:custGeom>
                        <a:avLst/>
                        <a:gdLst>
                          <a:gd name="T0" fmla="*/ 0 w 1186"/>
                          <a:gd name="T1" fmla="*/ 1 h 1464"/>
                          <a:gd name="T2" fmla="*/ 1 w 1186"/>
                          <a:gd name="T3" fmla="*/ 1 h 1464"/>
                          <a:gd name="T4" fmla="*/ 1 w 1186"/>
                          <a:gd name="T5" fmla="*/ 0 h 1464"/>
                          <a:gd name="T6" fmla="*/ 0 w 1186"/>
                          <a:gd name="T7" fmla="*/ 0 h 1464"/>
                          <a:gd name="T8" fmla="*/ 0 w 1186"/>
                          <a:gd name="T9" fmla="*/ 1 h 1464"/>
                          <a:gd name="T10" fmla="*/ 0 w 1186"/>
                          <a:gd name="T11" fmla="*/ 1 h 1464"/>
                          <a:gd name="T12" fmla="*/ 1 w 1186"/>
                          <a:gd name="T13" fmla="*/ 1 h 1464"/>
                          <a:gd name="T14" fmla="*/ 1 w 1186"/>
                          <a:gd name="T15" fmla="*/ 0 h 1464"/>
                          <a:gd name="T16" fmla="*/ 0 w 1186"/>
                          <a:gd name="T17" fmla="*/ 0 h 1464"/>
                          <a:gd name="T18" fmla="*/ 0 w 1186"/>
                          <a:gd name="T19" fmla="*/ 1 h 1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464"/>
                          <a:gd name="T32" fmla="*/ 1186 w 1186"/>
                          <a:gd name="T33" fmla="*/ 1464 h 1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464">
                            <a:moveTo>
                              <a:pt x="0" y="1463"/>
                            </a:moveTo>
                            <a:lnTo>
                              <a:pt x="1185" y="1463"/>
                            </a:lnTo>
                            <a:lnTo>
                              <a:pt x="1185" y="0"/>
                            </a:lnTo>
                            <a:lnTo>
                              <a:pt x="0" y="0"/>
                            </a:lnTo>
                            <a:lnTo>
                              <a:pt x="0" y="1463"/>
                            </a:lnTo>
                            <a:close/>
                            <a:moveTo>
                              <a:pt x="13" y="1447"/>
                            </a:moveTo>
                            <a:lnTo>
                              <a:pt x="1172" y="1447"/>
                            </a:lnTo>
                            <a:lnTo>
                              <a:pt x="1172" y="15"/>
                            </a:lnTo>
                            <a:lnTo>
                              <a:pt x="13" y="15"/>
                            </a:lnTo>
                            <a:lnTo>
                              <a:pt x="13" y="1447"/>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1" name="Freeform 1521"/>
                      <p:cNvSpPr>
                        <a:spLocks/>
                      </p:cNvSpPr>
                      <p:nvPr/>
                    </p:nvSpPr>
                    <p:spPr bwMode="auto">
                      <a:xfrm>
                        <a:off x="15" y="57"/>
                        <a:ext cx="262" cy="324"/>
                      </a:xfrm>
                      <a:custGeom>
                        <a:avLst/>
                        <a:gdLst>
                          <a:gd name="T0" fmla="*/ 0 w 1160"/>
                          <a:gd name="T1" fmla="*/ 1 h 1433"/>
                          <a:gd name="T2" fmla="*/ 1 w 1160"/>
                          <a:gd name="T3" fmla="*/ 1 h 1433"/>
                          <a:gd name="T4" fmla="*/ 1 w 1160"/>
                          <a:gd name="T5" fmla="*/ 0 h 1433"/>
                          <a:gd name="T6" fmla="*/ 0 w 1160"/>
                          <a:gd name="T7" fmla="*/ 0 h 1433"/>
                          <a:gd name="T8" fmla="*/ 0 w 1160"/>
                          <a:gd name="T9" fmla="*/ 1 h 1433"/>
                          <a:gd name="T10" fmla="*/ 0 w 1160"/>
                          <a:gd name="T11" fmla="*/ 1 h 1433"/>
                          <a:gd name="T12" fmla="*/ 1 w 1160"/>
                          <a:gd name="T13" fmla="*/ 1 h 1433"/>
                          <a:gd name="T14" fmla="*/ 1 w 1160"/>
                          <a:gd name="T15" fmla="*/ 0 h 1433"/>
                          <a:gd name="T16" fmla="*/ 0 w 1160"/>
                          <a:gd name="T17" fmla="*/ 0 h 1433"/>
                          <a:gd name="T18" fmla="*/ 0 w 1160"/>
                          <a:gd name="T19" fmla="*/ 1 h 14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433"/>
                          <a:gd name="T32" fmla="*/ 1160 w 1160"/>
                          <a:gd name="T33" fmla="*/ 1433 h 14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433">
                            <a:moveTo>
                              <a:pt x="0" y="1432"/>
                            </a:moveTo>
                            <a:lnTo>
                              <a:pt x="1159" y="1432"/>
                            </a:lnTo>
                            <a:lnTo>
                              <a:pt x="1159" y="0"/>
                            </a:lnTo>
                            <a:lnTo>
                              <a:pt x="0" y="0"/>
                            </a:lnTo>
                            <a:lnTo>
                              <a:pt x="0" y="1432"/>
                            </a:lnTo>
                            <a:close/>
                            <a:moveTo>
                              <a:pt x="13" y="1416"/>
                            </a:moveTo>
                            <a:lnTo>
                              <a:pt x="1147" y="1416"/>
                            </a:lnTo>
                            <a:lnTo>
                              <a:pt x="1147" y="15"/>
                            </a:lnTo>
                            <a:lnTo>
                              <a:pt x="13" y="15"/>
                            </a:lnTo>
                            <a:lnTo>
                              <a:pt x="13" y="1416"/>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2" name="Freeform 1522"/>
                      <p:cNvSpPr>
                        <a:spLocks/>
                      </p:cNvSpPr>
                      <p:nvPr/>
                    </p:nvSpPr>
                    <p:spPr bwMode="auto">
                      <a:xfrm>
                        <a:off x="17" y="60"/>
                        <a:ext cx="256" cy="317"/>
                      </a:xfrm>
                      <a:custGeom>
                        <a:avLst/>
                        <a:gdLst>
                          <a:gd name="T0" fmla="*/ 0 w 1135"/>
                          <a:gd name="T1" fmla="*/ 1 h 1403"/>
                          <a:gd name="T2" fmla="*/ 1 w 1135"/>
                          <a:gd name="T3" fmla="*/ 1 h 1403"/>
                          <a:gd name="T4" fmla="*/ 1 w 1135"/>
                          <a:gd name="T5" fmla="*/ 0 h 1403"/>
                          <a:gd name="T6" fmla="*/ 0 w 1135"/>
                          <a:gd name="T7" fmla="*/ 0 h 1403"/>
                          <a:gd name="T8" fmla="*/ 0 w 1135"/>
                          <a:gd name="T9" fmla="*/ 1 h 1403"/>
                          <a:gd name="T10" fmla="*/ 0 w 1135"/>
                          <a:gd name="T11" fmla="*/ 1 h 1403"/>
                          <a:gd name="T12" fmla="*/ 1 w 1135"/>
                          <a:gd name="T13" fmla="*/ 1 h 1403"/>
                          <a:gd name="T14" fmla="*/ 1 w 1135"/>
                          <a:gd name="T15" fmla="*/ 0 h 1403"/>
                          <a:gd name="T16" fmla="*/ 0 w 1135"/>
                          <a:gd name="T17" fmla="*/ 0 h 1403"/>
                          <a:gd name="T18" fmla="*/ 0 w 1135"/>
                          <a:gd name="T19" fmla="*/ 1 h 14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5"/>
                          <a:gd name="T31" fmla="*/ 0 h 1403"/>
                          <a:gd name="T32" fmla="*/ 1135 w 1135"/>
                          <a:gd name="T33" fmla="*/ 1403 h 14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5" h="1403">
                            <a:moveTo>
                              <a:pt x="0" y="1402"/>
                            </a:moveTo>
                            <a:lnTo>
                              <a:pt x="1134" y="1402"/>
                            </a:lnTo>
                            <a:lnTo>
                              <a:pt x="1134" y="0"/>
                            </a:lnTo>
                            <a:lnTo>
                              <a:pt x="0" y="0"/>
                            </a:lnTo>
                            <a:lnTo>
                              <a:pt x="0" y="1402"/>
                            </a:lnTo>
                            <a:close/>
                            <a:moveTo>
                              <a:pt x="12" y="1387"/>
                            </a:moveTo>
                            <a:lnTo>
                              <a:pt x="1121" y="1387"/>
                            </a:lnTo>
                            <a:lnTo>
                              <a:pt x="1121" y="14"/>
                            </a:lnTo>
                            <a:lnTo>
                              <a:pt x="12" y="14"/>
                            </a:lnTo>
                            <a:lnTo>
                              <a:pt x="12" y="1387"/>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3" name="Freeform 1523"/>
                      <p:cNvSpPr>
                        <a:spLocks/>
                      </p:cNvSpPr>
                      <p:nvPr/>
                    </p:nvSpPr>
                    <p:spPr bwMode="auto">
                      <a:xfrm>
                        <a:off x="20" y="64"/>
                        <a:ext cx="250" cy="310"/>
                      </a:xfrm>
                      <a:custGeom>
                        <a:avLst/>
                        <a:gdLst>
                          <a:gd name="T0" fmla="*/ 0 w 1109"/>
                          <a:gd name="T1" fmla="*/ 1 h 1373"/>
                          <a:gd name="T2" fmla="*/ 1 w 1109"/>
                          <a:gd name="T3" fmla="*/ 1 h 1373"/>
                          <a:gd name="T4" fmla="*/ 1 w 1109"/>
                          <a:gd name="T5" fmla="*/ 0 h 1373"/>
                          <a:gd name="T6" fmla="*/ 0 w 1109"/>
                          <a:gd name="T7" fmla="*/ 0 h 1373"/>
                          <a:gd name="T8" fmla="*/ 0 w 1109"/>
                          <a:gd name="T9" fmla="*/ 1 h 1373"/>
                          <a:gd name="T10" fmla="*/ 0 w 1109"/>
                          <a:gd name="T11" fmla="*/ 1 h 1373"/>
                          <a:gd name="T12" fmla="*/ 1 w 1109"/>
                          <a:gd name="T13" fmla="*/ 1 h 1373"/>
                          <a:gd name="T14" fmla="*/ 1 w 1109"/>
                          <a:gd name="T15" fmla="*/ 0 h 1373"/>
                          <a:gd name="T16" fmla="*/ 0 w 1109"/>
                          <a:gd name="T17" fmla="*/ 0 h 1373"/>
                          <a:gd name="T18" fmla="*/ 0 w 1109"/>
                          <a:gd name="T19" fmla="*/ 1 h 1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9"/>
                          <a:gd name="T31" fmla="*/ 0 h 1373"/>
                          <a:gd name="T32" fmla="*/ 1109 w 1109"/>
                          <a:gd name="T33" fmla="*/ 1373 h 1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9" h="1373">
                            <a:moveTo>
                              <a:pt x="0" y="1372"/>
                            </a:moveTo>
                            <a:lnTo>
                              <a:pt x="1108" y="1372"/>
                            </a:lnTo>
                            <a:lnTo>
                              <a:pt x="1108" y="0"/>
                            </a:lnTo>
                            <a:lnTo>
                              <a:pt x="0" y="0"/>
                            </a:lnTo>
                            <a:lnTo>
                              <a:pt x="0" y="1372"/>
                            </a:lnTo>
                            <a:close/>
                            <a:moveTo>
                              <a:pt x="11" y="1358"/>
                            </a:moveTo>
                            <a:lnTo>
                              <a:pt x="1099" y="1358"/>
                            </a:lnTo>
                            <a:lnTo>
                              <a:pt x="1099" y="15"/>
                            </a:lnTo>
                            <a:lnTo>
                              <a:pt x="11" y="15"/>
                            </a:lnTo>
                            <a:lnTo>
                              <a:pt x="11" y="1358"/>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4" name="Freeform 1524"/>
                      <p:cNvSpPr>
                        <a:spLocks/>
                      </p:cNvSpPr>
                      <p:nvPr/>
                    </p:nvSpPr>
                    <p:spPr bwMode="auto">
                      <a:xfrm>
                        <a:off x="22" y="67"/>
                        <a:ext cx="246" cy="304"/>
                      </a:xfrm>
                      <a:custGeom>
                        <a:avLst/>
                        <a:gdLst>
                          <a:gd name="T0" fmla="*/ 0 w 1088"/>
                          <a:gd name="T1" fmla="*/ 1 h 1344"/>
                          <a:gd name="T2" fmla="*/ 1 w 1088"/>
                          <a:gd name="T3" fmla="*/ 1 h 1344"/>
                          <a:gd name="T4" fmla="*/ 1 w 1088"/>
                          <a:gd name="T5" fmla="*/ 0 h 1344"/>
                          <a:gd name="T6" fmla="*/ 0 w 1088"/>
                          <a:gd name="T7" fmla="*/ 0 h 1344"/>
                          <a:gd name="T8" fmla="*/ 0 w 1088"/>
                          <a:gd name="T9" fmla="*/ 1 h 1344"/>
                          <a:gd name="T10" fmla="*/ 0 w 1088"/>
                          <a:gd name="T11" fmla="*/ 1 h 1344"/>
                          <a:gd name="T12" fmla="*/ 1 w 1088"/>
                          <a:gd name="T13" fmla="*/ 1 h 1344"/>
                          <a:gd name="T14" fmla="*/ 1 w 1088"/>
                          <a:gd name="T15" fmla="*/ 0 h 1344"/>
                          <a:gd name="T16" fmla="*/ 0 w 1088"/>
                          <a:gd name="T17" fmla="*/ 0 h 1344"/>
                          <a:gd name="T18" fmla="*/ 0 w 1088"/>
                          <a:gd name="T19" fmla="*/ 1 h 13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8"/>
                          <a:gd name="T31" fmla="*/ 0 h 1344"/>
                          <a:gd name="T32" fmla="*/ 1088 w 1088"/>
                          <a:gd name="T33" fmla="*/ 1344 h 13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8" h="1344">
                            <a:moveTo>
                              <a:pt x="0" y="1343"/>
                            </a:moveTo>
                            <a:lnTo>
                              <a:pt x="1087" y="1343"/>
                            </a:lnTo>
                            <a:lnTo>
                              <a:pt x="1087" y="0"/>
                            </a:lnTo>
                            <a:lnTo>
                              <a:pt x="0" y="0"/>
                            </a:lnTo>
                            <a:lnTo>
                              <a:pt x="0" y="1343"/>
                            </a:lnTo>
                            <a:close/>
                            <a:moveTo>
                              <a:pt x="12" y="1328"/>
                            </a:moveTo>
                            <a:lnTo>
                              <a:pt x="1075" y="1328"/>
                            </a:lnTo>
                            <a:lnTo>
                              <a:pt x="1075" y="15"/>
                            </a:lnTo>
                            <a:lnTo>
                              <a:pt x="12" y="15"/>
                            </a:lnTo>
                            <a:lnTo>
                              <a:pt x="12" y="1328"/>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5" name="Freeform 1525"/>
                      <p:cNvSpPr>
                        <a:spLocks/>
                      </p:cNvSpPr>
                      <p:nvPr/>
                    </p:nvSpPr>
                    <p:spPr bwMode="auto">
                      <a:xfrm>
                        <a:off x="25" y="71"/>
                        <a:ext cx="240" cy="296"/>
                      </a:xfrm>
                      <a:custGeom>
                        <a:avLst/>
                        <a:gdLst>
                          <a:gd name="T0" fmla="*/ 0 w 1061"/>
                          <a:gd name="T1" fmla="*/ 1 h 1308"/>
                          <a:gd name="T2" fmla="*/ 1 w 1061"/>
                          <a:gd name="T3" fmla="*/ 1 h 1308"/>
                          <a:gd name="T4" fmla="*/ 1 w 1061"/>
                          <a:gd name="T5" fmla="*/ 0 h 1308"/>
                          <a:gd name="T6" fmla="*/ 0 w 1061"/>
                          <a:gd name="T7" fmla="*/ 0 h 1308"/>
                          <a:gd name="T8" fmla="*/ 0 w 1061"/>
                          <a:gd name="T9" fmla="*/ 1 h 1308"/>
                          <a:gd name="T10" fmla="*/ 0 w 1061"/>
                          <a:gd name="T11" fmla="*/ 1 h 1308"/>
                          <a:gd name="T12" fmla="*/ 1 w 1061"/>
                          <a:gd name="T13" fmla="*/ 1 h 1308"/>
                          <a:gd name="T14" fmla="*/ 1 w 1061"/>
                          <a:gd name="T15" fmla="*/ 0 h 1308"/>
                          <a:gd name="T16" fmla="*/ 0 w 1061"/>
                          <a:gd name="T17" fmla="*/ 0 h 1308"/>
                          <a:gd name="T18" fmla="*/ 0 w 1061"/>
                          <a:gd name="T19" fmla="*/ 1 h 1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308"/>
                          <a:gd name="T32" fmla="*/ 1061 w 1061"/>
                          <a:gd name="T33" fmla="*/ 1308 h 1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308">
                            <a:moveTo>
                              <a:pt x="0" y="1307"/>
                            </a:moveTo>
                            <a:lnTo>
                              <a:pt x="1060" y="1307"/>
                            </a:lnTo>
                            <a:lnTo>
                              <a:pt x="1060" y="0"/>
                            </a:lnTo>
                            <a:lnTo>
                              <a:pt x="0" y="0"/>
                            </a:lnTo>
                            <a:lnTo>
                              <a:pt x="0" y="1307"/>
                            </a:lnTo>
                            <a:close/>
                            <a:moveTo>
                              <a:pt x="11" y="1292"/>
                            </a:moveTo>
                            <a:lnTo>
                              <a:pt x="1047" y="1292"/>
                            </a:lnTo>
                            <a:lnTo>
                              <a:pt x="1047" y="14"/>
                            </a:lnTo>
                            <a:lnTo>
                              <a:pt x="11" y="14"/>
                            </a:lnTo>
                            <a:lnTo>
                              <a:pt x="11" y="1292"/>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6" name="Freeform 1526"/>
                      <p:cNvSpPr>
                        <a:spLocks/>
                      </p:cNvSpPr>
                      <p:nvPr/>
                    </p:nvSpPr>
                    <p:spPr bwMode="auto">
                      <a:xfrm>
                        <a:off x="28" y="74"/>
                        <a:ext cx="234" cy="289"/>
                      </a:xfrm>
                      <a:custGeom>
                        <a:avLst/>
                        <a:gdLst>
                          <a:gd name="T0" fmla="*/ 0 w 1036"/>
                          <a:gd name="T1" fmla="*/ 1 h 1277"/>
                          <a:gd name="T2" fmla="*/ 1 w 1036"/>
                          <a:gd name="T3" fmla="*/ 1 h 1277"/>
                          <a:gd name="T4" fmla="*/ 1 w 1036"/>
                          <a:gd name="T5" fmla="*/ 0 h 1277"/>
                          <a:gd name="T6" fmla="*/ 0 w 1036"/>
                          <a:gd name="T7" fmla="*/ 0 h 1277"/>
                          <a:gd name="T8" fmla="*/ 0 w 1036"/>
                          <a:gd name="T9" fmla="*/ 1 h 1277"/>
                          <a:gd name="T10" fmla="*/ 0 w 1036"/>
                          <a:gd name="T11" fmla="*/ 1 h 1277"/>
                          <a:gd name="T12" fmla="*/ 1 w 1036"/>
                          <a:gd name="T13" fmla="*/ 1 h 1277"/>
                          <a:gd name="T14" fmla="*/ 1 w 1036"/>
                          <a:gd name="T15" fmla="*/ 0 h 1277"/>
                          <a:gd name="T16" fmla="*/ 0 w 1036"/>
                          <a:gd name="T17" fmla="*/ 0 h 1277"/>
                          <a:gd name="T18" fmla="*/ 0 w 1036"/>
                          <a:gd name="T19" fmla="*/ 1 h 1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
                          <a:gd name="T31" fmla="*/ 0 h 1277"/>
                          <a:gd name="T32" fmla="*/ 1036 w 1036"/>
                          <a:gd name="T33" fmla="*/ 1277 h 12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 h="1277">
                            <a:moveTo>
                              <a:pt x="0" y="1276"/>
                            </a:moveTo>
                            <a:lnTo>
                              <a:pt x="1035" y="1276"/>
                            </a:lnTo>
                            <a:lnTo>
                              <a:pt x="1035" y="0"/>
                            </a:lnTo>
                            <a:lnTo>
                              <a:pt x="0" y="0"/>
                            </a:lnTo>
                            <a:lnTo>
                              <a:pt x="0" y="1276"/>
                            </a:lnTo>
                            <a:close/>
                            <a:moveTo>
                              <a:pt x="12" y="1262"/>
                            </a:moveTo>
                            <a:lnTo>
                              <a:pt x="1023" y="1262"/>
                            </a:lnTo>
                            <a:lnTo>
                              <a:pt x="1023" y="14"/>
                            </a:lnTo>
                            <a:lnTo>
                              <a:pt x="12" y="14"/>
                            </a:lnTo>
                            <a:lnTo>
                              <a:pt x="12" y="126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7" name="Freeform 1527"/>
                      <p:cNvSpPr>
                        <a:spLocks/>
                      </p:cNvSpPr>
                      <p:nvPr/>
                    </p:nvSpPr>
                    <p:spPr bwMode="auto">
                      <a:xfrm>
                        <a:off x="31" y="77"/>
                        <a:ext cx="228" cy="282"/>
                      </a:xfrm>
                      <a:custGeom>
                        <a:avLst/>
                        <a:gdLst>
                          <a:gd name="T0" fmla="*/ 0 w 1011"/>
                          <a:gd name="T1" fmla="*/ 1 h 1248"/>
                          <a:gd name="T2" fmla="*/ 1 w 1011"/>
                          <a:gd name="T3" fmla="*/ 1 h 1248"/>
                          <a:gd name="T4" fmla="*/ 1 w 1011"/>
                          <a:gd name="T5" fmla="*/ 0 h 1248"/>
                          <a:gd name="T6" fmla="*/ 0 w 1011"/>
                          <a:gd name="T7" fmla="*/ 0 h 1248"/>
                          <a:gd name="T8" fmla="*/ 0 w 1011"/>
                          <a:gd name="T9" fmla="*/ 1 h 1248"/>
                          <a:gd name="T10" fmla="*/ 0 w 1011"/>
                          <a:gd name="T11" fmla="*/ 1 h 1248"/>
                          <a:gd name="T12" fmla="*/ 1 w 1011"/>
                          <a:gd name="T13" fmla="*/ 1 h 1248"/>
                          <a:gd name="T14" fmla="*/ 1 w 1011"/>
                          <a:gd name="T15" fmla="*/ 0 h 1248"/>
                          <a:gd name="T16" fmla="*/ 0 w 1011"/>
                          <a:gd name="T17" fmla="*/ 0 h 1248"/>
                          <a:gd name="T18" fmla="*/ 0 w 1011"/>
                          <a:gd name="T19" fmla="*/ 1 h 1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1"/>
                          <a:gd name="T31" fmla="*/ 0 h 1248"/>
                          <a:gd name="T32" fmla="*/ 1011 w 1011"/>
                          <a:gd name="T33" fmla="*/ 1248 h 12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1" h="1248">
                            <a:moveTo>
                              <a:pt x="0" y="1247"/>
                            </a:moveTo>
                            <a:lnTo>
                              <a:pt x="1010" y="1247"/>
                            </a:lnTo>
                            <a:lnTo>
                              <a:pt x="1010" y="0"/>
                            </a:lnTo>
                            <a:lnTo>
                              <a:pt x="0" y="0"/>
                            </a:lnTo>
                            <a:lnTo>
                              <a:pt x="0" y="1247"/>
                            </a:lnTo>
                            <a:close/>
                            <a:moveTo>
                              <a:pt x="11" y="1232"/>
                            </a:moveTo>
                            <a:lnTo>
                              <a:pt x="997" y="1232"/>
                            </a:lnTo>
                            <a:lnTo>
                              <a:pt x="997" y="13"/>
                            </a:lnTo>
                            <a:lnTo>
                              <a:pt x="11" y="13"/>
                            </a:lnTo>
                            <a:lnTo>
                              <a:pt x="11" y="1232"/>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8" name="Freeform 1528"/>
                      <p:cNvSpPr>
                        <a:spLocks/>
                      </p:cNvSpPr>
                      <p:nvPr/>
                    </p:nvSpPr>
                    <p:spPr bwMode="auto">
                      <a:xfrm>
                        <a:off x="34" y="81"/>
                        <a:ext cx="223" cy="275"/>
                      </a:xfrm>
                      <a:custGeom>
                        <a:avLst/>
                        <a:gdLst>
                          <a:gd name="T0" fmla="*/ 0 w 986"/>
                          <a:gd name="T1" fmla="*/ 1 h 1219"/>
                          <a:gd name="T2" fmla="*/ 0 w 986"/>
                          <a:gd name="T3" fmla="*/ 1 h 1219"/>
                          <a:gd name="T4" fmla="*/ 0 w 986"/>
                          <a:gd name="T5" fmla="*/ 0 h 1219"/>
                          <a:gd name="T6" fmla="*/ 0 w 986"/>
                          <a:gd name="T7" fmla="*/ 0 h 1219"/>
                          <a:gd name="T8" fmla="*/ 0 w 986"/>
                          <a:gd name="T9" fmla="*/ 1 h 1219"/>
                          <a:gd name="T10" fmla="*/ 0 w 986"/>
                          <a:gd name="T11" fmla="*/ 1 h 1219"/>
                          <a:gd name="T12" fmla="*/ 0 w 986"/>
                          <a:gd name="T13" fmla="*/ 1 h 1219"/>
                          <a:gd name="T14" fmla="*/ 0 w 986"/>
                          <a:gd name="T15" fmla="*/ 0 h 1219"/>
                          <a:gd name="T16" fmla="*/ 0 w 986"/>
                          <a:gd name="T17" fmla="*/ 0 h 1219"/>
                          <a:gd name="T18" fmla="*/ 0 w 986"/>
                          <a:gd name="T19" fmla="*/ 1 h 1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219"/>
                          <a:gd name="T32" fmla="*/ 986 w 986"/>
                          <a:gd name="T33" fmla="*/ 1219 h 12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219">
                            <a:moveTo>
                              <a:pt x="0" y="1218"/>
                            </a:moveTo>
                            <a:lnTo>
                              <a:pt x="985" y="1218"/>
                            </a:lnTo>
                            <a:lnTo>
                              <a:pt x="985" y="0"/>
                            </a:lnTo>
                            <a:lnTo>
                              <a:pt x="0" y="0"/>
                            </a:lnTo>
                            <a:lnTo>
                              <a:pt x="0" y="1218"/>
                            </a:lnTo>
                            <a:close/>
                            <a:moveTo>
                              <a:pt x="12" y="1203"/>
                            </a:moveTo>
                            <a:lnTo>
                              <a:pt x="972" y="1203"/>
                            </a:lnTo>
                            <a:lnTo>
                              <a:pt x="972" y="14"/>
                            </a:lnTo>
                            <a:lnTo>
                              <a:pt x="12" y="14"/>
                            </a:lnTo>
                            <a:lnTo>
                              <a:pt x="12" y="1203"/>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9" name="Freeform 1529"/>
                      <p:cNvSpPr>
                        <a:spLocks/>
                      </p:cNvSpPr>
                      <p:nvPr/>
                    </p:nvSpPr>
                    <p:spPr bwMode="auto">
                      <a:xfrm>
                        <a:off x="37" y="84"/>
                        <a:ext cx="216" cy="268"/>
                      </a:xfrm>
                      <a:custGeom>
                        <a:avLst/>
                        <a:gdLst>
                          <a:gd name="T0" fmla="*/ 0 w 958"/>
                          <a:gd name="T1" fmla="*/ 1 h 1188"/>
                          <a:gd name="T2" fmla="*/ 0 w 958"/>
                          <a:gd name="T3" fmla="*/ 1 h 1188"/>
                          <a:gd name="T4" fmla="*/ 0 w 958"/>
                          <a:gd name="T5" fmla="*/ 0 h 1188"/>
                          <a:gd name="T6" fmla="*/ 0 w 958"/>
                          <a:gd name="T7" fmla="*/ 0 h 1188"/>
                          <a:gd name="T8" fmla="*/ 0 w 958"/>
                          <a:gd name="T9" fmla="*/ 1 h 1188"/>
                          <a:gd name="T10" fmla="*/ 0 w 958"/>
                          <a:gd name="T11" fmla="*/ 1 h 1188"/>
                          <a:gd name="T12" fmla="*/ 0 w 958"/>
                          <a:gd name="T13" fmla="*/ 1 h 1188"/>
                          <a:gd name="T14" fmla="*/ 0 w 958"/>
                          <a:gd name="T15" fmla="*/ 0 h 1188"/>
                          <a:gd name="T16" fmla="*/ 0 w 958"/>
                          <a:gd name="T17" fmla="*/ 0 h 1188"/>
                          <a:gd name="T18" fmla="*/ 0 w 958"/>
                          <a:gd name="T19" fmla="*/ 1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8"/>
                          <a:gd name="T31" fmla="*/ 0 h 1188"/>
                          <a:gd name="T32" fmla="*/ 958 w 95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8" h="1188">
                            <a:moveTo>
                              <a:pt x="0" y="1187"/>
                            </a:moveTo>
                            <a:lnTo>
                              <a:pt x="957" y="1187"/>
                            </a:lnTo>
                            <a:lnTo>
                              <a:pt x="957" y="0"/>
                            </a:lnTo>
                            <a:lnTo>
                              <a:pt x="0" y="0"/>
                            </a:lnTo>
                            <a:lnTo>
                              <a:pt x="0" y="1187"/>
                            </a:lnTo>
                            <a:close/>
                            <a:moveTo>
                              <a:pt x="12" y="1167"/>
                            </a:moveTo>
                            <a:lnTo>
                              <a:pt x="943" y="1167"/>
                            </a:lnTo>
                            <a:lnTo>
                              <a:pt x="943" y="17"/>
                            </a:lnTo>
                            <a:lnTo>
                              <a:pt x="12" y="17"/>
                            </a:lnTo>
                            <a:lnTo>
                              <a:pt x="12" y="1167"/>
                            </a:lnTo>
                            <a:close/>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0" name="Freeform 1530"/>
                      <p:cNvSpPr>
                        <a:spLocks/>
                      </p:cNvSpPr>
                      <p:nvPr/>
                    </p:nvSpPr>
                    <p:spPr bwMode="auto">
                      <a:xfrm>
                        <a:off x="40" y="89"/>
                        <a:ext cx="211" cy="260"/>
                      </a:xfrm>
                      <a:custGeom>
                        <a:avLst/>
                        <a:gdLst>
                          <a:gd name="T0" fmla="*/ 0 w 933"/>
                          <a:gd name="T1" fmla="*/ 1 h 1152"/>
                          <a:gd name="T2" fmla="*/ 0 w 933"/>
                          <a:gd name="T3" fmla="*/ 1 h 1152"/>
                          <a:gd name="T4" fmla="*/ 0 w 933"/>
                          <a:gd name="T5" fmla="*/ 0 h 1152"/>
                          <a:gd name="T6" fmla="*/ 0 w 933"/>
                          <a:gd name="T7" fmla="*/ 0 h 1152"/>
                          <a:gd name="T8" fmla="*/ 0 w 933"/>
                          <a:gd name="T9" fmla="*/ 1 h 1152"/>
                          <a:gd name="T10" fmla="*/ 0 w 933"/>
                          <a:gd name="T11" fmla="*/ 1 h 1152"/>
                          <a:gd name="T12" fmla="*/ 0 w 933"/>
                          <a:gd name="T13" fmla="*/ 1 h 1152"/>
                          <a:gd name="T14" fmla="*/ 0 w 933"/>
                          <a:gd name="T15" fmla="*/ 0 h 1152"/>
                          <a:gd name="T16" fmla="*/ 0 w 933"/>
                          <a:gd name="T17" fmla="*/ 0 h 1152"/>
                          <a:gd name="T18" fmla="*/ 0 w 933"/>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152"/>
                          <a:gd name="T32" fmla="*/ 933 w 933"/>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152">
                            <a:moveTo>
                              <a:pt x="0" y="1151"/>
                            </a:moveTo>
                            <a:lnTo>
                              <a:pt x="932" y="1151"/>
                            </a:lnTo>
                            <a:lnTo>
                              <a:pt x="932" y="0"/>
                            </a:lnTo>
                            <a:lnTo>
                              <a:pt x="0" y="0"/>
                            </a:lnTo>
                            <a:lnTo>
                              <a:pt x="0" y="1151"/>
                            </a:lnTo>
                            <a:close/>
                            <a:moveTo>
                              <a:pt x="12" y="1136"/>
                            </a:moveTo>
                            <a:lnTo>
                              <a:pt x="917" y="1136"/>
                            </a:lnTo>
                            <a:lnTo>
                              <a:pt x="917" y="14"/>
                            </a:lnTo>
                            <a:lnTo>
                              <a:pt x="12" y="14"/>
                            </a:lnTo>
                            <a:lnTo>
                              <a:pt x="12" y="1136"/>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1" name="Freeform 1531"/>
                      <p:cNvSpPr>
                        <a:spLocks/>
                      </p:cNvSpPr>
                      <p:nvPr/>
                    </p:nvSpPr>
                    <p:spPr bwMode="auto">
                      <a:xfrm>
                        <a:off x="43" y="92"/>
                        <a:ext cx="204" cy="254"/>
                      </a:xfrm>
                      <a:custGeom>
                        <a:avLst/>
                        <a:gdLst>
                          <a:gd name="T0" fmla="*/ 0 w 904"/>
                          <a:gd name="T1" fmla="*/ 1 h 1123"/>
                          <a:gd name="T2" fmla="*/ 0 w 904"/>
                          <a:gd name="T3" fmla="*/ 1 h 1123"/>
                          <a:gd name="T4" fmla="*/ 0 w 904"/>
                          <a:gd name="T5" fmla="*/ 0 h 1123"/>
                          <a:gd name="T6" fmla="*/ 0 w 904"/>
                          <a:gd name="T7" fmla="*/ 0 h 1123"/>
                          <a:gd name="T8" fmla="*/ 0 w 904"/>
                          <a:gd name="T9" fmla="*/ 1 h 1123"/>
                          <a:gd name="T10" fmla="*/ 0 w 904"/>
                          <a:gd name="T11" fmla="*/ 1 h 1123"/>
                          <a:gd name="T12" fmla="*/ 0 w 904"/>
                          <a:gd name="T13" fmla="*/ 1 h 1123"/>
                          <a:gd name="T14" fmla="*/ 0 w 904"/>
                          <a:gd name="T15" fmla="*/ 0 h 1123"/>
                          <a:gd name="T16" fmla="*/ 0 w 904"/>
                          <a:gd name="T17" fmla="*/ 0 h 1123"/>
                          <a:gd name="T18" fmla="*/ 0 w 904"/>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4"/>
                          <a:gd name="T31" fmla="*/ 0 h 1123"/>
                          <a:gd name="T32" fmla="*/ 904 w 904"/>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4" h="1123">
                            <a:moveTo>
                              <a:pt x="0" y="1122"/>
                            </a:moveTo>
                            <a:lnTo>
                              <a:pt x="903" y="1122"/>
                            </a:lnTo>
                            <a:lnTo>
                              <a:pt x="903" y="0"/>
                            </a:lnTo>
                            <a:lnTo>
                              <a:pt x="0" y="0"/>
                            </a:lnTo>
                            <a:lnTo>
                              <a:pt x="0" y="1122"/>
                            </a:lnTo>
                            <a:close/>
                            <a:moveTo>
                              <a:pt x="15" y="1104"/>
                            </a:moveTo>
                            <a:lnTo>
                              <a:pt x="891" y="1104"/>
                            </a:lnTo>
                            <a:lnTo>
                              <a:pt x="891" y="20"/>
                            </a:lnTo>
                            <a:lnTo>
                              <a:pt x="15" y="20"/>
                            </a:lnTo>
                            <a:lnTo>
                              <a:pt x="15" y="1104"/>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2" name="Freeform 1532"/>
                      <p:cNvSpPr>
                        <a:spLocks/>
                      </p:cNvSpPr>
                      <p:nvPr/>
                    </p:nvSpPr>
                    <p:spPr bwMode="auto">
                      <a:xfrm>
                        <a:off x="47" y="96"/>
                        <a:ext cx="197" cy="246"/>
                      </a:xfrm>
                      <a:custGeom>
                        <a:avLst/>
                        <a:gdLst>
                          <a:gd name="T0" fmla="*/ 0 w 873"/>
                          <a:gd name="T1" fmla="*/ 1 h 1088"/>
                          <a:gd name="T2" fmla="*/ 0 w 873"/>
                          <a:gd name="T3" fmla="*/ 1 h 1088"/>
                          <a:gd name="T4" fmla="*/ 0 w 873"/>
                          <a:gd name="T5" fmla="*/ 0 h 1088"/>
                          <a:gd name="T6" fmla="*/ 0 w 873"/>
                          <a:gd name="T7" fmla="*/ 0 h 1088"/>
                          <a:gd name="T8" fmla="*/ 0 w 873"/>
                          <a:gd name="T9" fmla="*/ 1 h 1088"/>
                          <a:gd name="T10" fmla="*/ 0 w 873"/>
                          <a:gd name="T11" fmla="*/ 1 h 1088"/>
                          <a:gd name="T12" fmla="*/ 0 w 873"/>
                          <a:gd name="T13" fmla="*/ 1 h 1088"/>
                          <a:gd name="T14" fmla="*/ 0 w 873"/>
                          <a:gd name="T15" fmla="*/ 0 h 1088"/>
                          <a:gd name="T16" fmla="*/ 0 w 873"/>
                          <a:gd name="T17" fmla="*/ 0 h 1088"/>
                          <a:gd name="T18" fmla="*/ 0 w 873"/>
                          <a:gd name="T19" fmla="*/ 1 h 10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088"/>
                          <a:gd name="T32" fmla="*/ 873 w 873"/>
                          <a:gd name="T33" fmla="*/ 1088 h 10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088">
                            <a:moveTo>
                              <a:pt x="0" y="1087"/>
                            </a:moveTo>
                            <a:lnTo>
                              <a:pt x="872" y="1087"/>
                            </a:lnTo>
                            <a:lnTo>
                              <a:pt x="872" y="0"/>
                            </a:lnTo>
                            <a:lnTo>
                              <a:pt x="0" y="0"/>
                            </a:lnTo>
                            <a:lnTo>
                              <a:pt x="0" y="1087"/>
                            </a:lnTo>
                            <a:close/>
                            <a:moveTo>
                              <a:pt x="16" y="1067"/>
                            </a:moveTo>
                            <a:lnTo>
                              <a:pt x="855" y="1067"/>
                            </a:lnTo>
                            <a:lnTo>
                              <a:pt x="855" y="17"/>
                            </a:lnTo>
                            <a:lnTo>
                              <a:pt x="16" y="17"/>
                            </a:lnTo>
                            <a:lnTo>
                              <a:pt x="16" y="1067"/>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3" name="Freeform 1533"/>
                      <p:cNvSpPr>
                        <a:spLocks/>
                      </p:cNvSpPr>
                      <p:nvPr/>
                    </p:nvSpPr>
                    <p:spPr bwMode="auto">
                      <a:xfrm>
                        <a:off x="49" y="100"/>
                        <a:ext cx="191" cy="237"/>
                      </a:xfrm>
                      <a:custGeom>
                        <a:avLst/>
                        <a:gdLst>
                          <a:gd name="T0" fmla="*/ 0 w 848"/>
                          <a:gd name="T1" fmla="*/ 1 h 1048"/>
                          <a:gd name="T2" fmla="*/ 0 w 848"/>
                          <a:gd name="T3" fmla="*/ 1 h 1048"/>
                          <a:gd name="T4" fmla="*/ 0 w 848"/>
                          <a:gd name="T5" fmla="*/ 0 h 1048"/>
                          <a:gd name="T6" fmla="*/ 0 w 848"/>
                          <a:gd name="T7" fmla="*/ 0 h 1048"/>
                          <a:gd name="T8" fmla="*/ 0 w 848"/>
                          <a:gd name="T9" fmla="*/ 1 h 1048"/>
                          <a:gd name="T10" fmla="*/ 0 w 848"/>
                          <a:gd name="T11" fmla="*/ 1 h 1048"/>
                          <a:gd name="T12" fmla="*/ 0 w 848"/>
                          <a:gd name="T13" fmla="*/ 1 h 1048"/>
                          <a:gd name="T14" fmla="*/ 0 w 848"/>
                          <a:gd name="T15" fmla="*/ 0 h 1048"/>
                          <a:gd name="T16" fmla="*/ 0 w 848"/>
                          <a:gd name="T17" fmla="*/ 0 h 1048"/>
                          <a:gd name="T18" fmla="*/ 0 w 848"/>
                          <a:gd name="T19" fmla="*/ 1 h 10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048"/>
                          <a:gd name="T32" fmla="*/ 848 w 848"/>
                          <a:gd name="T33" fmla="*/ 1048 h 10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048">
                            <a:moveTo>
                              <a:pt x="0" y="1047"/>
                            </a:moveTo>
                            <a:lnTo>
                              <a:pt x="847" y="1047"/>
                            </a:lnTo>
                            <a:lnTo>
                              <a:pt x="847" y="0"/>
                            </a:lnTo>
                            <a:lnTo>
                              <a:pt x="0" y="0"/>
                            </a:lnTo>
                            <a:lnTo>
                              <a:pt x="0" y="1047"/>
                            </a:lnTo>
                            <a:close/>
                            <a:moveTo>
                              <a:pt x="15" y="1028"/>
                            </a:moveTo>
                            <a:lnTo>
                              <a:pt x="832" y="1028"/>
                            </a:lnTo>
                            <a:lnTo>
                              <a:pt x="832" y="19"/>
                            </a:lnTo>
                            <a:lnTo>
                              <a:pt x="15" y="19"/>
                            </a:lnTo>
                            <a:lnTo>
                              <a:pt x="15" y="1028"/>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4" name="Freeform 1534"/>
                      <p:cNvSpPr>
                        <a:spLocks/>
                      </p:cNvSpPr>
                      <p:nvPr/>
                    </p:nvSpPr>
                    <p:spPr bwMode="auto">
                      <a:xfrm>
                        <a:off x="54" y="105"/>
                        <a:ext cx="183" cy="227"/>
                      </a:xfrm>
                      <a:custGeom>
                        <a:avLst/>
                        <a:gdLst>
                          <a:gd name="T0" fmla="*/ 0 w 813"/>
                          <a:gd name="T1" fmla="*/ 0 h 1007"/>
                          <a:gd name="T2" fmla="*/ 0 w 813"/>
                          <a:gd name="T3" fmla="*/ 0 h 1007"/>
                          <a:gd name="T4" fmla="*/ 0 w 813"/>
                          <a:gd name="T5" fmla="*/ 0 h 1007"/>
                          <a:gd name="T6" fmla="*/ 0 w 813"/>
                          <a:gd name="T7" fmla="*/ 0 h 1007"/>
                          <a:gd name="T8" fmla="*/ 0 w 813"/>
                          <a:gd name="T9" fmla="*/ 0 h 1007"/>
                          <a:gd name="T10" fmla="*/ 0 w 813"/>
                          <a:gd name="T11" fmla="*/ 0 h 1007"/>
                          <a:gd name="T12" fmla="*/ 0 w 813"/>
                          <a:gd name="T13" fmla="*/ 0 h 1007"/>
                          <a:gd name="T14" fmla="*/ 0 w 813"/>
                          <a:gd name="T15" fmla="*/ 0 h 1007"/>
                          <a:gd name="T16" fmla="*/ 0 w 813"/>
                          <a:gd name="T17" fmla="*/ 0 h 1007"/>
                          <a:gd name="T18" fmla="*/ 0 w 813"/>
                          <a:gd name="T19" fmla="*/ 0 h 10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3"/>
                          <a:gd name="T31" fmla="*/ 0 h 1007"/>
                          <a:gd name="T32" fmla="*/ 813 w 813"/>
                          <a:gd name="T33" fmla="*/ 1007 h 10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3" h="1007">
                            <a:moveTo>
                              <a:pt x="0" y="1006"/>
                            </a:moveTo>
                            <a:lnTo>
                              <a:pt x="812" y="1006"/>
                            </a:lnTo>
                            <a:lnTo>
                              <a:pt x="812" y="0"/>
                            </a:lnTo>
                            <a:lnTo>
                              <a:pt x="0" y="0"/>
                            </a:lnTo>
                            <a:lnTo>
                              <a:pt x="0" y="1006"/>
                            </a:lnTo>
                            <a:close/>
                            <a:moveTo>
                              <a:pt x="16" y="983"/>
                            </a:moveTo>
                            <a:lnTo>
                              <a:pt x="794" y="983"/>
                            </a:lnTo>
                            <a:lnTo>
                              <a:pt x="794" y="22"/>
                            </a:lnTo>
                            <a:lnTo>
                              <a:pt x="16" y="22"/>
                            </a:lnTo>
                            <a:lnTo>
                              <a:pt x="16" y="98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5" name="Freeform 1535"/>
                      <p:cNvSpPr>
                        <a:spLocks/>
                      </p:cNvSpPr>
                      <p:nvPr/>
                    </p:nvSpPr>
                    <p:spPr bwMode="auto">
                      <a:xfrm>
                        <a:off x="57" y="110"/>
                        <a:ext cx="176" cy="217"/>
                      </a:xfrm>
                      <a:custGeom>
                        <a:avLst/>
                        <a:gdLst>
                          <a:gd name="T0" fmla="*/ 0 w 780"/>
                          <a:gd name="T1" fmla="*/ 0 h 963"/>
                          <a:gd name="T2" fmla="*/ 0 w 780"/>
                          <a:gd name="T3" fmla="*/ 0 h 963"/>
                          <a:gd name="T4" fmla="*/ 0 w 780"/>
                          <a:gd name="T5" fmla="*/ 0 h 963"/>
                          <a:gd name="T6" fmla="*/ 0 w 780"/>
                          <a:gd name="T7" fmla="*/ 0 h 963"/>
                          <a:gd name="T8" fmla="*/ 0 w 780"/>
                          <a:gd name="T9" fmla="*/ 0 h 963"/>
                          <a:gd name="T10" fmla="*/ 0 w 780"/>
                          <a:gd name="T11" fmla="*/ 0 h 963"/>
                          <a:gd name="T12" fmla="*/ 0 w 780"/>
                          <a:gd name="T13" fmla="*/ 0 h 963"/>
                          <a:gd name="T14" fmla="*/ 0 w 780"/>
                          <a:gd name="T15" fmla="*/ 0 h 963"/>
                          <a:gd name="T16" fmla="*/ 0 w 780"/>
                          <a:gd name="T17" fmla="*/ 0 h 963"/>
                          <a:gd name="T18" fmla="*/ 0 w 780"/>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0"/>
                          <a:gd name="T31" fmla="*/ 0 h 963"/>
                          <a:gd name="T32" fmla="*/ 780 w 780"/>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0" h="963">
                            <a:moveTo>
                              <a:pt x="0" y="962"/>
                            </a:moveTo>
                            <a:lnTo>
                              <a:pt x="779" y="962"/>
                            </a:lnTo>
                            <a:lnTo>
                              <a:pt x="779" y="0"/>
                            </a:lnTo>
                            <a:lnTo>
                              <a:pt x="0" y="0"/>
                            </a:lnTo>
                            <a:lnTo>
                              <a:pt x="0" y="962"/>
                            </a:lnTo>
                            <a:close/>
                            <a:moveTo>
                              <a:pt x="17" y="941"/>
                            </a:moveTo>
                            <a:lnTo>
                              <a:pt x="760" y="941"/>
                            </a:lnTo>
                            <a:lnTo>
                              <a:pt x="760" y="19"/>
                            </a:lnTo>
                            <a:lnTo>
                              <a:pt x="17" y="19"/>
                            </a:lnTo>
                            <a:lnTo>
                              <a:pt x="17" y="941"/>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6" name="Freeform 1536"/>
                      <p:cNvSpPr>
                        <a:spLocks/>
                      </p:cNvSpPr>
                      <p:nvPr/>
                    </p:nvSpPr>
                    <p:spPr bwMode="auto">
                      <a:xfrm>
                        <a:off x="61" y="114"/>
                        <a:ext cx="168" cy="209"/>
                      </a:xfrm>
                      <a:custGeom>
                        <a:avLst/>
                        <a:gdLst>
                          <a:gd name="T0" fmla="*/ 0 w 745"/>
                          <a:gd name="T1" fmla="*/ 0 h 927"/>
                          <a:gd name="T2" fmla="*/ 0 w 745"/>
                          <a:gd name="T3" fmla="*/ 0 h 927"/>
                          <a:gd name="T4" fmla="*/ 0 w 745"/>
                          <a:gd name="T5" fmla="*/ 0 h 927"/>
                          <a:gd name="T6" fmla="*/ 0 w 745"/>
                          <a:gd name="T7" fmla="*/ 0 h 927"/>
                          <a:gd name="T8" fmla="*/ 0 w 745"/>
                          <a:gd name="T9" fmla="*/ 0 h 927"/>
                          <a:gd name="T10" fmla="*/ 0 w 745"/>
                          <a:gd name="T11" fmla="*/ 0 h 927"/>
                          <a:gd name="T12" fmla="*/ 0 w 745"/>
                          <a:gd name="T13" fmla="*/ 0 h 927"/>
                          <a:gd name="T14" fmla="*/ 0 w 745"/>
                          <a:gd name="T15" fmla="*/ 0 h 927"/>
                          <a:gd name="T16" fmla="*/ 0 w 745"/>
                          <a:gd name="T17" fmla="*/ 0 h 927"/>
                          <a:gd name="T18" fmla="*/ 0 w 745"/>
                          <a:gd name="T19" fmla="*/ 0 h 9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927"/>
                          <a:gd name="T32" fmla="*/ 745 w 745"/>
                          <a:gd name="T33" fmla="*/ 927 h 9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927">
                            <a:moveTo>
                              <a:pt x="0" y="926"/>
                            </a:moveTo>
                            <a:lnTo>
                              <a:pt x="744" y="926"/>
                            </a:lnTo>
                            <a:lnTo>
                              <a:pt x="744" y="0"/>
                            </a:lnTo>
                            <a:lnTo>
                              <a:pt x="0" y="0"/>
                            </a:lnTo>
                            <a:lnTo>
                              <a:pt x="0" y="926"/>
                            </a:lnTo>
                            <a:close/>
                            <a:moveTo>
                              <a:pt x="19" y="904"/>
                            </a:moveTo>
                            <a:lnTo>
                              <a:pt x="728" y="904"/>
                            </a:lnTo>
                            <a:lnTo>
                              <a:pt x="728" y="23"/>
                            </a:lnTo>
                            <a:lnTo>
                              <a:pt x="19" y="23"/>
                            </a:lnTo>
                            <a:lnTo>
                              <a:pt x="19" y="904"/>
                            </a:lnTo>
                            <a:close/>
                          </a:path>
                        </a:pathLst>
                      </a:custGeom>
                      <a:solidFill>
                        <a:srgbClr val="90909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7" name="Freeform 1537"/>
                      <p:cNvSpPr>
                        <a:spLocks/>
                      </p:cNvSpPr>
                      <p:nvPr/>
                    </p:nvSpPr>
                    <p:spPr bwMode="auto">
                      <a:xfrm>
                        <a:off x="65" y="119"/>
                        <a:ext cx="160" cy="199"/>
                      </a:xfrm>
                      <a:custGeom>
                        <a:avLst/>
                        <a:gdLst>
                          <a:gd name="T0" fmla="*/ 0 w 712"/>
                          <a:gd name="T1" fmla="*/ 0 h 882"/>
                          <a:gd name="T2" fmla="*/ 0 w 712"/>
                          <a:gd name="T3" fmla="*/ 0 h 882"/>
                          <a:gd name="T4" fmla="*/ 0 w 712"/>
                          <a:gd name="T5" fmla="*/ 0 h 882"/>
                          <a:gd name="T6" fmla="*/ 0 w 712"/>
                          <a:gd name="T7" fmla="*/ 0 h 882"/>
                          <a:gd name="T8" fmla="*/ 0 w 712"/>
                          <a:gd name="T9" fmla="*/ 0 h 882"/>
                          <a:gd name="T10" fmla="*/ 0 w 712"/>
                          <a:gd name="T11" fmla="*/ 0 h 882"/>
                          <a:gd name="T12" fmla="*/ 0 w 712"/>
                          <a:gd name="T13" fmla="*/ 0 h 882"/>
                          <a:gd name="T14" fmla="*/ 0 w 712"/>
                          <a:gd name="T15" fmla="*/ 0 h 882"/>
                          <a:gd name="T16" fmla="*/ 0 w 712"/>
                          <a:gd name="T17" fmla="*/ 0 h 882"/>
                          <a:gd name="T18" fmla="*/ 0 w 712"/>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882"/>
                          <a:gd name="T32" fmla="*/ 712 w 712"/>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882">
                            <a:moveTo>
                              <a:pt x="0" y="881"/>
                            </a:moveTo>
                            <a:lnTo>
                              <a:pt x="711" y="881"/>
                            </a:lnTo>
                            <a:lnTo>
                              <a:pt x="711" y="0"/>
                            </a:lnTo>
                            <a:lnTo>
                              <a:pt x="0" y="0"/>
                            </a:lnTo>
                            <a:lnTo>
                              <a:pt x="0" y="881"/>
                            </a:lnTo>
                            <a:close/>
                            <a:moveTo>
                              <a:pt x="20" y="853"/>
                            </a:moveTo>
                            <a:lnTo>
                              <a:pt x="692" y="853"/>
                            </a:lnTo>
                            <a:lnTo>
                              <a:pt x="692" y="25"/>
                            </a:lnTo>
                            <a:lnTo>
                              <a:pt x="20" y="25"/>
                            </a:lnTo>
                            <a:lnTo>
                              <a:pt x="20" y="853"/>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8" name="Freeform 1538"/>
                      <p:cNvSpPr>
                        <a:spLocks/>
                      </p:cNvSpPr>
                      <p:nvPr/>
                    </p:nvSpPr>
                    <p:spPr bwMode="auto">
                      <a:xfrm>
                        <a:off x="70" y="125"/>
                        <a:ext cx="150" cy="187"/>
                      </a:xfrm>
                      <a:custGeom>
                        <a:avLst/>
                        <a:gdLst>
                          <a:gd name="T0" fmla="*/ 0 w 668"/>
                          <a:gd name="T1" fmla="*/ 0 h 827"/>
                          <a:gd name="T2" fmla="*/ 0 w 668"/>
                          <a:gd name="T3" fmla="*/ 0 h 827"/>
                          <a:gd name="T4" fmla="*/ 0 w 668"/>
                          <a:gd name="T5" fmla="*/ 0 h 827"/>
                          <a:gd name="T6" fmla="*/ 0 w 668"/>
                          <a:gd name="T7" fmla="*/ 0 h 827"/>
                          <a:gd name="T8" fmla="*/ 0 w 668"/>
                          <a:gd name="T9" fmla="*/ 0 h 827"/>
                          <a:gd name="T10" fmla="*/ 0 w 668"/>
                          <a:gd name="T11" fmla="*/ 0 h 827"/>
                          <a:gd name="T12" fmla="*/ 0 w 668"/>
                          <a:gd name="T13" fmla="*/ 0 h 827"/>
                          <a:gd name="T14" fmla="*/ 0 w 668"/>
                          <a:gd name="T15" fmla="*/ 0 h 827"/>
                          <a:gd name="T16" fmla="*/ 0 w 668"/>
                          <a:gd name="T17" fmla="*/ 0 h 827"/>
                          <a:gd name="T18" fmla="*/ 0 w 668"/>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8"/>
                          <a:gd name="T31" fmla="*/ 0 h 827"/>
                          <a:gd name="T32" fmla="*/ 668 w 668"/>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8" h="827">
                            <a:moveTo>
                              <a:pt x="0" y="826"/>
                            </a:moveTo>
                            <a:lnTo>
                              <a:pt x="667" y="826"/>
                            </a:lnTo>
                            <a:lnTo>
                              <a:pt x="667" y="0"/>
                            </a:lnTo>
                            <a:lnTo>
                              <a:pt x="0" y="0"/>
                            </a:lnTo>
                            <a:lnTo>
                              <a:pt x="0" y="826"/>
                            </a:lnTo>
                            <a:close/>
                            <a:moveTo>
                              <a:pt x="19" y="804"/>
                            </a:moveTo>
                            <a:lnTo>
                              <a:pt x="648" y="804"/>
                            </a:lnTo>
                            <a:lnTo>
                              <a:pt x="648" y="22"/>
                            </a:lnTo>
                            <a:lnTo>
                              <a:pt x="19" y="22"/>
                            </a:lnTo>
                            <a:lnTo>
                              <a:pt x="19" y="80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9" name="Freeform 1539"/>
                      <p:cNvSpPr>
                        <a:spLocks/>
                      </p:cNvSpPr>
                      <p:nvPr/>
                    </p:nvSpPr>
                    <p:spPr bwMode="auto">
                      <a:xfrm>
                        <a:off x="74" y="131"/>
                        <a:ext cx="143" cy="176"/>
                      </a:xfrm>
                      <a:custGeom>
                        <a:avLst/>
                        <a:gdLst>
                          <a:gd name="T0" fmla="*/ 0 w 634"/>
                          <a:gd name="T1" fmla="*/ 0 h 782"/>
                          <a:gd name="T2" fmla="*/ 0 w 634"/>
                          <a:gd name="T3" fmla="*/ 0 h 782"/>
                          <a:gd name="T4" fmla="*/ 0 w 634"/>
                          <a:gd name="T5" fmla="*/ 0 h 782"/>
                          <a:gd name="T6" fmla="*/ 0 w 634"/>
                          <a:gd name="T7" fmla="*/ 0 h 782"/>
                          <a:gd name="T8" fmla="*/ 0 w 634"/>
                          <a:gd name="T9" fmla="*/ 0 h 782"/>
                          <a:gd name="T10" fmla="*/ 0 w 634"/>
                          <a:gd name="T11" fmla="*/ 0 h 782"/>
                          <a:gd name="T12" fmla="*/ 0 w 634"/>
                          <a:gd name="T13" fmla="*/ 0 h 782"/>
                          <a:gd name="T14" fmla="*/ 0 w 634"/>
                          <a:gd name="T15" fmla="*/ 0 h 782"/>
                          <a:gd name="T16" fmla="*/ 0 w 634"/>
                          <a:gd name="T17" fmla="*/ 0 h 782"/>
                          <a:gd name="T18" fmla="*/ 0 w 634"/>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782"/>
                          <a:gd name="T32" fmla="*/ 634 w 634"/>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782">
                            <a:moveTo>
                              <a:pt x="0" y="781"/>
                            </a:moveTo>
                            <a:lnTo>
                              <a:pt x="633" y="781"/>
                            </a:lnTo>
                            <a:lnTo>
                              <a:pt x="633" y="0"/>
                            </a:lnTo>
                            <a:lnTo>
                              <a:pt x="0" y="0"/>
                            </a:lnTo>
                            <a:lnTo>
                              <a:pt x="0" y="781"/>
                            </a:lnTo>
                            <a:close/>
                            <a:moveTo>
                              <a:pt x="19" y="756"/>
                            </a:moveTo>
                            <a:lnTo>
                              <a:pt x="609" y="756"/>
                            </a:lnTo>
                            <a:lnTo>
                              <a:pt x="609" y="27"/>
                            </a:lnTo>
                            <a:lnTo>
                              <a:pt x="19" y="27"/>
                            </a:lnTo>
                            <a:lnTo>
                              <a:pt x="19" y="75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0" name="Freeform 1540"/>
                      <p:cNvSpPr>
                        <a:spLocks/>
                      </p:cNvSpPr>
                      <p:nvPr/>
                    </p:nvSpPr>
                    <p:spPr bwMode="auto">
                      <a:xfrm>
                        <a:off x="78" y="136"/>
                        <a:ext cx="133" cy="164"/>
                      </a:xfrm>
                      <a:custGeom>
                        <a:avLst/>
                        <a:gdLst>
                          <a:gd name="T0" fmla="*/ 0 w 592"/>
                          <a:gd name="T1" fmla="*/ 0 h 728"/>
                          <a:gd name="T2" fmla="*/ 0 w 592"/>
                          <a:gd name="T3" fmla="*/ 0 h 728"/>
                          <a:gd name="T4" fmla="*/ 0 w 592"/>
                          <a:gd name="T5" fmla="*/ 0 h 728"/>
                          <a:gd name="T6" fmla="*/ 0 w 592"/>
                          <a:gd name="T7" fmla="*/ 0 h 728"/>
                          <a:gd name="T8" fmla="*/ 0 w 592"/>
                          <a:gd name="T9" fmla="*/ 0 h 728"/>
                          <a:gd name="T10" fmla="*/ 0 w 592"/>
                          <a:gd name="T11" fmla="*/ 0 h 728"/>
                          <a:gd name="T12" fmla="*/ 0 w 592"/>
                          <a:gd name="T13" fmla="*/ 0 h 728"/>
                          <a:gd name="T14" fmla="*/ 0 w 592"/>
                          <a:gd name="T15" fmla="*/ 0 h 728"/>
                          <a:gd name="T16" fmla="*/ 0 w 592"/>
                          <a:gd name="T17" fmla="*/ 0 h 728"/>
                          <a:gd name="T18" fmla="*/ 0 w 592"/>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2"/>
                          <a:gd name="T31" fmla="*/ 0 h 728"/>
                          <a:gd name="T32" fmla="*/ 592 w 592"/>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2" h="728">
                            <a:moveTo>
                              <a:pt x="0" y="727"/>
                            </a:moveTo>
                            <a:lnTo>
                              <a:pt x="591" y="727"/>
                            </a:lnTo>
                            <a:lnTo>
                              <a:pt x="591" y="0"/>
                            </a:lnTo>
                            <a:lnTo>
                              <a:pt x="0" y="0"/>
                            </a:lnTo>
                            <a:lnTo>
                              <a:pt x="0" y="727"/>
                            </a:lnTo>
                            <a:close/>
                            <a:moveTo>
                              <a:pt x="22" y="699"/>
                            </a:moveTo>
                            <a:lnTo>
                              <a:pt x="572" y="699"/>
                            </a:lnTo>
                            <a:lnTo>
                              <a:pt x="572" y="24"/>
                            </a:lnTo>
                            <a:lnTo>
                              <a:pt x="22" y="24"/>
                            </a:lnTo>
                            <a:lnTo>
                              <a:pt x="22" y="69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1" name="Freeform 1541"/>
                      <p:cNvSpPr>
                        <a:spLocks/>
                      </p:cNvSpPr>
                      <p:nvPr/>
                    </p:nvSpPr>
                    <p:spPr bwMode="auto">
                      <a:xfrm>
                        <a:off x="83" y="142"/>
                        <a:ext cx="123" cy="153"/>
                      </a:xfrm>
                      <a:custGeom>
                        <a:avLst/>
                        <a:gdLst>
                          <a:gd name="T0" fmla="*/ 0 w 549"/>
                          <a:gd name="T1" fmla="*/ 0 h 678"/>
                          <a:gd name="T2" fmla="*/ 0 w 549"/>
                          <a:gd name="T3" fmla="*/ 0 h 678"/>
                          <a:gd name="T4" fmla="*/ 0 w 549"/>
                          <a:gd name="T5" fmla="*/ 0 h 678"/>
                          <a:gd name="T6" fmla="*/ 0 w 549"/>
                          <a:gd name="T7" fmla="*/ 0 h 678"/>
                          <a:gd name="T8" fmla="*/ 0 w 549"/>
                          <a:gd name="T9" fmla="*/ 0 h 678"/>
                          <a:gd name="T10" fmla="*/ 0 w 549"/>
                          <a:gd name="T11" fmla="*/ 0 h 678"/>
                          <a:gd name="T12" fmla="*/ 0 w 549"/>
                          <a:gd name="T13" fmla="*/ 0 h 678"/>
                          <a:gd name="T14" fmla="*/ 0 w 549"/>
                          <a:gd name="T15" fmla="*/ 0 h 678"/>
                          <a:gd name="T16" fmla="*/ 0 w 549"/>
                          <a:gd name="T17" fmla="*/ 0 h 678"/>
                          <a:gd name="T18" fmla="*/ 0 w 549"/>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9"/>
                          <a:gd name="T31" fmla="*/ 0 h 678"/>
                          <a:gd name="T32" fmla="*/ 549 w 549"/>
                          <a:gd name="T33" fmla="*/ 678 h 6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9" h="678">
                            <a:moveTo>
                              <a:pt x="0" y="677"/>
                            </a:moveTo>
                            <a:lnTo>
                              <a:pt x="548" y="677"/>
                            </a:lnTo>
                            <a:lnTo>
                              <a:pt x="548" y="0"/>
                            </a:lnTo>
                            <a:lnTo>
                              <a:pt x="0" y="0"/>
                            </a:lnTo>
                            <a:lnTo>
                              <a:pt x="0" y="677"/>
                            </a:lnTo>
                            <a:close/>
                            <a:moveTo>
                              <a:pt x="23" y="652"/>
                            </a:moveTo>
                            <a:lnTo>
                              <a:pt x="526" y="652"/>
                            </a:lnTo>
                            <a:lnTo>
                              <a:pt x="526" y="27"/>
                            </a:lnTo>
                            <a:lnTo>
                              <a:pt x="23" y="27"/>
                            </a:lnTo>
                            <a:lnTo>
                              <a:pt x="23" y="65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2" name="Freeform 1542"/>
                      <p:cNvSpPr>
                        <a:spLocks/>
                      </p:cNvSpPr>
                      <p:nvPr/>
                    </p:nvSpPr>
                    <p:spPr bwMode="auto">
                      <a:xfrm>
                        <a:off x="88" y="148"/>
                        <a:ext cx="114" cy="141"/>
                      </a:xfrm>
                      <a:custGeom>
                        <a:avLst/>
                        <a:gdLst>
                          <a:gd name="T0" fmla="*/ 0 w 506"/>
                          <a:gd name="T1" fmla="*/ 0 h 628"/>
                          <a:gd name="T2" fmla="*/ 0 w 506"/>
                          <a:gd name="T3" fmla="*/ 0 h 628"/>
                          <a:gd name="T4" fmla="*/ 0 w 506"/>
                          <a:gd name="T5" fmla="*/ 0 h 628"/>
                          <a:gd name="T6" fmla="*/ 0 w 506"/>
                          <a:gd name="T7" fmla="*/ 0 h 628"/>
                          <a:gd name="T8" fmla="*/ 0 w 506"/>
                          <a:gd name="T9" fmla="*/ 0 h 628"/>
                          <a:gd name="T10" fmla="*/ 0 w 506"/>
                          <a:gd name="T11" fmla="*/ 0 h 628"/>
                          <a:gd name="T12" fmla="*/ 0 w 506"/>
                          <a:gd name="T13" fmla="*/ 0 h 628"/>
                          <a:gd name="T14" fmla="*/ 0 w 506"/>
                          <a:gd name="T15" fmla="*/ 0 h 628"/>
                          <a:gd name="T16" fmla="*/ 0 w 506"/>
                          <a:gd name="T17" fmla="*/ 0 h 628"/>
                          <a:gd name="T18" fmla="*/ 0 w 506"/>
                          <a:gd name="T19" fmla="*/ 0 h 6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628"/>
                          <a:gd name="T32" fmla="*/ 506 w 506"/>
                          <a:gd name="T33" fmla="*/ 628 h 6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628">
                            <a:moveTo>
                              <a:pt x="0" y="627"/>
                            </a:moveTo>
                            <a:lnTo>
                              <a:pt x="505" y="627"/>
                            </a:lnTo>
                            <a:lnTo>
                              <a:pt x="505" y="0"/>
                            </a:lnTo>
                            <a:lnTo>
                              <a:pt x="0" y="0"/>
                            </a:lnTo>
                            <a:lnTo>
                              <a:pt x="0" y="627"/>
                            </a:lnTo>
                            <a:close/>
                            <a:moveTo>
                              <a:pt x="21" y="596"/>
                            </a:moveTo>
                            <a:lnTo>
                              <a:pt x="479" y="596"/>
                            </a:lnTo>
                            <a:lnTo>
                              <a:pt x="479" y="29"/>
                            </a:lnTo>
                            <a:lnTo>
                              <a:pt x="21" y="29"/>
                            </a:lnTo>
                            <a:lnTo>
                              <a:pt x="21" y="5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3" name="Freeform 1543"/>
                      <p:cNvSpPr>
                        <a:spLocks/>
                      </p:cNvSpPr>
                      <p:nvPr/>
                    </p:nvSpPr>
                    <p:spPr bwMode="auto">
                      <a:xfrm>
                        <a:off x="94" y="155"/>
                        <a:ext cx="102" cy="128"/>
                      </a:xfrm>
                      <a:custGeom>
                        <a:avLst/>
                        <a:gdLst>
                          <a:gd name="T0" fmla="*/ 0 w 454"/>
                          <a:gd name="T1" fmla="*/ 0 h 567"/>
                          <a:gd name="T2" fmla="*/ 0 w 454"/>
                          <a:gd name="T3" fmla="*/ 0 h 567"/>
                          <a:gd name="T4" fmla="*/ 0 w 454"/>
                          <a:gd name="T5" fmla="*/ 0 h 567"/>
                          <a:gd name="T6" fmla="*/ 0 w 454"/>
                          <a:gd name="T7" fmla="*/ 0 h 567"/>
                          <a:gd name="T8" fmla="*/ 0 w 454"/>
                          <a:gd name="T9" fmla="*/ 0 h 567"/>
                          <a:gd name="T10" fmla="*/ 0 w 454"/>
                          <a:gd name="T11" fmla="*/ 0 h 567"/>
                          <a:gd name="T12" fmla="*/ 0 w 454"/>
                          <a:gd name="T13" fmla="*/ 0 h 567"/>
                          <a:gd name="T14" fmla="*/ 0 w 454"/>
                          <a:gd name="T15" fmla="*/ 0 h 567"/>
                          <a:gd name="T16" fmla="*/ 0 w 454"/>
                          <a:gd name="T17" fmla="*/ 0 h 567"/>
                          <a:gd name="T18" fmla="*/ 0 w 454"/>
                          <a:gd name="T19" fmla="*/ 0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4"/>
                          <a:gd name="T31" fmla="*/ 0 h 567"/>
                          <a:gd name="T32" fmla="*/ 454 w 454"/>
                          <a:gd name="T33" fmla="*/ 567 h 5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4" h="567">
                            <a:moveTo>
                              <a:pt x="0" y="566"/>
                            </a:moveTo>
                            <a:lnTo>
                              <a:pt x="453" y="566"/>
                            </a:lnTo>
                            <a:lnTo>
                              <a:pt x="453" y="0"/>
                            </a:lnTo>
                            <a:lnTo>
                              <a:pt x="0" y="0"/>
                            </a:lnTo>
                            <a:lnTo>
                              <a:pt x="0" y="566"/>
                            </a:lnTo>
                            <a:close/>
                            <a:moveTo>
                              <a:pt x="25" y="535"/>
                            </a:moveTo>
                            <a:lnTo>
                              <a:pt x="430" y="535"/>
                            </a:lnTo>
                            <a:lnTo>
                              <a:pt x="430" y="30"/>
                            </a:lnTo>
                            <a:lnTo>
                              <a:pt x="25" y="30"/>
                            </a:lnTo>
                            <a:lnTo>
                              <a:pt x="25" y="53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4" name="Freeform 1544"/>
                      <p:cNvSpPr>
                        <a:spLocks/>
                      </p:cNvSpPr>
                      <p:nvPr/>
                    </p:nvSpPr>
                    <p:spPr bwMode="auto">
                      <a:xfrm>
                        <a:off x="100" y="163"/>
                        <a:ext cx="92" cy="113"/>
                      </a:xfrm>
                      <a:custGeom>
                        <a:avLst/>
                        <a:gdLst>
                          <a:gd name="T0" fmla="*/ 0 w 408"/>
                          <a:gd name="T1" fmla="*/ 0 h 501"/>
                          <a:gd name="T2" fmla="*/ 0 w 408"/>
                          <a:gd name="T3" fmla="*/ 0 h 501"/>
                          <a:gd name="T4" fmla="*/ 0 w 408"/>
                          <a:gd name="T5" fmla="*/ 0 h 501"/>
                          <a:gd name="T6" fmla="*/ 0 w 408"/>
                          <a:gd name="T7" fmla="*/ 0 h 501"/>
                          <a:gd name="T8" fmla="*/ 0 w 408"/>
                          <a:gd name="T9" fmla="*/ 0 h 501"/>
                          <a:gd name="T10" fmla="*/ 0 w 408"/>
                          <a:gd name="T11" fmla="*/ 0 h 501"/>
                          <a:gd name="T12" fmla="*/ 0 w 408"/>
                          <a:gd name="T13" fmla="*/ 0 h 501"/>
                          <a:gd name="T14" fmla="*/ 0 w 408"/>
                          <a:gd name="T15" fmla="*/ 0 h 501"/>
                          <a:gd name="T16" fmla="*/ 0 w 408"/>
                          <a:gd name="T17" fmla="*/ 0 h 501"/>
                          <a:gd name="T18" fmla="*/ 0 w 408"/>
                          <a:gd name="T19" fmla="*/ 0 h 5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8"/>
                          <a:gd name="T31" fmla="*/ 0 h 501"/>
                          <a:gd name="T32" fmla="*/ 408 w 408"/>
                          <a:gd name="T33" fmla="*/ 501 h 5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8" h="501">
                            <a:moveTo>
                              <a:pt x="0" y="500"/>
                            </a:moveTo>
                            <a:lnTo>
                              <a:pt x="407" y="500"/>
                            </a:lnTo>
                            <a:lnTo>
                              <a:pt x="407" y="0"/>
                            </a:lnTo>
                            <a:lnTo>
                              <a:pt x="0" y="0"/>
                            </a:lnTo>
                            <a:lnTo>
                              <a:pt x="0" y="500"/>
                            </a:lnTo>
                            <a:close/>
                            <a:moveTo>
                              <a:pt x="26" y="466"/>
                            </a:moveTo>
                            <a:lnTo>
                              <a:pt x="377" y="466"/>
                            </a:lnTo>
                            <a:lnTo>
                              <a:pt x="377" y="34"/>
                            </a:lnTo>
                            <a:lnTo>
                              <a:pt x="26" y="34"/>
                            </a:lnTo>
                            <a:lnTo>
                              <a:pt x="26" y="46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5" name="Freeform 1545"/>
                      <p:cNvSpPr>
                        <a:spLocks/>
                      </p:cNvSpPr>
                      <p:nvPr/>
                    </p:nvSpPr>
                    <p:spPr bwMode="auto">
                      <a:xfrm>
                        <a:off x="106" y="169"/>
                        <a:ext cx="79" cy="98"/>
                      </a:xfrm>
                      <a:custGeom>
                        <a:avLst/>
                        <a:gdLst>
                          <a:gd name="T0" fmla="*/ 0 w 351"/>
                          <a:gd name="T1" fmla="*/ 0 h 437"/>
                          <a:gd name="T2" fmla="*/ 0 w 351"/>
                          <a:gd name="T3" fmla="*/ 0 h 437"/>
                          <a:gd name="T4" fmla="*/ 0 w 351"/>
                          <a:gd name="T5" fmla="*/ 0 h 437"/>
                          <a:gd name="T6" fmla="*/ 0 w 351"/>
                          <a:gd name="T7" fmla="*/ 0 h 437"/>
                          <a:gd name="T8" fmla="*/ 0 w 351"/>
                          <a:gd name="T9" fmla="*/ 0 h 437"/>
                          <a:gd name="T10" fmla="*/ 0 w 351"/>
                          <a:gd name="T11" fmla="*/ 0 h 437"/>
                          <a:gd name="T12" fmla="*/ 0 w 351"/>
                          <a:gd name="T13" fmla="*/ 0 h 437"/>
                          <a:gd name="T14" fmla="*/ 0 w 351"/>
                          <a:gd name="T15" fmla="*/ 0 h 437"/>
                          <a:gd name="T16" fmla="*/ 0 w 351"/>
                          <a:gd name="T17" fmla="*/ 0 h 437"/>
                          <a:gd name="T18" fmla="*/ 0 w 351"/>
                          <a:gd name="T19" fmla="*/ 0 h 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437"/>
                          <a:gd name="T32" fmla="*/ 351 w 351"/>
                          <a:gd name="T33" fmla="*/ 437 h 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437">
                            <a:moveTo>
                              <a:pt x="0" y="436"/>
                            </a:moveTo>
                            <a:lnTo>
                              <a:pt x="350" y="436"/>
                            </a:lnTo>
                            <a:lnTo>
                              <a:pt x="350" y="0"/>
                            </a:lnTo>
                            <a:lnTo>
                              <a:pt x="0" y="0"/>
                            </a:lnTo>
                            <a:lnTo>
                              <a:pt x="0" y="436"/>
                            </a:lnTo>
                            <a:close/>
                            <a:moveTo>
                              <a:pt x="25" y="401"/>
                            </a:moveTo>
                            <a:lnTo>
                              <a:pt x="324" y="401"/>
                            </a:lnTo>
                            <a:lnTo>
                              <a:pt x="324" y="32"/>
                            </a:lnTo>
                            <a:lnTo>
                              <a:pt x="25" y="32"/>
                            </a:lnTo>
                            <a:lnTo>
                              <a:pt x="25" y="401"/>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6" name="Freeform 1546"/>
                      <p:cNvSpPr>
                        <a:spLocks/>
                      </p:cNvSpPr>
                      <p:nvPr/>
                    </p:nvSpPr>
                    <p:spPr bwMode="auto">
                      <a:xfrm>
                        <a:off x="112" y="177"/>
                        <a:ext cx="67" cy="82"/>
                      </a:xfrm>
                      <a:custGeom>
                        <a:avLst/>
                        <a:gdLst>
                          <a:gd name="T0" fmla="*/ 0 w 300"/>
                          <a:gd name="T1" fmla="*/ 0 h 367"/>
                          <a:gd name="T2" fmla="*/ 0 w 300"/>
                          <a:gd name="T3" fmla="*/ 0 h 367"/>
                          <a:gd name="T4" fmla="*/ 0 w 300"/>
                          <a:gd name="T5" fmla="*/ 0 h 367"/>
                          <a:gd name="T6" fmla="*/ 0 w 300"/>
                          <a:gd name="T7" fmla="*/ 0 h 367"/>
                          <a:gd name="T8" fmla="*/ 0 w 300"/>
                          <a:gd name="T9" fmla="*/ 0 h 367"/>
                          <a:gd name="T10" fmla="*/ 0 w 300"/>
                          <a:gd name="T11" fmla="*/ 0 h 367"/>
                          <a:gd name="T12" fmla="*/ 0 w 300"/>
                          <a:gd name="T13" fmla="*/ 0 h 367"/>
                          <a:gd name="T14" fmla="*/ 0 w 300"/>
                          <a:gd name="T15" fmla="*/ 0 h 367"/>
                          <a:gd name="T16" fmla="*/ 0 w 300"/>
                          <a:gd name="T17" fmla="*/ 0 h 367"/>
                          <a:gd name="T18" fmla="*/ 0 w 300"/>
                          <a:gd name="T19" fmla="*/ 0 h 3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367"/>
                          <a:gd name="T32" fmla="*/ 300 w 300"/>
                          <a:gd name="T33" fmla="*/ 367 h 3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367">
                            <a:moveTo>
                              <a:pt x="0" y="366"/>
                            </a:moveTo>
                            <a:lnTo>
                              <a:pt x="299" y="366"/>
                            </a:lnTo>
                            <a:lnTo>
                              <a:pt x="299" y="0"/>
                            </a:lnTo>
                            <a:lnTo>
                              <a:pt x="0" y="0"/>
                            </a:lnTo>
                            <a:lnTo>
                              <a:pt x="0" y="366"/>
                            </a:lnTo>
                            <a:close/>
                            <a:moveTo>
                              <a:pt x="30" y="333"/>
                            </a:moveTo>
                            <a:lnTo>
                              <a:pt x="271" y="333"/>
                            </a:lnTo>
                            <a:lnTo>
                              <a:pt x="271" y="36"/>
                            </a:lnTo>
                            <a:lnTo>
                              <a:pt x="30" y="36"/>
                            </a:lnTo>
                            <a:lnTo>
                              <a:pt x="30" y="33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7" name="Freeform 1547"/>
                      <p:cNvSpPr>
                        <a:spLocks/>
                      </p:cNvSpPr>
                      <p:nvPr/>
                    </p:nvSpPr>
                    <p:spPr bwMode="auto">
                      <a:xfrm>
                        <a:off x="117" y="185"/>
                        <a:ext cx="54" cy="66"/>
                      </a:xfrm>
                      <a:custGeom>
                        <a:avLst/>
                        <a:gdLst>
                          <a:gd name="T0" fmla="*/ 0 w 244"/>
                          <a:gd name="T1" fmla="*/ 0 h 296"/>
                          <a:gd name="T2" fmla="*/ 0 w 244"/>
                          <a:gd name="T3" fmla="*/ 0 h 296"/>
                          <a:gd name="T4" fmla="*/ 0 w 244"/>
                          <a:gd name="T5" fmla="*/ 0 h 296"/>
                          <a:gd name="T6" fmla="*/ 0 w 244"/>
                          <a:gd name="T7" fmla="*/ 0 h 296"/>
                          <a:gd name="T8" fmla="*/ 0 w 244"/>
                          <a:gd name="T9" fmla="*/ 0 h 296"/>
                          <a:gd name="T10" fmla="*/ 0 w 244"/>
                          <a:gd name="T11" fmla="*/ 0 h 296"/>
                          <a:gd name="T12" fmla="*/ 0 w 244"/>
                          <a:gd name="T13" fmla="*/ 0 h 296"/>
                          <a:gd name="T14" fmla="*/ 0 w 244"/>
                          <a:gd name="T15" fmla="*/ 0 h 296"/>
                          <a:gd name="T16" fmla="*/ 0 w 244"/>
                          <a:gd name="T17" fmla="*/ 0 h 296"/>
                          <a:gd name="T18" fmla="*/ 0 w 24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296"/>
                          <a:gd name="T32" fmla="*/ 244 w 244"/>
                          <a:gd name="T33" fmla="*/ 296 h 2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296">
                            <a:moveTo>
                              <a:pt x="0" y="295"/>
                            </a:moveTo>
                            <a:lnTo>
                              <a:pt x="243" y="295"/>
                            </a:lnTo>
                            <a:lnTo>
                              <a:pt x="243" y="0"/>
                            </a:lnTo>
                            <a:lnTo>
                              <a:pt x="0" y="0"/>
                            </a:lnTo>
                            <a:lnTo>
                              <a:pt x="0" y="295"/>
                            </a:lnTo>
                            <a:close/>
                            <a:moveTo>
                              <a:pt x="32" y="257"/>
                            </a:moveTo>
                            <a:lnTo>
                              <a:pt x="211" y="257"/>
                            </a:lnTo>
                            <a:lnTo>
                              <a:pt x="211" y="36"/>
                            </a:lnTo>
                            <a:lnTo>
                              <a:pt x="32" y="36"/>
                            </a:lnTo>
                            <a:lnTo>
                              <a:pt x="32" y="257"/>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8" name="Freeform 1548"/>
                      <p:cNvSpPr>
                        <a:spLocks/>
                      </p:cNvSpPr>
                      <p:nvPr/>
                    </p:nvSpPr>
                    <p:spPr bwMode="auto">
                      <a:xfrm>
                        <a:off x="125" y="193"/>
                        <a:ext cx="39" cy="50"/>
                      </a:xfrm>
                      <a:custGeom>
                        <a:avLst/>
                        <a:gdLst>
                          <a:gd name="T0" fmla="*/ 0 w 176"/>
                          <a:gd name="T1" fmla="*/ 0 h 226"/>
                          <a:gd name="T2" fmla="*/ 0 w 176"/>
                          <a:gd name="T3" fmla="*/ 0 h 226"/>
                          <a:gd name="T4" fmla="*/ 0 w 176"/>
                          <a:gd name="T5" fmla="*/ 0 h 226"/>
                          <a:gd name="T6" fmla="*/ 0 w 176"/>
                          <a:gd name="T7" fmla="*/ 0 h 226"/>
                          <a:gd name="T8" fmla="*/ 0 w 176"/>
                          <a:gd name="T9" fmla="*/ 0 h 226"/>
                          <a:gd name="T10" fmla="*/ 0 w 176"/>
                          <a:gd name="T11" fmla="*/ 0 h 226"/>
                          <a:gd name="T12" fmla="*/ 0 w 176"/>
                          <a:gd name="T13" fmla="*/ 0 h 226"/>
                          <a:gd name="T14" fmla="*/ 0 w 176"/>
                          <a:gd name="T15" fmla="*/ 0 h 226"/>
                          <a:gd name="T16" fmla="*/ 0 w 176"/>
                          <a:gd name="T17" fmla="*/ 0 h 226"/>
                          <a:gd name="T18" fmla="*/ 0 w 176"/>
                          <a:gd name="T19" fmla="*/ 0 h 2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6"/>
                          <a:gd name="T31" fmla="*/ 0 h 226"/>
                          <a:gd name="T32" fmla="*/ 176 w 176"/>
                          <a:gd name="T33" fmla="*/ 226 h 2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6" h="226">
                            <a:moveTo>
                              <a:pt x="0" y="225"/>
                            </a:moveTo>
                            <a:lnTo>
                              <a:pt x="175" y="225"/>
                            </a:lnTo>
                            <a:lnTo>
                              <a:pt x="175" y="0"/>
                            </a:lnTo>
                            <a:lnTo>
                              <a:pt x="0" y="0"/>
                            </a:lnTo>
                            <a:lnTo>
                              <a:pt x="0" y="225"/>
                            </a:lnTo>
                            <a:close/>
                            <a:moveTo>
                              <a:pt x="31" y="183"/>
                            </a:moveTo>
                            <a:lnTo>
                              <a:pt x="143" y="183"/>
                            </a:lnTo>
                            <a:lnTo>
                              <a:pt x="143" y="39"/>
                            </a:lnTo>
                            <a:lnTo>
                              <a:pt x="31" y="39"/>
                            </a:lnTo>
                            <a:lnTo>
                              <a:pt x="31" y="18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9" name="Freeform 1549"/>
                      <p:cNvSpPr>
                        <a:spLocks/>
                      </p:cNvSpPr>
                      <p:nvPr/>
                    </p:nvSpPr>
                    <p:spPr bwMode="auto">
                      <a:xfrm>
                        <a:off x="133" y="204"/>
                        <a:ext cx="24" cy="31"/>
                      </a:xfrm>
                      <a:custGeom>
                        <a:avLst/>
                        <a:gdLst>
                          <a:gd name="T0" fmla="*/ 0 w 112"/>
                          <a:gd name="T1" fmla="*/ 0 h 141"/>
                          <a:gd name="T2" fmla="*/ 0 w 112"/>
                          <a:gd name="T3" fmla="*/ 0 h 141"/>
                          <a:gd name="T4" fmla="*/ 0 w 112"/>
                          <a:gd name="T5" fmla="*/ 0 h 141"/>
                          <a:gd name="T6" fmla="*/ 0 w 112"/>
                          <a:gd name="T7" fmla="*/ 0 h 141"/>
                          <a:gd name="T8" fmla="*/ 0 w 112"/>
                          <a:gd name="T9" fmla="*/ 0 h 141"/>
                          <a:gd name="T10" fmla="*/ 0 w 112"/>
                          <a:gd name="T11" fmla="*/ 0 h 141"/>
                          <a:gd name="T12" fmla="*/ 0 w 112"/>
                          <a:gd name="T13" fmla="*/ 0 h 141"/>
                          <a:gd name="T14" fmla="*/ 0 w 112"/>
                          <a:gd name="T15" fmla="*/ 0 h 141"/>
                          <a:gd name="T16" fmla="*/ 0 w 112"/>
                          <a:gd name="T17" fmla="*/ 0 h 141"/>
                          <a:gd name="T18" fmla="*/ 0 w 112"/>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41"/>
                          <a:gd name="T32" fmla="*/ 112 w 112"/>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41">
                            <a:moveTo>
                              <a:pt x="0" y="140"/>
                            </a:moveTo>
                            <a:lnTo>
                              <a:pt x="111" y="140"/>
                            </a:lnTo>
                            <a:lnTo>
                              <a:pt x="111" y="0"/>
                            </a:lnTo>
                            <a:lnTo>
                              <a:pt x="0" y="0"/>
                            </a:lnTo>
                            <a:lnTo>
                              <a:pt x="0" y="140"/>
                            </a:lnTo>
                            <a:close/>
                            <a:moveTo>
                              <a:pt x="36" y="100"/>
                            </a:moveTo>
                            <a:lnTo>
                              <a:pt x="76" y="100"/>
                            </a:lnTo>
                            <a:lnTo>
                              <a:pt x="76" y="42"/>
                            </a:lnTo>
                            <a:lnTo>
                              <a:pt x="36" y="42"/>
                            </a:lnTo>
                            <a:lnTo>
                              <a:pt x="36" y="10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0" name="Freeform 1550"/>
                      <p:cNvSpPr>
                        <a:spLocks/>
                      </p:cNvSpPr>
                      <p:nvPr/>
                    </p:nvSpPr>
                    <p:spPr bwMode="auto">
                      <a:xfrm>
                        <a:off x="141" y="213"/>
                        <a:ext cx="9" cy="11"/>
                      </a:xfrm>
                      <a:custGeom>
                        <a:avLst/>
                        <a:gdLst>
                          <a:gd name="T0" fmla="*/ 0 w 44"/>
                          <a:gd name="T1" fmla="*/ 0 h 55"/>
                          <a:gd name="T2" fmla="*/ 0 w 44"/>
                          <a:gd name="T3" fmla="*/ 0 h 55"/>
                          <a:gd name="T4" fmla="*/ 0 w 44"/>
                          <a:gd name="T5" fmla="*/ 0 h 55"/>
                          <a:gd name="T6" fmla="*/ 0 w 44"/>
                          <a:gd name="T7" fmla="*/ 0 h 55"/>
                          <a:gd name="T8" fmla="*/ 0 w 44"/>
                          <a:gd name="T9" fmla="*/ 0 h 55"/>
                          <a:gd name="T10" fmla="*/ 0 w 44"/>
                          <a:gd name="T11" fmla="*/ 0 h 55"/>
                          <a:gd name="T12" fmla="*/ 0 w 44"/>
                          <a:gd name="T13" fmla="*/ 0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54"/>
                            </a:moveTo>
                            <a:lnTo>
                              <a:pt x="43" y="54"/>
                            </a:lnTo>
                            <a:lnTo>
                              <a:pt x="43" y="0"/>
                            </a:lnTo>
                            <a:lnTo>
                              <a:pt x="0" y="0"/>
                            </a:lnTo>
                            <a:lnTo>
                              <a:pt x="0" y="54"/>
                            </a:lnTo>
                            <a:close/>
                            <a:moveTo>
                              <a:pt x="22" y="28"/>
                            </a:moveTo>
                            <a:lnTo>
                              <a:pt x="2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1" name="AutoShape 1551"/>
                      <p:cNvSpPr>
                        <a:spLocks noChangeArrowheads="1"/>
                      </p:cNvSpPr>
                      <p:nvPr/>
                    </p:nvSpPr>
                    <p:spPr bwMode="auto">
                      <a:xfrm>
                        <a:off x="159" y="50"/>
                        <a:ext cx="100" cy="14"/>
                      </a:xfrm>
                      <a:prstGeom prst="roundRect">
                        <a:avLst>
                          <a:gd name="adj" fmla="val 7139"/>
                        </a:avLst>
                      </a:prstGeom>
                      <a:noFill/>
                      <a:ln w="14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742" name="Freeform 1552"/>
                      <p:cNvSpPr>
                        <a:spLocks/>
                      </p:cNvSpPr>
                      <p:nvPr/>
                    </p:nvSpPr>
                    <p:spPr bwMode="auto">
                      <a:xfrm>
                        <a:off x="9" y="59"/>
                        <a:ext cx="274" cy="328"/>
                      </a:xfrm>
                      <a:custGeom>
                        <a:avLst/>
                        <a:gdLst>
                          <a:gd name="T0" fmla="*/ 0 w 1211"/>
                          <a:gd name="T1" fmla="*/ 0 h 1453"/>
                          <a:gd name="T2" fmla="*/ 0 w 1211"/>
                          <a:gd name="T3" fmla="*/ 0 h 1453"/>
                          <a:gd name="T4" fmla="*/ 0 w 1211"/>
                          <a:gd name="T5" fmla="*/ 1 h 1453"/>
                          <a:gd name="T6" fmla="*/ 1 w 1211"/>
                          <a:gd name="T7" fmla="*/ 1 h 1453"/>
                          <a:gd name="T8" fmla="*/ 0 w 1211"/>
                          <a:gd name="T9" fmla="*/ 0 h 1453"/>
                          <a:gd name="T10" fmla="*/ 0 w 1211"/>
                          <a:gd name="T11" fmla="*/ 0 h 1453"/>
                          <a:gd name="T12" fmla="*/ 0 w 1211"/>
                          <a:gd name="T13" fmla="*/ 0 h 1453"/>
                          <a:gd name="T14" fmla="*/ 0 w 1211"/>
                          <a:gd name="T15" fmla="*/ 0 h 1453"/>
                          <a:gd name="T16" fmla="*/ 0 w 1211"/>
                          <a:gd name="T17" fmla="*/ 0 h 1453"/>
                          <a:gd name="T18" fmla="*/ 1 w 1211"/>
                          <a:gd name="T19" fmla="*/ 0 h 1453"/>
                          <a:gd name="T20" fmla="*/ 0 w 1211"/>
                          <a:gd name="T21" fmla="*/ 0 h 1453"/>
                          <a:gd name="T22" fmla="*/ 0 w 1211"/>
                          <a:gd name="T23" fmla="*/ 0 h 1453"/>
                          <a:gd name="T24" fmla="*/ 1 w 1211"/>
                          <a:gd name="T25" fmla="*/ 0 h 1453"/>
                          <a:gd name="T26" fmla="*/ 0 w 1211"/>
                          <a:gd name="T27" fmla="*/ 0 h 1453"/>
                          <a:gd name="T28" fmla="*/ 0 w 1211"/>
                          <a:gd name="T29" fmla="*/ 0 h 1453"/>
                          <a:gd name="T30" fmla="*/ 1 w 1211"/>
                          <a:gd name="T31" fmla="*/ 0 h 1453"/>
                          <a:gd name="T32" fmla="*/ 0 w 1211"/>
                          <a:gd name="T33" fmla="*/ 0 h 1453"/>
                          <a:gd name="T34" fmla="*/ 0 w 1211"/>
                          <a:gd name="T35" fmla="*/ 0 h 1453"/>
                          <a:gd name="T36" fmla="*/ 1 w 1211"/>
                          <a:gd name="T37" fmla="*/ 0 h 1453"/>
                          <a:gd name="T38" fmla="*/ 0 w 1211"/>
                          <a:gd name="T39" fmla="*/ 0 h 1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1"/>
                          <a:gd name="T61" fmla="*/ 0 h 1453"/>
                          <a:gd name="T62" fmla="*/ 1211 w 1211"/>
                          <a:gd name="T63" fmla="*/ 1453 h 1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1" h="1453">
                            <a:moveTo>
                              <a:pt x="0" y="180"/>
                            </a:moveTo>
                            <a:lnTo>
                              <a:pt x="561" y="180"/>
                            </a:lnTo>
                            <a:lnTo>
                              <a:pt x="561" y="1452"/>
                            </a:lnTo>
                            <a:lnTo>
                              <a:pt x="1210" y="1452"/>
                            </a:lnTo>
                            <a:lnTo>
                              <a:pt x="0" y="180"/>
                            </a:lnTo>
                            <a:close/>
                            <a:moveTo>
                              <a:pt x="0" y="230"/>
                            </a:moveTo>
                            <a:lnTo>
                              <a:pt x="561" y="230"/>
                            </a:lnTo>
                            <a:lnTo>
                              <a:pt x="0" y="230"/>
                            </a:lnTo>
                            <a:close/>
                            <a:moveTo>
                              <a:pt x="665" y="0"/>
                            </a:moveTo>
                            <a:lnTo>
                              <a:pt x="1108" y="0"/>
                            </a:lnTo>
                            <a:lnTo>
                              <a:pt x="665" y="0"/>
                            </a:lnTo>
                            <a:close/>
                            <a:moveTo>
                              <a:pt x="751" y="163"/>
                            </a:moveTo>
                            <a:lnTo>
                              <a:pt x="1019" y="163"/>
                            </a:lnTo>
                            <a:lnTo>
                              <a:pt x="751" y="163"/>
                            </a:lnTo>
                            <a:close/>
                            <a:moveTo>
                              <a:pt x="751" y="140"/>
                            </a:moveTo>
                            <a:lnTo>
                              <a:pt x="1019" y="140"/>
                            </a:lnTo>
                            <a:lnTo>
                              <a:pt x="751" y="140"/>
                            </a:lnTo>
                            <a:close/>
                            <a:moveTo>
                              <a:pt x="751" y="150"/>
                            </a:moveTo>
                            <a:lnTo>
                              <a:pt x="1019" y="150"/>
                            </a:lnTo>
                            <a:lnTo>
                              <a:pt x="751" y="150"/>
                            </a:lnTo>
                            <a:close/>
                          </a:path>
                        </a:pathLst>
                      </a:custGeom>
                      <a:noFill/>
                      <a:ln w="14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3" name="Freeform 1553"/>
                      <p:cNvSpPr>
                        <a:spLocks/>
                      </p:cNvSpPr>
                      <p:nvPr/>
                    </p:nvSpPr>
                    <p:spPr bwMode="auto">
                      <a:xfrm>
                        <a:off x="73" y="30"/>
                        <a:ext cx="153" cy="306"/>
                      </a:xfrm>
                      <a:custGeom>
                        <a:avLst/>
                        <a:gdLst>
                          <a:gd name="T0" fmla="*/ 0 w 681"/>
                          <a:gd name="T1" fmla="*/ 0 h 1352"/>
                          <a:gd name="T2" fmla="*/ 0 w 681"/>
                          <a:gd name="T3" fmla="*/ 0 h 1352"/>
                          <a:gd name="T4" fmla="*/ 0 w 681"/>
                          <a:gd name="T5" fmla="*/ 0 h 1352"/>
                          <a:gd name="T6" fmla="*/ 0 w 681"/>
                          <a:gd name="T7" fmla="*/ 0 h 1352"/>
                          <a:gd name="T8" fmla="*/ 0 w 681"/>
                          <a:gd name="T9" fmla="*/ 0 h 1352"/>
                          <a:gd name="T10" fmla="*/ 0 w 681"/>
                          <a:gd name="T11" fmla="*/ 0 h 1352"/>
                          <a:gd name="T12" fmla="*/ 0 w 681"/>
                          <a:gd name="T13" fmla="*/ 0 h 1352"/>
                          <a:gd name="T14" fmla="*/ 0 w 681"/>
                          <a:gd name="T15" fmla="*/ 0 h 1352"/>
                          <a:gd name="T16" fmla="*/ 0 w 681"/>
                          <a:gd name="T17" fmla="*/ 0 h 1352"/>
                          <a:gd name="T18" fmla="*/ 0 w 681"/>
                          <a:gd name="T19" fmla="*/ 0 h 1352"/>
                          <a:gd name="T20" fmla="*/ 0 w 681"/>
                          <a:gd name="T21" fmla="*/ 0 h 1352"/>
                          <a:gd name="T22" fmla="*/ 0 w 681"/>
                          <a:gd name="T23" fmla="*/ 0 h 1352"/>
                          <a:gd name="T24" fmla="*/ 0 w 681"/>
                          <a:gd name="T25" fmla="*/ 0 h 1352"/>
                          <a:gd name="T26" fmla="*/ 0 w 681"/>
                          <a:gd name="T27" fmla="*/ 0 h 1352"/>
                          <a:gd name="T28" fmla="*/ 0 w 681"/>
                          <a:gd name="T29" fmla="*/ 0 h 1352"/>
                          <a:gd name="T30" fmla="*/ 0 w 681"/>
                          <a:gd name="T31" fmla="*/ 1 h 1352"/>
                          <a:gd name="T32" fmla="*/ 0 w 681"/>
                          <a:gd name="T33" fmla="*/ 1 h 1352"/>
                          <a:gd name="T34" fmla="*/ 0 w 681"/>
                          <a:gd name="T35" fmla="*/ 1 h 1352"/>
                          <a:gd name="T36" fmla="*/ 0 w 681"/>
                          <a:gd name="T37" fmla="*/ 1 h 1352"/>
                          <a:gd name="T38" fmla="*/ 0 w 681"/>
                          <a:gd name="T39" fmla="*/ 1 h 1352"/>
                          <a:gd name="T40" fmla="*/ 0 w 681"/>
                          <a:gd name="T41" fmla="*/ 1 h 1352"/>
                          <a:gd name="T42" fmla="*/ 0 w 681"/>
                          <a:gd name="T43" fmla="*/ 0 h 1352"/>
                          <a:gd name="T44" fmla="*/ 0 w 681"/>
                          <a:gd name="T45" fmla="*/ 0 h 1352"/>
                          <a:gd name="T46" fmla="*/ 0 w 681"/>
                          <a:gd name="T47" fmla="*/ 0 h 1352"/>
                          <a:gd name="T48" fmla="*/ 0 w 681"/>
                          <a:gd name="T49" fmla="*/ 0 h 1352"/>
                          <a:gd name="T50" fmla="*/ 0 w 681"/>
                          <a:gd name="T51" fmla="*/ 0 h 1352"/>
                          <a:gd name="T52" fmla="*/ 0 w 681"/>
                          <a:gd name="T53" fmla="*/ 0 h 1352"/>
                          <a:gd name="T54" fmla="*/ 0 w 681"/>
                          <a:gd name="T55" fmla="*/ 0 h 1352"/>
                          <a:gd name="T56" fmla="*/ 0 w 681"/>
                          <a:gd name="T57" fmla="*/ 0 h 1352"/>
                          <a:gd name="T58" fmla="*/ 0 w 681"/>
                          <a:gd name="T59" fmla="*/ 0 h 1352"/>
                          <a:gd name="T60" fmla="*/ 0 w 681"/>
                          <a:gd name="T61" fmla="*/ 0 h 1352"/>
                          <a:gd name="T62" fmla="*/ 0 w 681"/>
                          <a:gd name="T63" fmla="*/ 0 h 1352"/>
                          <a:gd name="T64" fmla="*/ 0 w 681"/>
                          <a:gd name="T65" fmla="*/ 0 h 1352"/>
                          <a:gd name="T66" fmla="*/ 0 w 681"/>
                          <a:gd name="T67" fmla="*/ 0 h 1352"/>
                          <a:gd name="T68" fmla="*/ 0 w 681"/>
                          <a:gd name="T69" fmla="*/ 0 h 1352"/>
                          <a:gd name="T70" fmla="*/ 0 w 681"/>
                          <a:gd name="T71" fmla="*/ 0 h 13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81"/>
                          <a:gd name="T109" fmla="*/ 0 h 1352"/>
                          <a:gd name="T110" fmla="*/ 681 w 681"/>
                          <a:gd name="T111" fmla="*/ 1352 h 13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81" h="1352">
                            <a:moveTo>
                              <a:pt x="533" y="340"/>
                            </a:moveTo>
                            <a:lnTo>
                              <a:pt x="509" y="340"/>
                            </a:lnTo>
                            <a:lnTo>
                              <a:pt x="533" y="340"/>
                            </a:lnTo>
                            <a:close/>
                            <a:moveTo>
                              <a:pt x="490" y="340"/>
                            </a:moveTo>
                            <a:lnTo>
                              <a:pt x="467" y="340"/>
                            </a:lnTo>
                            <a:lnTo>
                              <a:pt x="490" y="340"/>
                            </a:lnTo>
                            <a:close/>
                            <a:moveTo>
                              <a:pt x="401" y="525"/>
                            </a:moveTo>
                            <a:lnTo>
                              <a:pt x="428" y="525"/>
                            </a:lnTo>
                            <a:lnTo>
                              <a:pt x="401" y="525"/>
                            </a:lnTo>
                            <a:close/>
                            <a:moveTo>
                              <a:pt x="401" y="733"/>
                            </a:moveTo>
                            <a:lnTo>
                              <a:pt x="428" y="733"/>
                            </a:lnTo>
                            <a:lnTo>
                              <a:pt x="401" y="733"/>
                            </a:lnTo>
                            <a:close/>
                            <a:moveTo>
                              <a:pt x="401" y="941"/>
                            </a:moveTo>
                            <a:lnTo>
                              <a:pt x="428" y="941"/>
                            </a:lnTo>
                            <a:lnTo>
                              <a:pt x="401" y="941"/>
                            </a:lnTo>
                            <a:close/>
                            <a:moveTo>
                              <a:pt x="401" y="1143"/>
                            </a:moveTo>
                            <a:lnTo>
                              <a:pt x="428" y="1143"/>
                            </a:lnTo>
                            <a:lnTo>
                              <a:pt x="401" y="1143"/>
                            </a:lnTo>
                            <a:close/>
                            <a:moveTo>
                              <a:pt x="401" y="1351"/>
                            </a:moveTo>
                            <a:lnTo>
                              <a:pt x="428" y="1351"/>
                            </a:lnTo>
                            <a:lnTo>
                              <a:pt x="401" y="1351"/>
                            </a:lnTo>
                            <a:close/>
                            <a:moveTo>
                              <a:pt x="426" y="50"/>
                            </a:moveTo>
                            <a:lnTo>
                              <a:pt x="447" y="50"/>
                            </a:lnTo>
                            <a:lnTo>
                              <a:pt x="426" y="50"/>
                            </a:lnTo>
                            <a:close/>
                            <a:moveTo>
                              <a:pt x="669" y="145"/>
                            </a:moveTo>
                            <a:lnTo>
                              <a:pt x="680" y="145"/>
                            </a:lnTo>
                            <a:lnTo>
                              <a:pt x="669" y="145"/>
                            </a:lnTo>
                            <a:close/>
                            <a:moveTo>
                              <a:pt x="117" y="0"/>
                            </a:moveTo>
                            <a:lnTo>
                              <a:pt x="143" y="0"/>
                            </a:lnTo>
                            <a:lnTo>
                              <a:pt x="117" y="0"/>
                            </a:lnTo>
                            <a:close/>
                            <a:moveTo>
                              <a:pt x="50" y="0"/>
                            </a:moveTo>
                            <a:lnTo>
                              <a:pt x="89" y="0"/>
                            </a:lnTo>
                            <a:lnTo>
                              <a:pt x="50" y="0"/>
                            </a:lnTo>
                            <a:close/>
                            <a:moveTo>
                              <a:pt x="0" y="0"/>
                            </a:moveTo>
                            <a:lnTo>
                              <a:pt x="38" y="0"/>
                            </a:lnTo>
                            <a:lnTo>
                              <a:pt x="0" y="0"/>
                            </a:lnTo>
                            <a:close/>
                          </a:path>
                        </a:pathLst>
                      </a:custGeom>
                      <a:noFill/>
                      <a:ln w="324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4" name="Freeform 1554"/>
                      <p:cNvSpPr>
                        <a:spLocks/>
                      </p:cNvSpPr>
                      <p:nvPr/>
                    </p:nvSpPr>
                    <p:spPr bwMode="auto">
                      <a:xfrm>
                        <a:off x="23" y="5"/>
                        <a:ext cx="174" cy="355"/>
                      </a:xfrm>
                      <a:custGeom>
                        <a:avLst/>
                        <a:gdLst>
                          <a:gd name="T0" fmla="*/ 0 w 771"/>
                          <a:gd name="T1" fmla="*/ 1 h 1569"/>
                          <a:gd name="T2" fmla="*/ 0 w 771"/>
                          <a:gd name="T3" fmla="*/ 1 h 1569"/>
                          <a:gd name="T4" fmla="*/ 0 w 771"/>
                          <a:gd name="T5" fmla="*/ 0 h 1569"/>
                          <a:gd name="T6" fmla="*/ 0 w 771"/>
                          <a:gd name="T7" fmla="*/ 0 h 1569"/>
                          <a:gd name="T8" fmla="*/ 0 w 771"/>
                          <a:gd name="T9" fmla="*/ 1 h 1569"/>
                          <a:gd name="T10" fmla="*/ 0 w 771"/>
                          <a:gd name="T11" fmla="*/ 1 h 1569"/>
                          <a:gd name="T12" fmla="*/ 0 w 771"/>
                          <a:gd name="T13" fmla="*/ 1 h 1569"/>
                          <a:gd name="T14" fmla="*/ 0 w 771"/>
                          <a:gd name="T15" fmla="*/ 0 h 1569"/>
                          <a:gd name="T16" fmla="*/ 0 w 771"/>
                          <a:gd name="T17" fmla="*/ 0 h 1569"/>
                          <a:gd name="T18" fmla="*/ 0 w 771"/>
                          <a:gd name="T19" fmla="*/ 1 h 15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1"/>
                          <a:gd name="T31" fmla="*/ 0 h 1569"/>
                          <a:gd name="T32" fmla="*/ 771 w 771"/>
                          <a:gd name="T33" fmla="*/ 1569 h 15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1" h="1569">
                            <a:moveTo>
                              <a:pt x="0" y="1568"/>
                            </a:moveTo>
                            <a:lnTo>
                              <a:pt x="770" y="1568"/>
                            </a:lnTo>
                            <a:lnTo>
                              <a:pt x="770" y="0"/>
                            </a:lnTo>
                            <a:lnTo>
                              <a:pt x="0" y="0"/>
                            </a:lnTo>
                            <a:lnTo>
                              <a:pt x="0" y="1568"/>
                            </a:lnTo>
                            <a:close/>
                            <a:moveTo>
                              <a:pt x="6" y="1553"/>
                            </a:moveTo>
                            <a:lnTo>
                              <a:pt x="759" y="1553"/>
                            </a:lnTo>
                            <a:lnTo>
                              <a:pt x="759" y="10"/>
                            </a:lnTo>
                            <a:lnTo>
                              <a:pt x="6" y="10"/>
                            </a:lnTo>
                            <a:lnTo>
                              <a:pt x="6" y="15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5" name="Freeform 1555"/>
                      <p:cNvSpPr>
                        <a:spLocks/>
                      </p:cNvSpPr>
                      <p:nvPr/>
                    </p:nvSpPr>
                    <p:spPr bwMode="auto">
                      <a:xfrm>
                        <a:off x="24" y="7"/>
                        <a:ext cx="171" cy="349"/>
                      </a:xfrm>
                      <a:custGeom>
                        <a:avLst/>
                        <a:gdLst>
                          <a:gd name="T0" fmla="*/ 0 w 758"/>
                          <a:gd name="T1" fmla="*/ 1 h 1543"/>
                          <a:gd name="T2" fmla="*/ 0 w 758"/>
                          <a:gd name="T3" fmla="*/ 1 h 1543"/>
                          <a:gd name="T4" fmla="*/ 0 w 758"/>
                          <a:gd name="T5" fmla="*/ 0 h 1543"/>
                          <a:gd name="T6" fmla="*/ 0 w 758"/>
                          <a:gd name="T7" fmla="*/ 0 h 1543"/>
                          <a:gd name="T8" fmla="*/ 0 w 758"/>
                          <a:gd name="T9" fmla="*/ 1 h 1543"/>
                          <a:gd name="T10" fmla="*/ 0 w 758"/>
                          <a:gd name="T11" fmla="*/ 1 h 1543"/>
                          <a:gd name="T12" fmla="*/ 0 w 758"/>
                          <a:gd name="T13" fmla="*/ 1 h 1543"/>
                          <a:gd name="T14" fmla="*/ 0 w 758"/>
                          <a:gd name="T15" fmla="*/ 0 h 1543"/>
                          <a:gd name="T16" fmla="*/ 0 w 758"/>
                          <a:gd name="T17" fmla="*/ 0 h 1543"/>
                          <a:gd name="T18" fmla="*/ 0 w 758"/>
                          <a:gd name="T19" fmla="*/ 1 h 15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8"/>
                          <a:gd name="T31" fmla="*/ 0 h 1543"/>
                          <a:gd name="T32" fmla="*/ 758 w 758"/>
                          <a:gd name="T33" fmla="*/ 1543 h 15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8" h="1543">
                            <a:moveTo>
                              <a:pt x="0" y="1542"/>
                            </a:moveTo>
                            <a:lnTo>
                              <a:pt x="757" y="1542"/>
                            </a:lnTo>
                            <a:lnTo>
                              <a:pt x="757" y="0"/>
                            </a:lnTo>
                            <a:lnTo>
                              <a:pt x="0" y="0"/>
                            </a:lnTo>
                            <a:lnTo>
                              <a:pt x="0" y="1542"/>
                            </a:lnTo>
                            <a:close/>
                            <a:moveTo>
                              <a:pt x="6" y="1527"/>
                            </a:moveTo>
                            <a:lnTo>
                              <a:pt x="750" y="1527"/>
                            </a:lnTo>
                            <a:lnTo>
                              <a:pt x="750" y="13"/>
                            </a:lnTo>
                            <a:lnTo>
                              <a:pt x="6" y="13"/>
                            </a:lnTo>
                            <a:lnTo>
                              <a:pt x="6" y="1527"/>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6" name="Freeform 1556"/>
                      <p:cNvSpPr>
                        <a:spLocks/>
                      </p:cNvSpPr>
                      <p:nvPr/>
                    </p:nvSpPr>
                    <p:spPr bwMode="auto">
                      <a:xfrm>
                        <a:off x="26" y="10"/>
                        <a:ext cx="168" cy="342"/>
                      </a:xfrm>
                      <a:custGeom>
                        <a:avLst/>
                        <a:gdLst>
                          <a:gd name="T0" fmla="*/ 0 w 745"/>
                          <a:gd name="T1" fmla="*/ 1 h 1514"/>
                          <a:gd name="T2" fmla="*/ 0 w 745"/>
                          <a:gd name="T3" fmla="*/ 1 h 1514"/>
                          <a:gd name="T4" fmla="*/ 0 w 745"/>
                          <a:gd name="T5" fmla="*/ 0 h 1514"/>
                          <a:gd name="T6" fmla="*/ 0 w 745"/>
                          <a:gd name="T7" fmla="*/ 0 h 1514"/>
                          <a:gd name="T8" fmla="*/ 0 w 745"/>
                          <a:gd name="T9" fmla="*/ 1 h 1514"/>
                          <a:gd name="T10" fmla="*/ 0 w 745"/>
                          <a:gd name="T11" fmla="*/ 1 h 1514"/>
                          <a:gd name="T12" fmla="*/ 0 w 745"/>
                          <a:gd name="T13" fmla="*/ 1 h 1514"/>
                          <a:gd name="T14" fmla="*/ 0 w 745"/>
                          <a:gd name="T15" fmla="*/ 0 h 1514"/>
                          <a:gd name="T16" fmla="*/ 0 w 745"/>
                          <a:gd name="T17" fmla="*/ 0 h 1514"/>
                          <a:gd name="T18" fmla="*/ 0 w 745"/>
                          <a:gd name="T19" fmla="*/ 1 h 15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514"/>
                          <a:gd name="T32" fmla="*/ 745 w 745"/>
                          <a:gd name="T33" fmla="*/ 1514 h 15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514">
                            <a:moveTo>
                              <a:pt x="0" y="1513"/>
                            </a:moveTo>
                            <a:lnTo>
                              <a:pt x="744" y="1513"/>
                            </a:lnTo>
                            <a:lnTo>
                              <a:pt x="744" y="0"/>
                            </a:lnTo>
                            <a:lnTo>
                              <a:pt x="0" y="0"/>
                            </a:lnTo>
                            <a:lnTo>
                              <a:pt x="0" y="1513"/>
                            </a:lnTo>
                            <a:close/>
                            <a:moveTo>
                              <a:pt x="6" y="1498"/>
                            </a:moveTo>
                            <a:lnTo>
                              <a:pt x="738" y="1498"/>
                            </a:lnTo>
                            <a:lnTo>
                              <a:pt x="738" y="14"/>
                            </a:lnTo>
                            <a:lnTo>
                              <a:pt x="6" y="14"/>
                            </a:lnTo>
                            <a:lnTo>
                              <a:pt x="6" y="1498"/>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7" name="Freeform 1557"/>
                      <p:cNvSpPr>
                        <a:spLocks/>
                      </p:cNvSpPr>
                      <p:nvPr/>
                    </p:nvSpPr>
                    <p:spPr bwMode="auto">
                      <a:xfrm>
                        <a:off x="27" y="14"/>
                        <a:ext cx="165" cy="335"/>
                      </a:xfrm>
                      <a:custGeom>
                        <a:avLst/>
                        <a:gdLst>
                          <a:gd name="T0" fmla="*/ 0 w 733"/>
                          <a:gd name="T1" fmla="*/ 1 h 1483"/>
                          <a:gd name="T2" fmla="*/ 0 w 733"/>
                          <a:gd name="T3" fmla="*/ 1 h 1483"/>
                          <a:gd name="T4" fmla="*/ 0 w 733"/>
                          <a:gd name="T5" fmla="*/ 0 h 1483"/>
                          <a:gd name="T6" fmla="*/ 0 w 733"/>
                          <a:gd name="T7" fmla="*/ 0 h 1483"/>
                          <a:gd name="T8" fmla="*/ 0 w 733"/>
                          <a:gd name="T9" fmla="*/ 1 h 1483"/>
                          <a:gd name="T10" fmla="*/ 0 w 733"/>
                          <a:gd name="T11" fmla="*/ 1 h 1483"/>
                          <a:gd name="T12" fmla="*/ 0 w 733"/>
                          <a:gd name="T13" fmla="*/ 1 h 1483"/>
                          <a:gd name="T14" fmla="*/ 0 w 733"/>
                          <a:gd name="T15" fmla="*/ 0 h 1483"/>
                          <a:gd name="T16" fmla="*/ 0 w 733"/>
                          <a:gd name="T17" fmla="*/ 0 h 1483"/>
                          <a:gd name="T18" fmla="*/ 0 w 733"/>
                          <a:gd name="T19" fmla="*/ 1 h 14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3"/>
                          <a:gd name="T31" fmla="*/ 0 h 1483"/>
                          <a:gd name="T32" fmla="*/ 733 w 733"/>
                          <a:gd name="T33" fmla="*/ 1483 h 14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3" h="1483">
                            <a:moveTo>
                              <a:pt x="0" y="1482"/>
                            </a:moveTo>
                            <a:lnTo>
                              <a:pt x="732" y="1482"/>
                            </a:lnTo>
                            <a:lnTo>
                              <a:pt x="732" y="0"/>
                            </a:lnTo>
                            <a:lnTo>
                              <a:pt x="0" y="0"/>
                            </a:lnTo>
                            <a:lnTo>
                              <a:pt x="0" y="1482"/>
                            </a:lnTo>
                            <a:close/>
                            <a:moveTo>
                              <a:pt x="11" y="1467"/>
                            </a:moveTo>
                            <a:lnTo>
                              <a:pt x="723" y="1467"/>
                            </a:lnTo>
                            <a:lnTo>
                              <a:pt x="723" y="14"/>
                            </a:lnTo>
                            <a:lnTo>
                              <a:pt x="11" y="14"/>
                            </a:lnTo>
                            <a:lnTo>
                              <a:pt x="11" y="1467"/>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8" name="Freeform 1558"/>
                      <p:cNvSpPr>
                        <a:spLocks/>
                      </p:cNvSpPr>
                      <p:nvPr/>
                    </p:nvSpPr>
                    <p:spPr bwMode="auto">
                      <a:xfrm>
                        <a:off x="29" y="17"/>
                        <a:ext cx="161" cy="328"/>
                      </a:xfrm>
                      <a:custGeom>
                        <a:avLst/>
                        <a:gdLst>
                          <a:gd name="T0" fmla="*/ 0 w 716"/>
                          <a:gd name="T1" fmla="*/ 1 h 1453"/>
                          <a:gd name="T2" fmla="*/ 0 w 716"/>
                          <a:gd name="T3" fmla="*/ 1 h 1453"/>
                          <a:gd name="T4" fmla="*/ 0 w 716"/>
                          <a:gd name="T5" fmla="*/ 0 h 1453"/>
                          <a:gd name="T6" fmla="*/ 0 w 716"/>
                          <a:gd name="T7" fmla="*/ 0 h 1453"/>
                          <a:gd name="T8" fmla="*/ 0 w 716"/>
                          <a:gd name="T9" fmla="*/ 1 h 1453"/>
                          <a:gd name="T10" fmla="*/ 0 w 716"/>
                          <a:gd name="T11" fmla="*/ 1 h 1453"/>
                          <a:gd name="T12" fmla="*/ 0 w 716"/>
                          <a:gd name="T13" fmla="*/ 1 h 1453"/>
                          <a:gd name="T14" fmla="*/ 0 w 716"/>
                          <a:gd name="T15" fmla="*/ 0 h 1453"/>
                          <a:gd name="T16" fmla="*/ 0 w 716"/>
                          <a:gd name="T17" fmla="*/ 0 h 1453"/>
                          <a:gd name="T18" fmla="*/ 0 w 716"/>
                          <a:gd name="T19" fmla="*/ 1 h 1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453"/>
                          <a:gd name="T32" fmla="*/ 716 w 716"/>
                          <a:gd name="T33" fmla="*/ 1453 h 1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453">
                            <a:moveTo>
                              <a:pt x="0" y="1452"/>
                            </a:moveTo>
                            <a:lnTo>
                              <a:pt x="715" y="1452"/>
                            </a:lnTo>
                            <a:lnTo>
                              <a:pt x="715" y="0"/>
                            </a:lnTo>
                            <a:lnTo>
                              <a:pt x="0" y="0"/>
                            </a:lnTo>
                            <a:lnTo>
                              <a:pt x="0" y="1452"/>
                            </a:lnTo>
                            <a:close/>
                            <a:moveTo>
                              <a:pt x="6" y="1438"/>
                            </a:moveTo>
                            <a:lnTo>
                              <a:pt x="708" y="1438"/>
                            </a:lnTo>
                            <a:lnTo>
                              <a:pt x="708" y="14"/>
                            </a:lnTo>
                            <a:lnTo>
                              <a:pt x="6" y="14"/>
                            </a:lnTo>
                            <a:lnTo>
                              <a:pt x="6" y="1438"/>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9" name="Freeform 1559"/>
                      <p:cNvSpPr>
                        <a:spLocks/>
                      </p:cNvSpPr>
                      <p:nvPr/>
                    </p:nvSpPr>
                    <p:spPr bwMode="auto">
                      <a:xfrm>
                        <a:off x="31" y="21"/>
                        <a:ext cx="157" cy="322"/>
                      </a:xfrm>
                      <a:custGeom>
                        <a:avLst/>
                        <a:gdLst>
                          <a:gd name="T0" fmla="*/ 0 w 698"/>
                          <a:gd name="T1" fmla="*/ 1 h 1423"/>
                          <a:gd name="T2" fmla="*/ 0 w 698"/>
                          <a:gd name="T3" fmla="*/ 1 h 1423"/>
                          <a:gd name="T4" fmla="*/ 0 w 698"/>
                          <a:gd name="T5" fmla="*/ 0 h 1423"/>
                          <a:gd name="T6" fmla="*/ 0 w 698"/>
                          <a:gd name="T7" fmla="*/ 0 h 1423"/>
                          <a:gd name="T8" fmla="*/ 0 w 698"/>
                          <a:gd name="T9" fmla="*/ 1 h 1423"/>
                          <a:gd name="T10" fmla="*/ 0 w 698"/>
                          <a:gd name="T11" fmla="*/ 1 h 1423"/>
                          <a:gd name="T12" fmla="*/ 0 w 698"/>
                          <a:gd name="T13" fmla="*/ 1 h 1423"/>
                          <a:gd name="T14" fmla="*/ 0 w 698"/>
                          <a:gd name="T15" fmla="*/ 0 h 1423"/>
                          <a:gd name="T16" fmla="*/ 0 w 698"/>
                          <a:gd name="T17" fmla="*/ 0 h 1423"/>
                          <a:gd name="T18" fmla="*/ 0 w 698"/>
                          <a:gd name="T19" fmla="*/ 1 h 14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1423"/>
                          <a:gd name="T32" fmla="*/ 698 w 698"/>
                          <a:gd name="T33" fmla="*/ 1423 h 14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1423">
                            <a:moveTo>
                              <a:pt x="0" y="1422"/>
                            </a:moveTo>
                            <a:lnTo>
                              <a:pt x="697" y="1422"/>
                            </a:lnTo>
                            <a:lnTo>
                              <a:pt x="697" y="0"/>
                            </a:lnTo>
                            <a:lnTo>
                              <a:pt x="0" y="0"/>
                            </a:lnTo>
                            <a:lnTo>
                              <a:pt x="0" y="1422"/>
                            </a:lnTo>
                            <a:close/>
                            <a:moveTo>
                              <a:pt x="6" y="1407"/>
                            </a:moveTo>
                            <a:lnTo>
                              <a:pt x="691" y="1407"/>
                            </a:lnTo>
                            <a:lnTo>
                              <a:pt x="691" y="13"/>
                            </a:lnTo>
                            <a:lnTo>
                              <a:pt x="6" y="13"/>
                            </a:lnTo>
                            <a:lnTo>
                              <a:pt x="6" y="1407"/>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0" name="Freeform 1560"/>
                      <p:cNvSpPr>
                        <a:spLocks/>
                      </p:cNvSpPr>
                      <p:nvPr/>
                    </p:nvSpPr>
                    <p:spPr bwMode="auto">
                      <a:xfrm>
                        <a:off x="32" y="24"/>
                        <a:ext cx="155" cy="315"/>
                      </a:xfrm>
                      <a:custGeom>
                        <a:avLst/>
                        <a:gdLst>
                          <a:gd name="T0" fmla="*/ 0 w 689"/>
                          <a:gd name="T1" fmla="*/ 1 h 1393"/>
                          <a:gd name="T2" fmla="*/ 0 w 689"/>
                          <a:gd name="T3" fmla="*/ 1 h 1393"/>
                          <a:gd name="T4" fmla="*/ 0 w 689"/>
                          <a:gd name="T5" fmla="*/ 0 h 1393"/>
                          <a:gd name="T6" fmla="*/ 0 w 689"/>
                          <a:gd name="T7" fmla="*/ 0 h 1393"/>
                          <a:gd name="T8" fmla="*/ 0 w 689"/>
                          <a:gd name="T9" fmla="*/ 1 h 1393"/>
                          <a:gd name="T10" fmla="*/ 0 w 689"/>
                          <a:gd name="T11" fmla="*/ 1 h 1393"/>
                          <a:gd name="T12" fmla="*/ 0 w 689"/>
                          <a:gd name="T13" fmla="*/ 1 h 1393"/>
                          <a:gd name="T14" fmla="*/ 0 w 689"/>
                          <a:gd name="T15" fmla="*/ 0 h 1393"/>
                          <a:gd name="T16" fmla="*/ 0 w 689"/>
                          <a:gd name="T17" fmla="*/ 0 h 1393"/>
                          <a:gd name="T18" fmla="*/ 0 w 689"/>
                          <a:gd name="T19" fmla="*/ 1 h 13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393"/>
                          <a:gd name="T32" fmla="*/ 689 w 689"/>
                          <a:gd name="T33" fmla="*/ 1393 h 13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393">
                            <a:moveTo>
                              <a:pt x="0" y="1392"/>
                            </a:moveTo>
                            <a:lnTo>
                              <a:pt x="688" y="1392"/>
                            </a:lnTo>
                            <a:lnTo>
                              <a:pt x="688" y="0"/>
                            </a:lnTo>
                            <a:lnTo>
                              <a:pt x="0" y="0"/>
                            </a:lnTo>
                            <a:lnTo>
                              <a:pt x="0" y="1392"/>
                            </a:lnTo>
                            <a:close/>
                            <a:moveTo>
                              <a:pt x="8" y="1373"/>
                            </a:moveTo>
                            <a:lnTo>
                              <a:pt x="677" y="1373"/>
                            </a:lnTo>
                            <a:lnTo>
                              <a:pt x="677" y="19"/>
                            </a:lnTo>
                            <a:lnTo>
                              <a:pt x="8" y="19"/>
                            </a:lnTo>
                            <a:lnTo>
                              <a:pt x="8" y="1373"/>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1" name="Freeform 1561"/>
                      <p:cNvSpPr>
                        <a:spLocks/>
                      </p:cNvSpPr>
                      <p:nvPr/>
                    </p:nvSpPr>
                    <p:spPr bwMode="auto">
                      <a:xfrm>
                        <a:off x="35" y="28"/>
                        <a:ext cx="150" cy="307"/>
                      </a:xfrm>
                      <a:custGeom>
                        <a:avLst/>
                        <a:gdLst>
                          <a:gd name="T0" fmla="*/ 0 w 664"/>
                          <a:gd name="T1" fmla="*/ 1 h 1358"/>
                          <a:gd name="T2" fmla="*/ 0 w 664"/>
                          <a:gd name="T3" fmla="*/ 1 h 1358"/>
                          <a:gd name="T4" fmla="*/ 0 w 664"/>
                          <a:gd name="T5" fmla="*/ 0 h 1358"/>
                          <a:gd name="T6" fmla="*/ 0 w 664"/>
                          <a:gd name="T7" fmla="*/ 0 h 1358"/>
                          <a:gd name="T8" fmla="*/ 0 w 664"/>
                          <a:gd name="T9" fmla="*/ 1 h 1358"/>
                          <a:gd name="T10" fmla="*/ 0 w 664"/>
                          <a:gd name="T11" fmla="*/ 1 h 1358"/>
                          <a:gd name="T12" fmla="*/ 0 w 664"/>
                          <a:gd name="T13" fmla="*/ 1 h 1358"/>
                          <a:gd name="T14" fmla="*/ 0 w 664"/>
                          <a:gd name="T15" fmla="*/ 0 h 1358"/>
                          <a:gd name="T16" fmla="*/ 0 w 664"/>
                          <a:gd name="T17" fmla="*/ 0 h 1358"/>
                          <a:gd name="T18" fmla="*/ 0 w 664"/>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358"/>
                          <a:gd name="T32" fmla="*/ 664 w 664"/>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358">
                            <a:moveTo>
                              <a:pt x="0" y="1357"/>
                            </a:moveTo>
                            <a:lnTo>
                              <a:pt x="663" y="1357"/>
                            </a:lnTo>
                            <a:lnTo>
                              <a:pt x="663" y="0"/>
                            </a:lnTo>
                            <a:lnTo>
                              <a:pt x="0" y="0"/>
                            </a:lnTo>
                            <a:lnTo>
                              <a:pt x="0" y="1357"/>
                            </a:lnTo>
                            <a:close/>
                            <a:moveTo>
                              <a:pt x="6" y="1341"/>
                            </a:moveTo>
                            <a:lnTo>
                              <a:pt x="657" y="1341"/>
                            </a:lnTo>
                            <a:lnTo>
                              <a:pt x="657" y="15"/>
                            </a:lnTo>
                            <a:lnTo>
                              <a:pt x="6" y="15"/>
                            </a:lnTo>
                            <a:lnTo>
                              <a:pt x="6" y="1341"/>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2" name="Freeform 1562"/>
                      <p:cNvSpPr>
                        <a:spLocks/>
                      </p:cNvSpPr>
                      <p:nvPr/>
                    </p:nvSpPr>
                    <p:spPr bwMode="auto">
                      <a:xfrm>
                        <a:off x="36" y="32"/>
                        <a:ext cx="148" cy="300"/>
                      </a:xfrm>
                      <a:custGeom>
                        <a:avLst/>
                        <a:gdLst>
                          <a:gd name="T0" fmla="*/ 0 w 656"/>
                          <a:gd name="T1" fmla="*/ 1 h 1327"/>
                          <a:gd name="T2" fmla="*/ 0 w 656"/>
                          <a:gd name="T3" fmla="*/ 1 h 1327"/>
                          <a:gd name="T4" fmla="*/ 0 w 656"/>
                          <a:gd name="T5" fmla="*/ 0 h 1327"/>
                          <a:gd name="T6" fmla="*/ 0 w 656"/>
                          <a:gd name="T7" fmla="*/ 0 h 1327"/>
                          <a:gd name="T8" fmla="*/ 0 w 656"/>
                          <a:gd name="T9" fmla="*/ 1 h 1327"/>
                          <a:gd name="T10" fmla="*/ 0 w 656"/>
                          <a:gd name="T11" fmla="*/ 1 h 1327"/>
                          <a:gd name="T12" fmla="*/ 0 w 656"/>
                          <a:gd name="T13" fmla="*/ 1 h 1327"/>
                          <a:gd name="T14" fmla="*/ 0 w 656"/>
                          <a:gd name="T15" fmla="*/ 0 h 1327"/>
                          <a:gd name="T16" fmla="*/ 0 w 656"/>
                          <a:gd name="T17" fmla="*/ 0 h 1327"/>
                          <a:gd name="T18" fmla="*/ 0 w 656"/>
                          <a:gd name="T19" fmla="*/ 1 h 1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1327"/>
                          <a:gd name="T32" fmla="*/ 656 w 656"/>
                          <a:gd name="T33" fmla="*/ 1327 h 1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1327">
                            <a:moveTo>
                              <a:pt x="0" y="1326"/>
                            </a:moveTo>
                            <a:lnTo>
                              <a:pt x="655" y="1326"/>
                            </a:lnTo>
                            <a:lnTo>
                              <a:pt x="655" y="0"/>
                            </a:lnTo>
                            <a:lnTo>
                              <a:pt x="0" y="0"/>
                            </a:lnTo>
                            <a:lnTo>
                              <a:pt x="0" y="1326"/>
                            </a:lnTo>
                            <a:close/>
                            <a:moveTo>
                              <a:pt x="11" y="1310"/>
                            </a:moveTo>
                            <a:lnTo>
                              <a:pt x="644" y="1310"/>
                            </a:lnTo>
                            <a:lnTo>
                              <a:pt x="644" y="15"/>
                            </a:lnTo>
                            <a:lnTo>
                              <a:pt x="11" y="15"/>
                            </a:lnTo>
                            <a:lnTo>
                              <a:pt x="11" y="131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3" name="Freeform 1563"/>
                      <p:cNvSpPr>
                        <a:spLocks/>
                      </p:cNvSpPr>
                      <p:nvPr/>
                    </p:nvSpPr>
                    <p:spPr bwMode="auto">
                      <a:xfrm>
                        <a:off x="38" y="35"/>
                        <a:ext cx="144" cy="293"/>
                      </a:xfrm>
                      <a:custGeom>
                        <a:avLst/>
                        <a:gdLst>
                          <a:gd name="T0" fmla="*/ 0 w 638"/>
                          <a:gd name="T1" fmla="*/ 1 h 1297"/>
                          <a:gd name="T2" fmla="*/ 0 w 638"/>
                          <a:gd name="T3" fmla="*/ 1 h 1297"/>
                          <a:gd name="T4" fmla="*/ 0 w 638"/>
                          <a:gd name="T5" fmla="*/ 0 h 1297"/>
                          <a:gd name="T6" fmla="*/ 0 w 638"/>
                          <a:gd name="T7" fmla="*/ 0 h 1297"/>
                          <a:gd name="T8" fmla="*/ 0 w 638"/>
                          <a:gd name="T9" fmla="*/ 1 h 1297"/>
                          <a:gd name="T10" fmla="*/ 0 w 638"/>
                          <a:gd name="T11" fmla="*/ 1 h 1297"/>
                          <a:gd name="T12" fmla="*/ 0 w 638"/>
                          <a:gd name="T13" fmla="*/ 1 h 1297"/>
                          <a:gd name="T14" fmla="*/ 0 w 638"/>
                          <a:gd name="T15" fmla="*/ 0 h 1297"/>
                          <a:gd name="T16" fmla="*/ 0 w 638"/>
                          <a:gd name="T17" fmla="*/ 0 h 1297"/>
                          <a:gd name="T18" fmla="*/ 0 w 638"/>
                          <a:gd name="T19" fmla="*/ 1 h 12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1297"/>
                          <a:gd name="T32" fmla="*/ 638 w 638"/>
                          <a:gd name="T33" fmla="*/ 1297 h 12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1297">
                            <a:moveTo>
                              <a:pt x="0" y="1296"/>
                            </a:moveTo>
                            <a:lnTo>
                              <a:pt x="637" y="1296"/>
                            </a:lnTo>
                            <a:lnTo>
                              <a:pt x="637" y="0"/>
                            </a:lnTo>
                            <a:lnTo>
                              <a:pt x="0" y="0"/>
                            </a:lnTo>
                            <a:lnTo>
                              <a:pt x="0" y="1296"/>
                            </a:lnTo>
                            <a:close/>
                            <a:moveTo>
                              <a:pt x="6" y="1278"/>
                            </a:moveTo>
                            <a:lnTo>
                              <a:pt x="630" y="1278"/>
                            </a:lnTo>
                            <a:lnTo>
                              <a:pt x="630" y="17"/>
                            </a:lnTo>
                            <a:lnTo>
                              <a:pt x="6" y="17"/>
                            </a:lnTo>
                            <a:lnTo>
                              <a:pt x="6" y="1278"/>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4" name="Freeform 1564"/>
                      <p:cNvSpPr>
                        <a:spLocks/>
                      </p:cNvSpPr>
                      <p:nvPr/>
                    </p:nvSpPr>
                    <p:spPr bwMode="auto">
                      <a:xfrm>
                        <a:off x="40" y="40"/>
                        <a:ext cx="140" cy="284"/>
                      </a:xfrm>
                      <a:custGeom>
                        <a:avLst/>
                        <a:gdLst>
                          <a:gd name="T0" fmla="*/ 0 w 620"/>
                          <a:gd name="T1" fmla="*/ 1 h 1257"/>
                          <a:gd name="T2" fmla="*/ 0 w 620"/>
                          <a:gd name="T3" fmla="*/ 1 h 1257"/>
                          <a:gd name="T4" fmla="*/ 0 w 620"/>
                          <a:gd name="T5" fmla="*/ 0 h 1257"/>
                          <a:gd name="T6" fmla="*/ 0 w 620"/>
                          <a:gd name="T7" fmla="*/ 0 h 1257"/>
                          <a:gd name="T8" fmla="*/ 0 w 620"/>
                          <a:gd name="T9" fmla="*/ 1 h 1257"/>
                          <a:gd name="T10" fmla="*/ 0 w 620"/>
                          <a:gd name="T11" fmla="*/ 1 h 1257"/>
                          <a:gd name="T12" fmla="*/ 0 w 620"/>
                          <a:gd name="T13" fmla="*/ 1 h 1257"/>
                          <a:gd name="T14" fmla="*/ 0 w 620"/>
                          <a:gd name="T15" fmla="*/ 0 h 1257"/>
                          <a:gd name="T16" fmla="*/ 0 w 620"/>
                          <a:gd name="T17" fmla="*/ 0 h 1257"/>
                          <a:gd name="T18" fmla="*/ 0 w 620"/>
                          <a:gd name="T19" fmla="*/ 1 h 1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0"/>
                          <a:gd name="T31" fmla="*/ 0 h 1257"/>
                          <a:gd name="T32" fmla="*/ 620 w 620"/>
                          <a:gd name="T33" fmla="*/ 1257 h 1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0" h="1257">
                            <a:moveTo>
                              <a:pt x="0" y="1256"/>
                            </a:moveTo>
                            <a:lnTo>
                              <a:pt x="619" y="1256"/>
                            </a:lnTo>
                            <a:lnTo>
                              <a:pt x="619" y="0"/>
                            </a:lnTo>
                            <a:lnTo>
                              <a:pt x="0" y="0"/>
                            </a:lnTo>
                            <a:lnTo>
                              <a:pt x="0" y="1256"/>
                            </a:lnTo>
                            <a:close/>
                            <a:moveTo>
                              <a:pt x="8" y="1241"/>
                            </a:moveTo>
                            <a:lnTo>
                              <a:pt x="611" y="1241"/>
                            </a:lnTo>
                            <a:lnTo>
                              <a:pt x="611" y="14"/>
                            </a:lnTo>
                            <a:lnTo>
                              <a:pt x="8" y="14"/>
                            </a:lnTo>
                            <a:lnTo>
                              <a:pt x="8" y="1241"/>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5" name="Freeform 1565"/>
                      <p:cNvSpPr>
                        <a:spLocks/>
                      </p:cNvSpPr>
                      <p:nvPr/>
                    </p:nvSpPr>
                    <p:spPr bwMode="auto">
                      <a:xfrm>
                        <a:off x="42" y="43"/>
                        <a:ext cx="136" cy="277"/>
                      </a:xfrm>
                      <a:custGeom>
                        <a:avLst/>
                        <a:gdLst>
                          <a:gd name="T0" fmla="*/ 0 w 604"/>
                          <a:gd name="T1" fmla="*/ 1 h 1227"/>
                          <a:gd name="T2" fmla="*/ 0 w 604"/>
                          <a:gd name="T3" fmla="*/ 1 h 1227"/>
                          <a:gd name="T4" fmla="*/ 0 w 604"/>
                          <a:gd name="T5" fmla="*/ 0 h 1227"/>
                          <a:gd name="T6" fmla="*/ 0 w 604"/>
                          <a:gd name="T7" fmla="*/ 0 h 1227"/>
                          <a:gd name="T8" fmla="*/ 0 w 604"/>
                          <a:gd name="T9" fmla="*/ 1 h 1227"/>
                          <a:gd name="T10" fmla="*/ 0 w 604"/>
                          <a:gd name="T11" fmla="*/ 1 h 1227"/>
                          <a:gd name="T12" fmla="*/ 0 w 604"/>
                          <a:gd name="T13" fmla="*/ 1 h 1227"/>
                          <a:gd name="T14" fmla="*/ 0 w 604"/>
                          <a:gd name="T15" fmla="*/ 0 h 1227"/>
                          <a:gd name="T16" fmla="*/ 0 w 604"/>
                          <a:gd name="T17" fmla="*/ 0 h 1227"/>
                          <a:gd name="T18" fmla="*/ 0 w 604"/>
                          <a:gd name="T19" fmla="*/ 1 h 1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1227"/>
                          <a:gd name="T32" fmla="*/ 604 w 604"/>
                          <a:gd name="T33" fmla="*/ 1227 h 1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1227">
                            <a:moveTo>
                              <a:pt x="0" y="1226"/>
                            </a:moveTo>
                            <a:lnTo>
                              <a:pt x="603" y="1226"/>
                            </a:lnTo>
                            <a:lnTo>
                              <a:pt x="603" y="0"/>
                            </a:lnTo>
                            <a:lnTo>
                              <a:pt x="0" y="0"/>
                            </a:lnTo>
                            <a:lnTo>
                              <a:pt x="0" y="1226"/>
                            </a:lnTo>
                            <a:close/>
                            <a:moveTo>
                              <a:pt x="10" y="1207"/>
                            </a:moveTo>
                            <a:lnTo>
                              <a:pt x="592" y="1207"/>
                            </a:lnTo>
                            <a:lnTo>
                              <a:pt x="592" y="19"/>
                            </a:lnTo>
                            <a:lnTo>
                              <a:pt x="10" y="19"/>
                            </a:lnTo>
                            <a:lnTo>
                              <a:pt x="10" y="1207"/>
                            </a:lnTo>
                            <a:close/>
                          </a:path>
                        </a:pathLst>
                      </a:custGeom>
                      <a:solidFill>
                        <a:srgbClr val="5D5D5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6" name="Freeform 1566"/>
                      <p:cNvSpPr>
                        <a:spLocks/>
                      </p:cNvSpPr>
                      <p:nvPr/>
                    </p:nvSpPr>
                    <p:spPr bwMode="auto">
                      <a:xfrm>
                        <a:off x="44" y="47"/>
                        <a:ext cx="132" cy="270"/>
                      </a:xfrm>
                      <a:custGeom>
                        <a:avLst/>
                        <a:gdLst>
                          <a:gd name="T0" fmla="*/ 0 w 588"/>
                          <a:gd name="T1" fmla="*/ 1 h 1193"/>
                          <a:gd name="T2" fmla="*/ 0 w 588"/>
                          <a:gd name="T3" fmla="*/ 1 h 1193"/>
                          <a:gd name="T4" fmla="*/ 0 w 588"/>
                          <a:gd name="T5" fmla="*/ 0 h 1193"/>
                          <a:gd name="T6" fmla="*/ 0 w 588"/>
                          <a:gd name="T7" fmla="*/ 0 h 1193"/>
                          <a:gd name="T8" fmla="*/ 0 w 588"/>
                          <a:gd name="T9" fmla="*/ 1 h 1193"/>
                          <a:gd name="T10" fmla="*/ 0 w 588"/>
                          <a:gd name="T11" fmla="*/ 1 h 1193"/>
                          <a:gd name="T12" fmla="*/ 0 w 588"/>
                          <a:gd name="T13" fmla="*/ 1 h 1193"/>
                          <a:gd name="T14" fmla="*/ 0 w 588"/>
                          <a:gd name="T15" fmla="*/ 0 h 1193"/>
                          <a:gd name="T16" fmla="*/ 0 w 588"/>
                          <a:gd name="T17" fmla="*/ 0 h 1193"/>
                          <a:gd name="T18" fmla="*/ 0 w 588"/>
                          <a:gd name="T19" fmla="*/ 1 h 1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8"/>
                          <a:gd name="T31" fmla="*/ 0 h 1193"/>
                          <a:gd name="T32" fmla="*/ 588 w 588"/>
                          <a:gd name="T33" fmla="*/ 1193 h 1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8" h="1193">
                            <a:moveTo>
                              <a:pt x="0" y="1192"/>
                            </a:moveTo>
                            <a:lnTo>
                              <a:pt x="587" y="1192"/>
                            </a:lnTo>
                            <a:lnTo>
                              <a:pt x="587" y="0"/>
                            </a:lnTo>
                            <a:lnTo>
                              <a:pt x="0" y="0"/>
                            </a:lnTo>
                            <a:lnTo>
                              <a:pt x="0" y="1192"/>
                            </a:lnTo>
                            <a:close/>
                            <a:moveTo>
                              <a:pt x="9" y="1171"/>
                            </a:moveTo>
                            <a:lnTo>
                              <a:pt x="578" y="1171"/>
                            </a:lnTo>
                            <a:lnTo>
                              <a:pt x="578" y="19"/>
                            </a:lnTo>
                            <a:lnTo>
                              <a:pt x="9" y="19"/>
                            </a:lnTo>
                            <a:lnTo>
                              <a:pt x="9" y="1171"/>
                            </a:lnTo>
                            <a:close/>
                          </a:path>
                        </a:pathLst>
                      </a:custGeom>
                      <a:solidFill>
                        <a:srgbClr val="6565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7" name="Freeform 1567"/>
                      <p:cNvSpPr>
                        <a:spLocks/>
                      </p:cNvSpPr>
                      <p:nvPr/>
                    </p:nvSpPr>
                    <p:spPr bwMode="auto">
                      <a:xfrm>
                        <a:off x="47" y="51"/>
                        <a:ext cx="126" cy="260"/>
                      </a:xfrm>
                      <a:custGeom>
                        <a:avLst/>
                        <a:gdLst>
                          <a:gd name="T0" fmla="*/ 0 w 560"/>
                          <a:gd name="T1" fmla="*/ 1 h 1152"/>
                          <a:gd name="T2" fmla="*/ 0 w 560"/>
                          <a:gd name="T3" fmla="*/ 1 h 1152"/>
                          <a:gd name="T4" fmla="*/ 0 w 560"/>
                          <a:gd name="T5" fmla="*/ 0 h 1152"/>
                          <a:gd name="T6" fmla="*/ 0 w 560"/>
                          <a:gd name="T7" fmla="*/ 0 h 1152"/>
                          <a:gd name="T8" fmla="*/ 0 w 560"/>
                          <a:gd name="T9" fmla="*/ 1 h 1152"/>
                          <a:gd name="T10" fmla="*/ 0 w 560"/>
                          <a:gd name="T11" fmla="*/ 1 h 1152"/>
                          <a:gd name="T12" fmla="*/ 0 w 560"/>
                          <a:gd name="T13" fmla="*/ 1 h 1152"/>
                          <a:gd name="T14" fmla="*/ 0 w 560"/>
                          <a:gd name="T15" fmla="*/ 0 h 1152"/>
                          <a:gd name="T16" fmla="*/ 0 w 560"/>
                          <a:gd name="T17" fmla="*/ 0 h 1152"/>
                          <a:gd name="T18" fmla="*/ 0 w 560"/>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0"/>
                          <a:gd name="T31" fmla="*/ 0 h 1152"/>
                          <a:gd name="T32" fmla="*/ 560 w 560"/>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0" h="1152">
                            <a:moveTo>
                              <a:pt x="0" y="1151"/>
                            </a:moveTo>
                            <a:lnTo>
                              <a:pt x="559" y="1151"/>
                            </a:lnTo>
                            <a:lnTo>
                              <a:pt x="559" y="0"/>
                            </a:lnTo>
                            <a:lnTo>
                              <a:pt x="0" y="0"/>
                            </a:lnTo>
                            <a:lnTo>
                              <a:pt x="0" y="1151"/>
                            </a:lnTo>
                            <a:close/>
                            <a:moveTo>
                              <a:pt x="9" y="1133"/>
                            </a:moveTo>
                            <a:lnTo>
                              <a:pt x="549" y="1133"/>
                            </a:lnTo>
                            <a:lnTo>
                              <a:pt x="549" y="17"/>
                            </a:lnTo>
                            <a:lnTo>
                              <a:pt x="9" y="17"/>
                            </a:lnTo>
                            <a:lnTo>
                              <a:pt x="9" y="113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8" name="Freeform 1568"/>
                      <p:cNvSpPr>
                        <a:spLocks/>
                      </p:cNvSpPr>
                      <p:nvPr/>
                    </p:nvSpPr>
                    <p:spPr bwMode="auto">
                      <a:xfrm>
                        <a:off x="49" y="56"/>
                        <a:ext cx="123" cy="251"/>
                      </a:xfrm>
                      <a:custGeom>
                        <a:avLst/>
                        <a:gdLst>
                          <a:gd name="T0" fmla="*/ 0 w 545"/>
                          <a:gd name="T1" fmla="*/ 1 h 1113"/>
                          <a:gd name="T2" fmla="*/ 0 w 545"/>
                          <a:gd name="T3" fmla="*/ 1 h 1113"/>
                          <a:gd name="T4" fmla="*/ 0 w 545"/>
                          <a:gd name="T5" fmla="*/ 0 h 1113"/>
                          <a:gd name="T6" fmla="*/ 0 w 545"/>
                          <a:gd name="T7" fmla="*/ 0 h 1113"/>
                          <a:gd name="T8" fmla="*/ 0 w 545"/>
                          <a:gd name="T9" fmla="*/ 1 h 1113"/>
                          <a:gd name="T10" fmla="*/ 0 w 545"/>
                          <a:gd name="T11" fmla="*/ 1 h 1113"/>
                          <a:gd name="T12" fmla="*/ 0 w 545"/>
                          <a:gd name="T13" fmla="*/ 1 h 1113"/>
                          <a:gd name="T14" fmla="*/ 0 w 545"/>
                          <a:gd name="T15" fmla="*/ 0 h 1113"/>
                          <a:gd name="T16" fmla="*/ 0 w 545"/>
                          <a:gd name="T17" fmla="*/ 0 h 1113"/>
                          <a:gd name="T18" fmla="*/ 0 w 545"/>
                          <a:gd name="T19" fmla="*/ 1 h 1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1113"/>
                          <a:gd name="T32" fmla="*/ 545 w 545"/>
                          <a:gd name="T33" fmla="*/ 1113 h 1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1113">
                            <a:moveTo>
                              <a:pt x="0" y="1112"/>
                            </a:moveTo>
                            <a:lnTo>
                              <a:pt x="544" y="1112"/>
                            </a:lnTo>
                            <a:lnTo>
                              <a:pt x="544" y="0"/>
                            </a:lnTo>
                            <a:lnTo>
                              <a:pt x="0" y="0"/>
                            </a:lnTo>
                            <a:lnTo>
                              <a:pt x="0" y="1112"/>
                            </a:lnTo>
                            <a:close/>
                            <a:moveTo>
                              <a:pt x="9" y="1090"/>
                            </a:moveTo>
                            <a:lnTo>
                              <a:pt x="535" y="1090"/>
                            </a:lnTo>
                            <a:lnTo>
                              <a:pt x="535" y="22"/>
                            </a:lnTo>
                            <a:lnTo>
                              <a:pt x="9" y="22"/>
                            </a:lnTo>
                            <a:lnTo>
                              <a:pt x="9" y="109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9" name="Freeform 1569"/>
                      <p:cNvSpPr>
                        <a:spLocks/>
                      </p:cNvSpPr>
                      <p:nvPr/>
                    </p:nvSpPr>
                    <p:spPr bwMode="auto">
                      <a:xfrm>
                        <a:off x="50" y="61"/>
                        <a:ext cx="119" cy="241"/>
                      </a:xfrm>
                      <a:custGeom>
                        <a:avLst/>
                        <a:gdLst>
                          <a:gd name="T0" fmla="*/ 0 w 528"/>
                          <a:gd name="T1" fmla="*/ 1 h 1069"/>
                          <a:gd name="T2" fmla="*/ 0 w 528"/>
                          <a:gd name="T3" fmla="*/ 1 h 1069"/>
                          <a:gd name="T4" fmla="*/ 0 w 528"/>
                          <a:gd name="T5" fmla="*/ 0 h 1069"/>
                          <a:gd name="T6" fmla="*/ 0 w 528"/>
                          <a:gd name="T7" fmla="*/ 0 h 1069"/>
                          <a:gd name="T8" fmla="*/ 0 w 528"/>
                          <a:gd name="T9" fmla="*/ 1 h 1069"/>
                          <a:gd name="T10" fmla="*/ 0 w 528"/>
                          <a:gd name="T11" fmla="*/ 1 h 1069"/>
                          <a:gd name="T12" fmla="*/ 0 w 528"/>
                          <a:gd name="T13" fmla="*/ 1 h 1069"/>
                          <a:gd name="T14" fmla="*/ 0 w 528"/>
                          <a:gd name="T15" fmla="*/ 0 h 1069"/>
                          <a:gd name="T16" fmla="*/ 0 w 528"/>
                          <a:gd name="T17" fmla="*/ 0 h 1069"/>
                          <a:gd name="T18" fmla="*/ 0 w 528"/>
                          <a:gd name="T19" fmla="*/ 1 h 10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8"/>
                          <a:gd name="T31" fmla="*/ 0 h 1069"/>
                          <a:gd name="T32" fmla="*/ 528 w 528"/>
                          <a:gd name="T33" fmla="*/ 1069 h 10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8" h="1069">
                            <a:moveTo>
                              <a:pt x="0" y="1068"/>
                            </a:moveTo>
                            <a:lnTo>
                              <a:pt x="527" y="1068"/>
                            </a:lnTo>
                            <a:lnTo>
                              <a:pt x="527" y="0"/>
                            </a:lnTo>
                            <a:lnTo>
                              <a:pt x="0" y="0"/>
                            </a:lnTo>
                            <a:lnTo>
                              <a:pt x="0" y="1068"/>
                            </a:lnTo>
                            <a:close/>
                            <a:moveTo>
                              <a:pt x="11" y="1048"/>
                            </a:moveTo>
                            <a:lnTo>
                              <a:pt x="516" y="1048"/>
                            </a:lnTo>
                            <a:lnTo>
                              <a:pt x="516" y="20"/>
                            </a:lnTo>
                            <a:lnTo>
                              <a:pt x="11" y="20"/>
                            </a:lnTo>
                            <a:lnTo>
                              <a:pt x="11" y="1048"/>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0" name="Freeform 1570"/>
                      <p:cNvSpPr>
                        <a:spLocks/>
                      </p:cNvSpPr>
                      <p:nvPr/>
                    </p:nvSpPr>
                    <p:spPr bwMode="auto">
                      <a:xfrm>
                        <a:off x="52" y="65"/>
                        <a:ext cx="115" cy="233"/>
                      </a:xfrm>
                      <a:custGeom>
                        <a:avLst/>
                        <a:gdLst>
                          <a:gd name="T0" fmla="*/ 0 w 510"/>
                          <a:gd name="T1" fmla="*/ 1 h 1032"/>
                          <a:gd name="T2" fmla="*/ 0 w 510"/>
                          <a:gd name="T3" fmla="*/ 1 h 1032"/>
                          <a:gd name="T4" fmla="*/ 0 w 510"/>
                          <a:gd name="T5" fmla="*/ 0 h 1032"/>
                          <a:gd name="T6" fmla="*/ 0 w 510"/>
                          <a:gd name="T7" fmla="*/ 0 h 1032"/>
                          <a:gd name="T8" fmla="*/ 0 w 510"/>
                          <a:gd name="T9" fmla="*/ 1 h 1032"/>
                          <a:gd name="T10" fmla="*/ 0 w 510"/>
                          <a:gd name="T11" fmla="*/ 1 h 1032"/>
                          <a:gd name="T12" fmla="*/ 0 w 510"/>
                          <a:gd name="T13" fmla="*/ 1 h 1032"/>
                          <a:gd name="T14" fmla="*/ 0 w 510"/>
                          <a:gd name="T15" fmla="*/ 0 h 1032"/>
                          <a:gd name="T16" fmla="*/ 0 w 510"/>
                          <a:gd name="T17" fmla="*/ 0 h 1032"/>
                          <a:gd name="T18" fmla="*/ 0 w 510"/>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0"/>
                          <a:gd name="T31" fmla="*/ 0 h 1032"/>
                          <a:gd name="T32" fmla="*/ 510 w 51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0" h="1032">
                            <a:moveTo>
                              <a:pt x="0" y="1031"/>
                            </a:moveTo>
                            <a:lnTo>
                              <a:pt x="509" y="1031"/>
                            </a:lnTo>
                            <a:lnTo>
                              <a:pt x="509" y="0"/>
                            </a:lnTo>
                            <a:lnTo>
                              <a:pt x="0" y="0"/>
                            </a:lnTo>
                            <a:lnTo>
                              <a:pt x="0" y="1031"/>
                            </a:lnTo>
                            <a:close/>
                            <a:moveTo>
                              <a:pt x="9" y="1009"/>
                            </a:moveTo>
                            <a:lnTo>
                              <a:pt x="500" y="1009"/>
                            </a:lnTo>
                            <a:lnTo>
                              <a:pt x="500" y="23"/>
                            </a:lnTo>
                            <a:lnTo>
                              <a:pt x="9" y="23"/>
                            </a:lnTo>
                            <a:lnTo>
                              <a:pt x="9" y="1009"/>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1" name="Freeform 1571"/>
                      <p:cNvSpPr>
                        <a:spLocks/>
                      </p:cNvSpPr>
                      <p:nvPr/>
                    </p:nvSpPr>
                    <p:spPr bwMode="auto">
                      <a:xfrm>
                        <a:off x="55" y="71"/>
                        <a:ext cx="109" cy="223"/>
                      </a:xfrm>
                      <a:custGeom>
                        <a:avLst/>
                        <a:gdLst>
                          <a:gd name="T0" fmla="*/ 0 w 485"/>
                          <a:gd name="T1" fmla="*/ 0 h 987"/>
                          <a:gd name="T2" fmla="*/ 0 w 485"/>
                          <a:gd name="T3" fmla="*/ 0 h 987"/>
                          <a:gd name="T4" fmla="*/ 0 w 485"/>
                          <a:gd name="T5" fmla="*/ 0 h 987"/>
                          <a:gd name="T6" fmla="*/ 0 w 485"/>
                          <a:gd name="T7" fmla="*/ 0 h 987"/>
                          <a:gd name="T8" fmla="*/ 0 w 485"/>
                          <a:gd name="T9" fmla="*/ 0 h 987"/>
                          <a:gd name="T10" fmla="*/ 0 w 485"/>
                          <a:gd name="T11" fmla="*/ 0 h 987"/>
                          <a:gd name="T12" fmla="*/ 0 w 485"/>
                          <a:gd name="T13" fmla="*/ 0 h 987"/>
                          <a:gd name="T14" fmla="*/ 0 w 485"/>
                          <a:gd name="T15" fmla="*/ 0 h 987"/>
                          <a:gd name="T16" fmla="*/ 0 w 485"/>
                          <a:gd name="T17" fmla="*/ 0 h 987"/>
                          <a:gd name="T18" fmla="*/ 0 w 485"/>
                          <a:gd name="T19" fmla="*/ 0 h 9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5"/>
                          <a:gd name="T31" fmla="*/ 0 h 987"/>
                          <a:gd name="T32" fmla="*/ 485 w 485"/>
                          <a:gd name="T33" fmla="*/ 987 h 9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5" h="987">
                            <a:moveTo>
                              <a:pt x="0" y="986"/>
                            </a:moveTo>
                            <a:lnTo>
                              <a:pt x="484" y="986"/>
                            </a:lnTo>
                            <a:lnTo>
                              <a:pt x="484" y="0"/>
                            </a:lnTo>
                            <a:lnTo>
                              <a:pt x="0" y="0"/>
                            </a:lnTo>
                            <a:lnTo>
                              <a:pt x="0" y="986"/>
                            </a:lnTo>
                            <a:close/>
                            <a:moveTo>
                              <a:pt x="15" y="963"/>
                            </a:moveTo>
                            <a:lnTo>
                              <a:pt x="472" y="963"/>
                            </a:lnTo>
                            <a:lnTo>
                              <a:pt x="472" y="23"/>
                            </a:lnTo>
                            <a:lnTo>
                              <a:pt x="15" y="23"/>
                            </a:lnTo>
                            <a:lnTo>
                              <a:pt x="15" y="963"/>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2" name="Freeform 1572"/>
                      <p:cNvSpPr>
                        <a:spLocks/>
                      </p:cNvSpPr>
                      <p:nvPr/>
                    </p:nvSpPr>
                    <p:spPr bwMode="auto">
                      <a:xfrm>
                        <a:off x="58" y="75"/>
                        <a:ext cx="103" cy="213"/>
                      </a:xfrm>
                      <a:custGeom>
                        <a:avLst/>
                        <a:gdLst>
                          <a:gd name="T0" fmla="*/ 0 w 458"/>
                          <a:gd name="T1" fmla="*/ 0 h 943"/>
                          <a:gd name="T2" fmla="*/ 0 w 458"/>
                          <a:gd name="T3" fmla="*/ 0 h 943"/>
                          <a:gd name="T4" fmla="*/ 0 w 458"/>
                          <a:gd name="T5" fmla="*/ 0 h 943"/>
                          <a:gd name="T6" fmla="*/ 0 w 458"/>
                          <a:gd name="T7" fmla="*/ 0 h 943"/>
                          <a:gd name="T8" fmla="*/ 0 w 458"/>
                          <a:gd name="T9" fmla="*/ 0 h 943"/>
                          <a:gd name="T10" fmla="*/ 0 w 458"/>
                          <a:gd name="T11" fmla="*/ 0 h 943"/>
                          <a:gd name="T12" fmla="*/ 0 w 458"/>
                          <a:gd name="T13" fmla="*/ 0 h 943"/>
                          <a:gd name="T14" fmla="*/ 0 w 458"/>
                          <a:gd name="T15" fmla="*/ 0 h 943"/>
                          <a:gd name="T16" fmla="*/ 0 w 458"/>
                          <a:gd name="T17" fmla="*/ 0 h 943"/>
                          <a:gd name="T18" fmla="*/ 0 w 458"/>
                          <a:gd name="T19" fmla="*/ 0 h 9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8"/>
                          <a:gd name="T31" fmla="*/ 0 h 943"/>
                          <a:gd name="T32" fmla="*/ 458 w 458"/>
                          <a:gd name="T33" fmla="*/ 943 h 9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8" h="943">
                            <a:moveTo>
                              <a:pt x="0" y="942"/>
                            </a:moveTo>
                            <a:lnTo>
                              <a:pt x="457" y="942"/>
                            </a:lnTo>
                            <a:lnTo>
                              <a:pt x="457" y="0"/>
                            </a:lnTo>
                            <a:lnTo>
                              <a:pt x="0" y="0"/>
                            </a:lnTo>
                            <a:lnTo>
                              <a:pt x="0" y="942"/>
                            </a:lnTo>
                            <a:close/>
                            <a:moveTo>
                              <a:pt x="12" y="917"/>
                            </a:moveTo>
                            <a:lnTo>
                              <a:pt x="444" y="917"/>
                            </a:lnTo>
                            <a:lnTo>
                              <a:pt x="444" y="25"/>
                            </a:lnTo>
                            <a:lnTo>
                              <a:pt x="12" y="25"/>
                            </a:lnTo>
                            <a:lnTo>
                              <a:pt x="12" y="91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3" name="Freeform 1573"/>
                      <p:cNvSpPr>
                        <a:spLocks/>
                      </p:cNvSpPr>
                      <p:nvPr/>
                    </p:nvSpPr>
                    <p:spPr bwMode="auto">
                      <a:xfrm>
                        <a:off x="61" y="82"/>
                        <a:ext cx="97" cy="200"/>
                      </a:xfrm>
                      <a:custGeom>
                        <a:avLst/>
                        <a:gdLst>
                          <a:gd name="T0" fmla="*/ 0 w 432"/>
                          <a:gd name="T1" fmla="*/ 0 h 887"/>
                          <a:gd name="T2" fmla="*/ 0 w 432"/>
                          <a:gd name="T3" fmla="*/ 0 h 887"/>
                          <a:gd name="T4" fmla="*/ 0 w 432"/>
                          <a:gd name="T5" fmla="*/ 0 h 887"/>
                          <a:gd name="T6" fmla="*/ 0 w 432"/>
                          <a:gd name="T7" fmla="*/ 0 h 887"/>
                          <a:gd name="T8" fmla="*/ 0 w 432"/>
                          <a:gd name="T9" fmla="*/ 0 h 887"/>
                          <a:gd name="T10" fmla="*/ 0 w 432"/>
                          <a:gd name="T11" fmla="*/ 0 h 887"/>
                          <a:gd name="T12" fmla="*/ 0 w 432"/>
                          <a:gd name="T13" fmla="*/ 0 h 887"/>
                          <a:gd name="T14" fmla="*/ 0 w 432"/>
                          <a:gd name="T15" fmla="*/ 0 h 887"/>
                          <a:gd name="T16" fmla="*/ 0 w 432"/>
                          <a:gd name="T17" fmla="*/ 0 h 887"/>
                          <a:gd name="T18" fmla="*/ 0 w 432"/>
                          <a:gd name="T19" fmla="*/ 0 h 8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
                          <a:gd name="T31" fmla="*/ 0 h 887"/>
                          <a:gd name="T32" fmla="*/ 432 w 432"/>
                          <a:gd name="T33" fmla="*/ 887 h 8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 h="887">
                            <a:moveTo>
                              <a:pt x="0" y="886"/>
                            </a:moveTo>
                            <a:lnTo>
                              <a:pt x="431" y="886"/>
                            </a:lnTo>
                            <a:lnTo>
                              <a:pt x="431" y="0"/>
                            </a:lnTo>
                            <a:lnTo>
                              <a:pt x="0" y="0"/>
                            </a:lnTo>
                            <a:lnTo>
                              <a:pt x="0" y="886"/>
                            </a:lnTo>
                            <a:close/>
                            <a:moveTo>
                              <a:pt x="7" y="864"/>
                            </a:moveTo>
                            <a:lnTo>
                              <a:pt x="421" y="864"/>
                            </a:lnTo>
                            <a:lnTo>
                              <a:pt x="421" y="22"/>
                            </a:lnTo>
                            <a:lnTo>
                              <a:pt x="7" y="22"/>
                            </a:lnTo>
                            <a:lnTo>
                              <a:pt x="7" y="864"/>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4" name="Freeform 1574"/>
                      <p:cNvSpPr>
                        <a:spLocks/>
                      </p:cNvSpPr>
                      <p:nvPr/>
                    </p:nvSpPr>
                    <p:spPr bwMode="auto">
                      <a:xfrm>
                        <a:off x="63" y="86"/>
                        <a:ext cx="93" cy="190"/>
                      </a:xfrm>
                      <a:custGeom>
                        <a:avLst/>
                        <a:gdLst>
                          <a:gd name="T0" fmla="*/ 0 w 416"/>
                          <a:gd name="T1" fmla="*/ 0 h 843"/>
                          <a:gd name="T2" fmla="*/ 0 w 416"/>
                          <a:gd name="T3" fmla="*/ 0 h 843"/>
                          <a:gd name="T4" fmla="*/ 0 w 416"/>
                          <a:gd name="T5" fmla="*/ 0 h 843"/>
                          <a:gd name="T6" fmla="*/ 0 w 416"/>
                          <a:gd name="T7" fmla="*/ 0 h 843"/>
                          <a:gd name="T8" fmla="*/ 0 w 416"/>
                          <a:gd name="T9" fmla="*/ 0 h 843"/>
                          <a:gd name="T10" fmla="*/ 0 w 416"/>
                          <a:gd name="T11" fmla="*/ 0 h 843"/>
                          <a:gd name="T12" fmla="*/ 0 w 416"/>
                          <a:gd name="T13" fmla="*/ 0 h 843"/>
                          <a:gd name="T14" fmla="*/ 0 w 416"/>
                          <a:gd name="T15" fmla="*/ 0 h 843"/>
                          <a:gd name="T16" fmla="*/ 0 w 416"/>
                          <a:gd name="T17" fmla="*/ 0 h 843"/>
                          <a:gd name="T18" fmla="*/ 0 w 416"/>
                          <a:gd name="T19" fmla="*/ 0 h 8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6"/>
                          <a:gd name="T31" fmla="*/ 0 h 843"/>
                          <a:gd name="T32" fmla="*/ 416 w 416"/>
                          <a:gd name="T33" fmla="*/ 843 h 8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6" h="843">
                            <a:moveTo>
                              <a:pt x="0" y="842"/>
                            </a:moveTo>
                            <a:lnTo>
                              <a:pt x="415" y="842"/>
                            </a:lnTo>
                            <a:lnTo>
                              <a:pt x="415" y="0"/>
                            </a:lnTo>
                            <a:lnTo>
                              <a:pt x="0" y="0"/>
                            </a:lnTo>
                            <a:lnTo>
                              <a:pt x="0" y="842"/>
                            </a:lnTo>
                            <a:close/>
                            <a:moveTo>
                              <a:pt x="13" y="815"/>
                            </a:moveTo>
                            <a:lnTo>
                              <a:pt x="402" y="815"/>
                            </a:lnTo>
                            <a:lnTo>
                              <a:pt x="402" y="28"/>
                            </a:lnTo>
                            <a:lnTo>
                              <a:pt x="13" y="28"/>
                            </a:lnTo>
                            <a:lnTo>
                              <a:pt x="13" y="815"/>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5" name="Freeform 1575"/>
                      <p:cNvSpPr>
                        <a:spLocks/>
                      </p:cNvSpPr>
                      <p:nvPr/>
                    </p:nvSpPr>
                    <p:spPr bwMode="auto">
                      <a:xfrm>
                        <a:off x="66" y="92"/>
                        <a:ext cx="87" cy="179"/>
                      </a:xfrm>
                      <a:custGeom>
                        <a:avLst/>
                        <a:gdLst>
                          <a:gd name="T0" fmla="*/ 0 w 390"/>
                          <a:gd name="T1" fmla="*/ 0 h 793"/>
                          <a:gd name="T2" fmla="*/ 0 w 390"/>
                          <a:gd name="T3" fmla="*/ 0 h 793"/>
                          <a:gd name="T4" fmla="*/ 0 w 390"/>
                          <a:gd name="T5" fmla="*/ 0 h 793"/>
                          <a:gd name="T6" fmla="*/ 0 w 390"/>
                          <a:gd name="T7" fmla="*/ 0 h 793"/>
                          <a:gd name="T8" fmla="*/ 0 w 390"/>
                          <a:gd name="T9" fmla="*/ 0 h 793"/>
                          <a:gd name="T10" fmla="*/ 0 w 390"/>
                          <a:gd name="T11" fmla="*/ 0 h 793"/>
                          <a:gd name="T12" fmla="*/ 0 w 390"/>
                          <a:gd name="T13" fmla="*/ 0 h 793"/>
                          <a:gd name="T14" fmla="*/ 0 w 390"/>
                          <a:gd name="T15" fmla="*/ 0 h 793"/>
                          <a:gd name="T16" fmla="*/ 0 w 390"/>
                          <a:gd name="T17" fmla="*/ 0 h 793"/>
                          <a:gd name="T18" fmla="*/ 0 w 390"/>
                          <a:gd name="T19" fmla="*/ 0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793"/>
                          <a:gd name="T32" fmla="*/ 390 w 390"/>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793">
                            <a:moveTo>
                              <a:pt x="0" y="792"/>
                            </a:moveTo>
                            <a:lnTo>
                              <a:pt x="389" y="792"/>
                            </a:lnTo>
                            <a:lnTo>
                              <a:pt x="389" y="0"/>
                            </a:lnTo>
                            <a:lnTo>
                              <a:pt x="0" y="0"/>
                            </a:lnTo>
                            <a:lnTo>
                              <a:pt x="0" y="792"/>
                            </a:lnTo>
                            <a:close/>
                            <a:moveTo>
                              <a:pt x="16" y="761"/>
                            </a:moveTo>
                            <a:lnTo>
                              <a:pt x="374" y="761"/>
                            </a:lnTo>
                            <a:lnTo>
                              <a:pt x="374" y="30"/>
                            </a:lnTo>
                            <a:lnTo>
                              <a:pt x="16" y="30"/>
                            </a:lnTo>
                            <a:lnTo>
                              <a:pt x="16" y="76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6" name="Freeform 1576"/>
                      <p:cNvSpPr>
                        <a:spLocks/>
                      </p:cNvSpPr>
                      <p:nvPr/>
                    </p:nvSpPr>
                    <p:spPr bwMode="auto">
                      <a:xfrm>
                        <a:off x="70" y="99"/>
                        <a:ext cx="80" cy="165"/>
                      </a:xfrm>
                      <a:custGeom>
                        <a:avLst/>
                        <a:gdLst>
                          <a:gd name="T0" fmla="*/ 0 w 356"/>
                          <a:gd name="T1" fmla="*/ 0 h 732"/>
                          <a:gd name="T2" fmla="*/ 0 w 356"/>
                          <a:gd name="T3" fmla="*/ 0 h 732"/>
                          <a:gd name="T4" fmla="*/ 0 w 356"/>
                          <a:gd name="T5" fmla="*/ 0 h 732"/>
                          <a:gd name="T6" fmla="*/ 0 w 356"/>
                          <a:gd name="T7" fmla="*/ 0 h 732"/>
                          <a:gd name="T8" fmla="*/ 0 w 356"/>
                          <a:gd name="T9" fmla="*/ 0 h 732"/>
                          <a:gd name="T10" fmla="*/ 0 w 356"/>
                          <a:gd name="T11" fmla="*/ 0 h 732"/>
                          <a:gd name="T12" fmla="*/ 0 w 356"/>
                          <a:gd name="T13" fmla="*/ 0 h 732"/>
                          <a:gd name="T14" fmla="*/ 0 w 356"/>
                          <a:gd name="T15" fmla="*/ 0 h 732"/>
                          <a:gd name="T16" fmla="*/ 0 w 356"/>
                          <a:gd name="T17" fmla="*/ 0 h 732"/>
                          <a:gd name="T18" fmla="*/ 0 w 356"/>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732"/>
                          <a:gd name="T32" fmla="*/ 356 w 356"/>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732">
                            <a:moveTo>
                              <a:pt x="0" y="731"/>
                            </a:moveTo>
                            <a:lnTo>
                              <a:pt x="355" y="731"/>
                            </a:lnTo>
                            <a:lnTo>
                              <a:pt x="355" y="0"/>
                            </a:lnTo>
                            <a:lnTo>
                              <a:pt x="0" y="0"/>
                            </a:lnTo>
                            <a:lnTo>
                              <a:pt x="0" y="731"/>
                            </a:lnTo>
                            <a:close/>
                            <a:moveTo>
                              <a:pt x="12" y="704"/>
                            </a:moveTo>
                            <a:lnTo>
                              <a:pt x="343" y="704"/>
                            </a:lnTo>
                            <a:lnTo>
                              <a:pt x="343" y="27"/>
                            </a:lnTo>
                            <a:lnTo>
                              <a:pt x="12" y="27"/>
                            </a:lnTo>
                            <a:lnTo>
                              <a:pt x="12" y="704"/>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7" name="Freeform 1577"/>
                      <p:cNvSpPr>
                        <a:spLocks/>
                      </p:cNvSpPr>
                      <p:nvPr/>
                    </p:nvSpPr>
                    <p:spPr bwMode="auto">
                      <a:xfrm>
                        <a:off x="73" y="106"/>
                        <a:ext cx="74" cy="153"/>
                      </a:xfrm>
                      <a:custGeom>
                        <a:avLst/>
                        <a:gdLst>
                          <a:gd name="T0" fmla="*/ 0 w 330"/>
                          <a:gd name="T1" fmla="*/ 0 h 677"/>
                          <a:gd name="T2" fmla="*/ 0 w 330"/>
                          <a:gd name="T3" fmla="*/ 0 h 677"/>
                          <a:gd name="T4" fmla="*/ 0 w 330"/>
                          <a:gd name="T5" fmla="*/ 0 h 677"/>
                          <a:gd name="T6" fmla="*/ 0 w 330"/>
                          <a:gd name="T7" fmla="*/ 0 h 677"/>
                          <a:gd name="T8" fmla="*/ 0 w 330"/>
                          <a:gd name="T9" fmla="*/ 0 h 677"/>
                          <a:gd name="T10" fmla="*/ 0 w 330"/>
                          <a:gd name="T11" fmla="*/ 0 h 677"/>
                          <a:gd name="T12" fmla="*/ 0 w 330"/>
                          <a:gd name="T13" fmla="*/ 0 h 677"/>
                          <a:gd name="T14" fmla="*/ 0 w 330"/>
                          <a:gd name="T15" fmla="*/ 0 h 677"/>
                          <a:gd name="T16" fmla="*/ 0 w 330"/>
                          <a:gd name="T17" fmla="*/ 0 h 677"/>
                          <a:gd name="T18" fmla="*/ 0 w 330"/>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
                          <a:gd name="T31" fmla="*/ 0 h 677"/>
                          <a:gd name="T32" fmla="*/ 330 w 330"/>
                          <a:gd name="T33" fmla="*/ 677 h 6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 h="677">
                            <a:moveTo>
                              <a:pt x="0" y="676"/>
                            </a:moveTo>
                            <a:lnTo>
                              <a:pt x="329" y="676"/>
                            </a:lnTo>
                            <a:lnTo>
                              <a:pt x="329" y="0"/>
                            </a:lnTo>
                            <a:lnTo>
                              <a:pt x="0" y="0"/>
                            </a:lnTo>
                            <a:lnTo>
                              <a:pt x="0" y="676"/>
                            </a:lnTo>
                            <a:close/>
                            <a:moveTo>
                              <a:pt x="15" y="646"/>
                            </a:moveTo>
                            <a:lnTo>
                              <a:pt x="311" y="646"/>
                            </a:lnTo>
                            <a:lnTo>
                              <a:pt x="311" y="29"/>
                            </a:lnTo>
                            <a:lnTo>
                              <a:pt x="15" y="29"/>
                            </a:lnTo>
                            <a:lnTo>
                              <a:pt x="15" y="646"/>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8" name="Freeform 1578"/>
                      <p:cNvSpPr>
                        <a:spLocks/>
                      </p:cNvSpPr>
                      <p:nvPr/>
                    </p:nvSpPr>
                    <p:spPr bwMode="auto">
                      <a:xfrm>
                        <a:off x="77" y="113"/>
                        <a:ext cx="67" cy="139"/>
                      </a:xfrm>
                      <a:custGeom>
                        <a:avLst/>
                        <a:gdLst>
                          <a:gd name="T0" fmla="*/ 0 w 300"/>
                          <a:gd name="T1" fmla="*/ 0 h 617"/>
                          <a:gd name="T2" fmla="*/ 0 w 300"/>
                          <a:gd name="T3" fmla="*/ 0 h 617"/>
                          <a:gd name="T4" fmla="*/ 0 w 300"/>
                          <a:gd name="T5" fmla="*/ 0 h 617"/>
                          <a:gd name="T6" fmla="*/ 0 w 300"/>
                          <a:gd name="T7" fmla="*/ 0 h 617"/>
                          <a:gd name="T8" fmla="*/ 0 w 300"/>
                          <a:gd name="T9" fmla="*/ 0 h 617"/>
                          <a:gd name="T10" fmla="*/ 0 w 300"/>
                          <a:gd name="T11" fmla="*/ 0 h 617"/>
                          <a:gd name="T12" fmla="*/ 0 w 300"/>
                          <a:gd name="T13" fmla="*/ 0 h 617"/>
                          <a:gd name="T14" fmla="*/ 0 w 300"/>
                          <a:gd name="T15" fmla="*/ 0 h 617"/>
                          <a:gd name="T16" fmla="*/ 0 w 300"/>
                          <a:gd name="T17" fmla="*/ 0 h 617"/>
                          <a:gd name="T18" fmla="*/ 0 w 300"/>
                          <a:gd name="T19" fmla="*/ 0 h 6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617"/>
                          <a:gd name="T32" fmla="*/ 300 w 300"/>
                          <a:gd name="T33" fmla="*/ 617 h 6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617">
                            <a:moveTo>
                              <a:pt x="0" y="616"/>
                            </a:moveTo>
                            <a:lnTo>
                              <a:pt x="299" y="616"/>
                            </a:lnTo>
                            <a:lnTo>
                              <a:pt x="299" y="0"/>
                            </a:lnTo>
                            <a:lnTo>
                              <a:pt x="0" y="0"/>
                            </a:lnTo>
                            <a:lnTo>
                              <a:pt x="0" y="616"/>
                            </a:lnTo>
                            <a:close/>
                            <a:moveTo>
                              <a:pt x="16" y="583"/>
                            </a:moveTo>
                            <a:lnTo>
                              <a:pt x="284" y="583"/>
                            </a:lnTo>
                            <a:lnTo>
                              <a:pt x="284" y="32"/>
                            </a:lnTo>
                            <a:lnTo>
                              <a:pt x="16" y="32"/>
                            </a:lnTo>
                            <a:lnTo>
                              <a:pt x="16" y="583"/>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9" name="Freeform 1579"/>
                      <p:cNvSpPr>
                        <a:spLocks/>
                      </p:cNvSpPr>
                      <p:nvPr/>
                    </p:nvSpPr>
                    <p:spPr bwMode="auto">
                      <a:xfrm>
                        <a:off x="80" y="121"/>
                        <a:ext cx="60" cy="123"/>
                      </a:xfrm>
                      <a:custGeom>
                        <a:avLst/>
                        <a:gdLst>
                          <a:gd name="T0" fmla="*/ 0 w 270"/>
                          <a:gd name="T1" fmla="*/ 0 h 547"/>
                          <a:gd name="T2" fmla="*/ 0 w 270"/>
                          <a:gd name="T3" fmla="*/ 0 h 547"/>
                          <a:gd name="T4" fmla="*/ 0 w 270"/>
                          <a:gd name="T5" fmla="*/ 0 h 547"/>
                          <a:gd name="T6" fmla="*/ 0 w 270"/>
                          <a:gd name="T7" fmla="*/ 0 h 547"/>
                          <a:gd name="T8" fmla="*/ 0 w 270"/>
                          <a:gd name="T9" fmla="*/ 0 h 547"/>
                          <a:gd name="T10" fmla="*/ 0 w 270"/>
                          <a:gd name="T11" fmla="*/ 0 h 547"/>
                          <a:gd name="T12" fmla="*/ 0 w 270"/>
                          <a:gd name="T13" fmla="*/ 0 h 547"/>
                          <a:gd name="T14" fmla="*/ 0 w 270"/>
                          <a:gd name="T15" fmla="*/ 0 h 547"/>
                          <a:gd name="T16" fmla="*/ 0 w 270"/>
                          <a:gd name="T17" fmla="*/ 0 h 547"/>
                          <a:gd name="T18" fmla="*/ 0 w 270"/>
                          <a:gd name="T19" fmla="*/ 0 h 5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547"/>
                          <a:gd name="T32" fmla="*/ 270 w 270"/>
                          <a:gd name="T33" fmla="*/ 547 h 5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547">
                            <a:moveTo>
                              <a:pt x="0" y="546"/>
                            </a:moveTo>
                            <a:lnTo>
                              <a:pt x="269" y="546"/>
                            </a:lnTo>
                            <a:lnTo>
                              <a:pt x="269" y="0"/>
                            </a:lnTo>
                            <a:lnTo>
                              <a:pt x="0" y="0"/>
                            </a:lnTo>
                            <a:lnTo>
                              <a:pt x="0" y="546"/>
                            </a:lnTo>
                            <a:close/>
                            <a:moveTo>
                              <a:pt x="15" y="510"/>
                            </a:moveTo>
                            <a:lnTo>
                              <a:pt x="251" y="510"/>
                            </a:lnTo>
                            <a:lnTo>
                              <a:pt x="251" y="35"/>
                            </a:lnTo>
                            <a:lnTo>
                              <a:pt x="15" y="35"/>
                            </a:lnTo>
                            <a:lnTo>
                              <a:pt x="15"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0" name="Freeform 1580"/>
                      <p:cNvSpPr>
                        <a:spLocks/>
                      </p:cNvSpPr>
                      <p:nvPr/>
                    </p:nvSpPr>
                    <p:spPr bwMode="auto">
                      <a:xfrm>
                        <a:off x="83" y="127"/>
                        <a:ext cx="53" cy="108"/>
                      </a:xfrm>
                      <a:custGeom>
                        <a:avLst/>
                        <a:gdLst>
                          <a:gd name="T0" fmla="*/ 0 w 236"/>
                          <a:gd name="T1" fmla="*/ 0 h 481"/>
                          <a:gd name="T2" fmla="*/ 0 w 236"/>
                          <a:gd name="T3" fmla="*/ 0 h 481"/>
                          <a:gd name="T4" fmla="*/ 0 w 236"/>
                          <a:gd name="T5" fmla="*/ 0 h 481"/>
                          <a:gd name="T6" fmla="*/ 0 w 236"/>
                          <a:gd name="T7" fmla="*/ 0 h 481"/>
                          <a:gd name="T8" fmla="*/ 0 w 236"/>
                          <a:gd name="T9" fmla="*/ 0 h 481"/>
                          <a:gd name="T10" fmla="*/ 0 w 236"/>
                          <a:gd name="T11" fmla="*/ 0 h 481"/>
                          <a:gd name="T12" fmla="*/ 0 w 236"/>
                          <a:gd name="T13" fmla="*/ 0 h 481"/>
                          <a:gd name="T14" fmla="*/ 0 w 236"/>
                          <a:gd name="T15" fmla="*/ 0 h 481"/>
                          <a:gd name="T16" fmla="*/ 0 w 236"/>
                          <a:gd name="T17" fmla="*/ 0 h 481"/>
                          <a:gd name="T18" fmla="*/ 0 w 236"/>
                          <a:gd name="T19" fmla="*/ 0 h 4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481"/>
                          <a:gd name="T32" fmla="*/ 236 w 236"/>
                          <a:gd name="T33" fmla="*/ 481 h 4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481">
                            <a:moveTo>
                              <a:pt x="0" y="480"/>
                            </a:moveTo>
                            <a:lnTo>
                              <a:pt x="235" y="480"/>
                            </a:lnTo>
                            <a:lnTo>
                              <a:pt x="235" y="0"/>
                            </a:lnTo>
                            <a:lnTo>
                              <a:pt x="0" y="0"/>
                            </a:lnTo>
                            <a:lnTo>
                              <a:pt x="0" y="480"/>
                            </a:lnTo>
                            <a:close/>
                            <a:moveTo>
                              <a:pt x="16" y="447"/>
                            </a:moveTo>
                            <a:lnTo>
                              <a:pt x="220" y="447"/>
                            </a:lnTo>
                            <a:lnTo>
                              <a:pt x="220" y="32"/>
                            </a:lnTo>
                            <a:lnTo>
                              <a:pt x="16" y="32"/>
                            </a:lnTo>
                            <a:lnTo>
                              <a:pt x="16" y="447"/>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1" name="Freeform 1581"/>
                      <p:cNvSpPr>
                        <a:spLocks/>
                      </p:cNvSpPr>
                      <p:nvPr/>
                    </p:nvSpPr>
                    <p:spPr bwMode="auto">
                      <a:xfrm>
                        <a:off x="87" y="135"/>
                        <a:ext cx="45" cy="92"/>
                      </a:xfrm>
                      <a:custGeom>
                        <a:avLst/>
                        <a:gdLst>
                          <a:gd name="T0" fmla="*/ 0 w 202"/>
                          <a:gd name="T1" fmla="*/ 0 h 412"/>
                          <a:gd name="T2" fmla="*/ 0 w 202"/>
                          <a:gd name="T3" fmla="*/ 0 h 412"/>
                          <a:gd name="T4" fmla="*/ 0 w 202"/>
                          <a:gd name="T5" fmla="*/ 0 h 412"/>
                          <a:gd name="T6" fmla="*/ 0 w 202"/>
                          <a:gd name="T7" fmla="*/ 0 h 412"/>
                          <a:gd name="T8" fmla="*/ 0 w 202"/>
                          <a:gd name="T9" fmla="*/ 0 h 412"/>
                          <a:gd name="T10" fmla="*/ 0 w 202"/>
                          <a:gd name="T11" fmla="*/ 0 h 412"/>
                          <a:gd name="T12" fmla="*/ 0 w 202"/>
                          <a:gd name="T13" fmla="*/ 0 h 412"/>
                          <a:gd name="T14" fmla="*/ 0 w 202"/>
                          <a:gd name="T15" fmla="*/ 0 h 412"/>
                          <a:gd name="T16" fmla="*/ 0 w 202"/>
                          <a:gd name="T17" fmla="*/ 0 h 412"/>
                          <a:gd name="T18" fmla="*/ 0 w 202"/>
                          <a:gd name="T19" fmla="*/ 0 h 4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412"/>
                          <a:gd name="T32" fmla="*/ 202 w 202"/>
                          <a:gd name="T33" fmla="*/ 412 h 4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412">
                            <a:moveTo>
                              <a:pt x="0" y="411"/>
                            </a:moveTo>
                            <a:lnTo>
                              <a:pt x="201" y="411"/>
                            </a:lnTo>
                            <a:lnTo>
                              <a:pt x="201" y="0"/>
                            </a:lnTo>
                            <a:lnTo>
                              <a:pt x="0" y="0"/>
                            </a:lnTo>
                            <a:lnTo>
                              <a:pt x="0" y="411"/>
                            </a:lnTo>
                            <a:close/>
                            <a:moveTo>
                              <a:pt x="19" y="374"/>
                            </a:moveTo>
                            <a:lnTo>
                              <a:pt x="181" y="374"/>
                            </a:lnTo>
                            <a:lnTo>
                              <a:pt x="181" y="37"/>
                            </a:lnTo>
                            <a:lnTo>
                              <a:pt x="19" y="37"/>
                            </a:lnTo>
                            <a:lnTo>
                              <a:pt x="19" y="37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2" name="Freeform 1582"/>
                      <p:cNvSpPr>
                        <a:spLocks/>
                      </p:cNvSpPr>
                      <p:nvPr/>
                    </p:nvSpPr>
                    <p:spPr bwMode="auto">
                      <a:xfrm>
                        <a:off x="91" y="144"/>
                        <a:ext cx="37" cy="75"/>
                      </a:xfrm>
                      <a:custGeom>
                        <a:avLst/>
                        <a:gdLst>
                          <a:gd name="T0" fmla="*/ 0 w 167"/>
                          <a:gd name="T1" fmla="*/ 0 h 337"/>
                          <a:gd name="T2" fmla="*/ 0 w 167"/>
                          <a:gd name="T3" fmla="*/ 0 h 337"/>
                          <a:gd name="T4" fmla="*/ 0 w 167"/>
                          <a:gd name="T5" fmla="*/ 0 h 337"/>
                          <a:gd name="T6" fmla="*/ 0 w 167"/>
                          <a:gd name="T7" fmla="*/ 0 h 337"/>
                          <a:gd name="T8" fmla="*/ 0 w 167"/>
                          <a:gd name="T9" fmla="*/ 0 h 337"/>
                          <a:gd name="T10" fmla="*/ 0 w 167"/>
                          <a:gd name="T11" fmla="*/ 0 h 337"/>
                          <a:gd name="T12" fmla="*/ 0 w 167"/>
                          <a:gd name="T13" fmla="*/ 0 h 337"/>
                          <a:gd name="T14" fmla="*/ 0 w 167"/>
                          <a:gd name="T15" fmla="*/ 0 h 337"/>
                          <a:gd name="T16" fmla="*/ 0 w 167"/>
                          <a:gd name="T17" fmla="*/ 0 h 337"/>
                          <a:gd name="T18" fmla="*/ 0 w 167"/>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337"/>
                          <a:gd name="T32" fmla="*/ 167 w 167"/>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337">
                            <a:moveTo>
                              <a:pt x="0" y="336"/>
                            </a:moveTo>
                            <a:lnTo>
                              <a:pt x="166" y="336"/>
                            </a:lnTo>
                            <a:lnTo>
                              <a:pt x="166" y="0"/>
                            </a:lnTo>
                            <a:lnTo>
                              <a:pt x="0" y="0"/>
                            </a:lnTo>
                            <a:lnTo>
                              <a:pt x="0" y="336"/>
                            </a:lnTo>
                            <a:close/>
                            <a:moveTo>
                              <a:pt x="19" y="299"/>
                            </a:moveTo>
                            <a:lnTo>
                              <a:pt x="147" y="299"/>
                            </a:lnTo>
                            <a:lnTo>
                              <a:pt x="147" y="36"/>
                            </a:lnTo>
                            <a:lnTo>
                              <a:pt x="19" y="36"/>
                            </a:lnTo>
                            <a:lnTo>
                              <a:pt x="19" y="29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3" name="Freeform 1583"/>
                      <p:cNvSpPr>
                        <a:spLocks/>
                      </p:cNvSpPr>
                      <p:nvPr/>
                    </p:nvSpPr>
                    <p:spPr bwMode="auto">
                      <a:xfrm>
                        <a:off x="96" y="152"/>
                        <a:ext cx="27" cy="58"/>
                      </a:xfrm>
                      <a:custGeom>
                        <a:avLst/>
                        <a:gdLst>
                          <a:gd name="T0" fmla="*/ 0 w 124"/>
                          <a:gd name="T1" fmla="*/ 0 h 261"/>
                          <a:gd name="T2" fmla="*/ 0 w 124"/>
                          <a:gd name="T3" fmla="*/ 0 h 261"/>
                          <a:gd name="T4" fmla="*/ 0 w 124"/>
                          <a:gd name="T5" fmla="*/ 0 h 261"/>
                          <a:gd name="T6" fmla="*/ 0 w 124"/>
                          <a:gd name="T7" fmla="*/ 0 h 261"/>
                          <a:gd name="T8" fmla="*/ 0 w 124"/>
                          <a:gd name="T9" fmla="*/ 0 h 261"/>
                          <a:gd name="T10" fmla="*/ 0 w 124"/>
                          <a:gd name="T11" fmla="*/ 0 h 261"/>
                          <a:gd name="T12" fmla="*/ 0 w 124"/>
                          <a:gd name="T13" fmla="*/ 0 h 261"/>
                          <a:gd name="T14" fmla="*/ 0 w 124"/>
                          <a:gd name="T15" fmla="*/ 0 h 261"/>
                          <a:gd name="T16" fmla="*/ 0 w 124"/>
                          <a:gd name="T17" fmla="*/ 0 h 261"/>
                          <a:gd name="T18" fmla="*/ 0 w 124"/>
                          <a:gd name="T19" fmla="*/ 0 h 2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261"/>
                          <a:gd name="T32" fmla="*/ 124 w 124"/>
                          <a:gd name="T33" fmla="*/ 261 h 2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261">
                            <a:moveTo>
                              <a:pt x="0" y="260"/>
                            </a:moveTo>
                            <a:lnTo>
                              <a:pt x="123" y="260"/>
                            </a:lnTo>
                            <a:lnTo>
                              <a:pt x="123" y="0"/>
                            </a:lnTo>
                            <a:lnTo>
                              <a:pt x="0" y="0"/>
                            </a:lnTo>
                            <a:lnTo>
                              <a:pt x="0" y="260"/>
                            </a:lnTo>
                            <a:close/>
                            <a:moveTo>
                              <a:pt x="18" y="218"/>
                            </a:moveTo>
                            <a:lnTo>
                              <a:pt x="102" y="218"/>
                            </a:lnTo>
                            <a:lnTo>
                              <a:pt x="102" y="42"/>
                            </a:lnTo>
                            <a:lnTo>
                              <a:pt x="18" y="42"/>
                            </a:lnTo>
                            <a:lnTo>
                              <a:pt x="18" y="218"/>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4" name="Freeform 1584"/>
                      <p:cNvSpPr>
                        <a:spLocks/>
                      </p:cNvSpPr>
                      <p:nvPr/>
                    </p:nvSpPr>
                    <p:spPr bwMode="auto">
                      <a:xfrm>
                        <a:off x="100" y="163"/>
                        <a:ext cx="20" cy="39"/>
                      </a:xfrm>
                      <a:custGeom>
                        <a:avLst/>
                        <a:gdLst>
                          <a:gd name="T0" fmla="*/ 0 w 92"/>
                          <a:gd name="T1" fmla="*/ 0 h 175"/>
                          <a:gd name="T2" fmla="*/ 0 w 92"/>
                          <a:gd name="T3" fmla="*/ 0 h 175"/>
                          <a:gd name="T4" fmla="*/ 0 w 92"/>
                          <a:gd name="T5" fmla="*/ 0 h 175"/>
                          <a:gd name="T6" fmla="*/ 0 w 92"/>
                          <a:gd name="T7" fmla="*/ 0 h 175"/>
                          <a:gd name="T8" fmla="*/ 0 w 92"/>
                          <a:gd name="T9" fmla="*/ 0 h 175"/>
                          <a:gd name="T10" fmla="*/ 0 w 92"/>
                          <a:gd name="T11" fmla="*/ 0 h 175"/>
                          <a:gd name="T12" fmla="*/ 0 w 92"/>
                          <a:gd name="T13" fmla="*/ 0 h 175"/>
                          <a:gd name="T14" fmla="*/ 0 w 92"/>
                          <a:gd name="T15" fmla="*/ 0 h 175"/>
                          <a:gd name="T16" fmla="*/ 0 w 92"/>
                          <a:gd name="T17" fmla="*/ 0 h 175"/>
                          <a:gd name="T18" fmla="*/ 0 w 92"/>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5"/>
                          <a:gd name="T32" fmla="*/ 92 w 92"/>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5">
                            <a:moveTo>
                              <a:pt x="0" y="174"/>
                            </a:moveTo>
                            <a:lnTo>
                              <a:pt x="91" y="174"/>
                            </a:lnTo>
                            <a:lnTo>
                              <a:pt x="91" y="0"/>
                            </a:lnTo>
                            <a:lnTo>
                              <a:pt x="0" y="0"/>
                            </a:lnTo>
                            <a:lnTo>
                              <a:pt x="0" y="174"/>
                            </a:lnTo>
                            <a:close/>
                            <a:moveTo>
                              <a:pt x="23" y="130"/>
                            </a:moveTo>
                            <a:lnTo>
                              <a:pt x="68" y="130"/>
                            </a:lnTo>
                            <a:lnTo>
                              <a:pt x="68" y="43"/>
                            </a:lnTo>
                            <a:lnTo>
                              <a:pt x="23" y="43"/>
                            </a:lnTo>
                            <a:lnTo>
                              <a:pt x="23" y="13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5" name="Freeform 1585"/>
                      <p:cNvSpPr>
                        <a:spLocks/>
                      </p:cNvSpPr>
                      <p:nvPr/>
                    </p:nvSpPr>
                    <p:spPr bwMode="auto">
                      <a:xfrm>
                        <a:off x="106" y="173"/>
                        <a:ext cx="8" cy="19"/>
                      </a:xfrm>
                      <a:custGeom>
                        <a:avLst/>
                        <a:gdLst>
                          <a:gd name="T0" fmla="*/ 0 w 38"/>
                          <a:gd name="T1" fmla="*/ 0 h 86"/>
                          <a:gd name="T2" fmla="*/ 0 w 38"/>
                          <a:gd name="T3" fmla="*/ 0 h 86"/>
                          <a:gd name="T4" fmla="*/ 0 w 38"/>
                          <a:gd name="T5" fmla="*/ 0 h 86"/>
                          <a:gd name="T6" fmla="*/ 0 w 38"/>
                          <a:gd name="T7" fmla="*/ 0 h 86"/>
                          <a:gd name="T8" fmla="*/ 0 w 38"/>
                          <a:gd name="T9" fmla="*/ 0 h 86"/>
                          <a:gd name="T10" fmla="*/ 0 w 38"/>
                          <a:gd name="T11" fmla="*/ 0 h 86"/>
                          <a:gd name="T12" fmla="*/ 0 w 38"/>
                          <a:gd name="T13" fmla="*/ 0 h 86"/>
                          <a:gd name="T14" fmla="*/ 0 60000 65536"/>
                          <a:gd name="T15" fmla="*/ 0 60000 65536"/>
                          <a:gd name="T16" fmla="*/ 0 60000 65536"/>
                          <a:gd name="T17" fmla="*/ 0 60000 65536"/>
                          <a:gd name="T18" fmla="*/ 0 60000 65536"/>
                          <a:gd name="T19" fmla="*/ 0 60000 65536"/>
                          <a:gd name="T20" fmla="*/ 0 60000 65536"/>
                          <a:gd name="T21" fmla="*/ 0 w 38"/>
                          <a:gd name="T22" fmla="*/ 0 h 86"/>
                          <a:gd name="T23" fmla="*/ 38 w 3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86">
                            <a:moveTo>
                              <a:pt x="0" y="85"/>
                            </a:moveTo>
                            <a:lnTo>
                              <a:pt x="37" y="85"/>
                            </a:lnTo>
                            <a:lnTo>
                              <a:pt x="37" y="0"/>
                            </a:lnTo>
                            <a:lnTo>
                              <a:pt x="0" y="0"/>
                            </a:lnTo>
                            <a:lnTo>
                              <a:pt x="0" y="85"/>
                            </a:lnTo>
                            <a:close/>
                            <a:moveTo>
                              <a:pt x="21" y="43"/>
                            </a:moveTo>
                            <a:lnTo>
                              <a:pt x="21"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6" name="Freeform 1586"/>
                      <p:cNvSpPr>
                        <a:spLocks/>
                      </p:cNvSpPr>
                      <p:nvPr/>
                    </p:nvSpPr>
                    <p:spPr bwMode="auto">
                      <a:xfrm>
                        <a:off x="23" y="5"/>
                        <a:ext cx="174" cy="355"/>
                      </a:xfrm>
                      <a:custGeom>
                        <a:avLst/>
                        <a:gdLst>
                          <a:gd name="T0" fmla="*/ 0 w 771"/>
                          <a:gd name="T1" fmla="*/ 0 h 1569"/>
                          <a:gd name="T2" fmla="*/ 0 w 771"/>
                          <a:gd name="T3" fmla="*/ 0 h 1569"/>
                          <a:gd name="T4" fmla="*/ 0 w 771"/>
                          <a:gd name="T5" fmla="*/ 0 h 1569"/>
                          <a:gd name="T6" fmla="*/ 0 w 771"/>
                          <a:gd name="T7" fmla="*/ 0 h 1569"/>
                          <a:gd name="T8" fmla="*/ 0 w 771"/>
                          <a:gd name="T9" fmla="*/ 0 h 1569"/>
                          <a:gd name="T10" fmla="*/ 0 w 771"/>
                          <a:gd name="T11" fmla="*/ 0 h 1569"/>
                          <a:gd name="T12" fmla="*/ 0 w 771"/>
                          <a:gd name="T13" fmla="*/ 0 h 1569"/>
                          <a:gd name="T14" fmla="*/ 0 w 771"/>
                          <a:gd name="T15" fmla="*/ 0 h 1569"/>
                          <a:gd name="T16" fmla="*/ 0 w 771"/>
                          <a:gd name="T17" fmla="*/ 0 h 1569"/>
                          <a:gd name="T18" fmla="*/ 0 w 771"/>
                          <a:gd name="T19" fmla="*/ 0 h 1569"/>
                          <a:gd name="T20" fmla="*/ 0 w 771"/>
                          <a:gd name="T21" fmla="*/ 0 h 1569"/>
                          <a:gd name="T22" fmla="*/ 0 w 771"/>
                          <a:gd name="T23" fmla="*/ 0 h 1569"/>
                          <a:gd name="T24" fmla="*/ 0 w 771"/>
                          <a:gd name="T25" fmla="*/ 0 h 1569"/>
                          <a:gd name="T26" fmla="*/ 0 w 771"/>
                          <a:gd name="T27" fmla="*/ 0 h 1569"/>
                          <a:gd name="T28" fmla="*/ 0 w 771"/>
                          <a:gd name="T29" fmla="*/ 0 h 1569"/>
                          <a:gd name="T30" fmla="*/ 0 w 771"/>
                          <a:gd name="T31" fmla="*/ 1 h 1569"/>
                          <a:gd name="T32" fmla="*/ 0 w 771"/>
                          <a:gd name="T33" fmla="*/ 1 h 1569"/>
                          <a:gd name="T34" fmla="*/ 0 w 771"/>
                          <a:gd name="T35" fmla="*/ 1 h 1569"/>
                          <a:gd name="T36" fmla="*/ 0 w 771"/>
                          <a:gd name="T37" fmla="*/ 1 h 1569"/>
                          <a:gd name="T38" fmla="*/ 0 w 771"/>
                          <a:gd name="T39" fmla="*/ 1 h 1569"/>
                          <a:gd name="T40" fmla="*/ 0 w 771"/>
                          <a:gd name="T41" fmla="*/ 1 h 1569"/>
                          <a:gd name="T42" fmla="*/ 0 w 771"/>
                          <a:gd name="T43" fmla="*/ 1 h 1569"/>
                          <a:gd name="T44" fmla="*/ 0 w 771"/>
                          <a:gd name="T45" fmla="*/ 1 h 1569"/>
                          <a:gd name="T46" fmla="*/ 0 w 771"/>
                          <a:gd name="T47" fmla="*/ 1 h 1569"/>
                          <a:gd name="T48" fmla="*/ 0 w 771"/>
                          <a:gd name="T49" fmla="*/ 1 h 1569"/>
                          <a:gd name="T50" fmla="*/ 0 w 771"/>
                          <a:gd name="T51" fmla="*/ 1 h 1569"/>
                          <a:gd name="T52" fmla="*/ 0 w 771"/>
                          <a:gd name="T53" fmla="*/ 1 h 1569"/>
                          <a:gd name="T54" fmla="*/ 0 w 771"/>
                          <a:gd name="T55" fmla="*/ 1 h 1569"/>
                          <a:gd name="T56" fmla="*/ 0 w 771"/>
                          <a:gd name="T57" fmla="*/ 1 h 1569"/>
                          <a:gd name="T58" fmla="*/ 0 w 771"/>
                          <a:gd name="T59" fmla="*/ 1 h 15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1"/>
                          <a:gd name="T91" fmla="*/ 0 h 1569"/>
                          <a:gd name="T92" fmla="*/ 771 w 771"/>
                          <a:gd name="T93" fmla="*/ 1569 h 15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1" h="1569">
                            <a:moveTo>
                              <a:pt x="0" y="40"/>
                            </a:moveTo>
                            <a:lnTo>
                              <a:pt x="440" y="40"/>
                            </a:lnTo>
                            <a:lnTo>
                              <a:pt x="440" y="0"/>
                            </a:lnTo>
                            <a:lnTo>
                              <a:pt x="0" y="0"/>
                            </a:lnTo>
                            <a:lnTo>
                              <a:pt x="0" y="40"/>
                            </a:lnTo>
                            <a:close/>
                            <a:moveTo>
                              <a:pt x="615" y="743"/>
                            </a:moveTo>
                            <a:lnTo>
                              <a:pt x="770" y="743"/>
                            </a:lnTo>
                            <a:lnTo>
                              <a:pt x="770" y="708"/>
                            </a:lnTo>
                            <a:lnTo>
                              <a:pt x="615" y="708"/>
                            </a:lnTo>
                            <a:lnTo>
                              <a:pt x="615" y="743"/>
                            </a:lnTo>
                            <a:close/>
                            <a:moveTo>
                              <a:pt x="615" y="950"/>
                            </a:moveTo>
                            <a:lnTo>
                              <a:pt x="770" y="950"/>
                            </a:lnTo>
                            <a:lnTo>
                              <a:pt x="770" y="915"/>
                            </a:lnTo>
                            <a:lnTo>
                              <a:pt x="615" y="915"/>
                            </a:lnTo>
                            <a:lnTo>
                              <a:pt x="615" y="950"/>
                            </a:lnTo>
                            <a:close/>
                            <a:moveTo>
                              <a:pt x="615" y="1158"/>
                            </a:moveTo>
                            <a:lnTo>
                              <a:pt x="770" y="1158"/>
                            </a:lnTo>
                            <a:lnTo>
                              <a:pt x="770" y="1122"/>
                            </a:lnTo>
                            <a:lnTo>
                              <a:pt x="615" y="1122"/>
                            </a:lnTo>
                            <a:lnTo>
                              <a:pt x="615" y="1158"/>
                            </a:lnTo>
                            <a:close/>
                            <a:moveTo>
                              <a:pt x="615" y="1360"/>
                            </a:moveTo>
                            <a:lnTo>
                              <a:pt x="770" y="1360"/>
                            </a:lnTo>
                            <a:lnTo>
                              <a:pt x="770" y="1325"/>
                            </a:lnTo>
                            <a:lnTo>
                              <a:pt x="615" y="1325"/>
                            </a:lnTo>
                            <a:lnTo>
                              <a:pt x="615" y="1360"/>
                            </a:lnTo>
                            <a:close/>
                            <a:moveTo>
                              <a:pt x="615" y="1568"/>
                            </a:moveTo>
                            <a:lnTo>
                              <a:pt x="770" y="1568"/>
                            </a:lnTo>
                            <a:lnTo>
                              <a:pt x="770" y="1532"/>
                            </a:lnTo>
                            <a:lnTo>
                              <a:pt x="615" y="1532"/>
                            </a:lnTo>
                            <a:lnTo>
                              <a:pt x="615" y="1568"/>
                            </a:lnTo>
                            <a:close/>
                          </a:path>
                        </a:pathLst>
                      </a:custGeom>
                      <a:noFill/>
                      <a:ln w="1440" cmpd="sng">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77" name="Freeform 1587"/>
                      <p:cNvSpPr>
                        <a:spLocks/>
                      </p:cNvSpPr>
                      <p:nvPr/>
                    </p:nvSpPr>
                    <p:spPr bwMode="auto">
                      <a:xfrm>
                        <a:off x="0" y="433"/>
                        <a:ext cx="292" cy="17"/>
                      </a:xfrm>
                      <a:custGeom>
                        <a:avLst/>
                        <a:gdLst>
                          <a:gd name="T0" fmla="*/ 0 w 1293"/>
                          <a:gd name="T1" fmla="*/ 0 h 81"/>
                          <a:gd name="T2" fmla="*/ 1 w 1293"/>
                          <a:gd name="T3" fmla="*/ 0 h 81"/>
                          <a:gd name="T4" fmla="*/ 1 w 1293"/>
                          <a:gd name="T5" fmla="*/ 0 h 81"/>
                          <a:gd name="T6" fmla="*/ 0 w 1293"/>
                          <a:gd name="T7" fmla="*/ 0 h 81"/>
                          <a:gd name="T8" fmla="*/ 0 w 1293"/>
                          <a:gd name="T9" fmla="*/ 0 h 81"/>
                          <a:gd name="T10" fmla="*/ 0 w 1293"/>
                          <a:gd name="T11" fmla="*/ 0 h 81"/>
                          <a:gd name="T12" fmla="*/ 1 w 1293"/>
                          <a:gd name="T13" fmla="*/ 0 h 81"/>
                          <a:gd name="T14" fmla="*/ 1 w 1293"/>
                          <a:gd name="T15" fmla="*/ 0 h 81"/>
                          <a:gd name="T16" fmla="*/ 0 w 1293"/>
                          <a:gd name="T17" fmla="*/ 0 h 81"/>
                          <a:gd name="T18" fmla="*/ 0 w 1293"/>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3"/>
                          <a:gd name="T31" fmla="*/ 0 h 81"/>
                          <a:gd name="T32" fmla="*/ 1293 w 1293"/>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3" h="81">
                            <a:moveTo>
                              <a:pt x="0" y="80"/>
                            </a:moveTo>
                            <a:lnTo>
                              <a:pt x="1292" y="80"/>
                            </a:lnTo>
                            <a:lnTo>
                              <a:pt x="1292" y="0"/>
                            </a:lnTo>
                            <a:lnTo>
                              <a:pt x="0" y="0"/>
                            </a:lnTo>
                            <a:lnTo>
                              <a:pt x="0" y="80"/>
                            </a:lnTo>
                            <a:close/>
                            <a:moveTo>
                              <a:pt x="10" y="76"/>
                            </a:moveTo>
                            <a:lnTo>
                              <a:pt x="1279" y="76"/>
                            </a:lnTo>
                            <a:lnTo>
                              <a:pt x="1279" y="0"/>
                            </a:lnTo>
                            <a:lnTo>
                              <a:pt x="10" y="0"/>
                            </a:lnTo>
                            <a:lnTo>
                              <a:pt x="1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8" name="Freeform 1588"/>
                      <p:cNvSpPr>
                        <a:spLocks/>
                      </p:cNvSpPr>
                      <p:nvPr/>
                    </p:nvSpPr>
                    <p:spPr bwMode="auto">
                      <a:xfrm>
                        <a:off x="2" y="433"/>
                        <a:ext cx="287" cy="17"/>
                      </a:xfrm>
                      <a:custGeom>
                        <a:avLst/>
                        <a:gdLst>
                          <a:gd name="T0" fmla="*/ 0 w 1271"/>
                          <a:gd name="T1" fmla="*/ 0 h 81"/>
                          <a:gd name="T2" fmla="*/ 1 w 1271"/>
                          <a:gd name="T3" fmla="*/ 0 h 81"/>
                          <a:gd name="T4" fmla="*/ 1 w 1271"/>
                          <a:gd name="T5" fmla="*/ 0 h 81"/>
                          <a:gd name="T6" fmla="*/ 0 w 1271"/>
                          <a:gd name="T7" fmla="*/ 0 h 81"/>
                          <a:gd name="T8" fmla="*/ 0 w 1271"/>
                          <a:gd name="T9" fmla="*/ 0 h 81"/>
                          <a:gd name="T10" fmla="*/ 0 w 1271"/>
                          <a:gd name="T11" fmla="*/ 0 h 81"/>
                          <a:gd name="T12" fmla="*/ 1 w 1271"/>
                          <a:gd name="T13" fmla="*/ 0 h 81"/>
                          <a:gd name="T14" fmla="*/ 1 w 1271"/>
                          <a:gd name="T15" fmla="*/ 0 h 81"/>
                          <a:gd name="T16" fmla="*/ 0 w 1271"/>
                          <a:gd name="T17" fmla="*/ 0 h 81"/>
                          <a:gd name="T18" fmla="*/ 0 w 127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1"/>
                          <a:gd name="T31" fmla="*/ 0 h 81"/>
                          <a:gd name="T32" fmla="*/ 1271 w 1271"/>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1" h="81">
                            <a:moveTo>
                              <a:pt x="0" y="80"/>
                            </a:moveTo>
                            <a:lnTo>
                              <a:pt x="1270" y="80"/>
                            </a:lnTo>
                            <a:lnTo>
                              <a:pt x="1270" y="0"/>
                            </a:lnTo>
                            <a:lnTo>
                              <a:pt x="0" y="0"/>
                            </a:lnTo>
                            <a:lnTo>
                              <a:pt x="0" y="80"/>
                            </a:lnTo>
                            <a:close/>
                            <a:moveTo>
                              <a:pt x="12" y="80"/>
                            </a:moveTo>
                            <a:lnTo>
                              <a:pt x="1258" y="80"/>
                            </a:lnTo>
                            <a:lnTo>
                              <a:pt x="1258" y="0"/>
                            </a:lnTo>
                            <a:lnTo>
                              <a:pt x="12" y="0"/>
                            </a:lnTo>
                            <a:lnTo>
                              <a:pt x="12" y="80"/>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9" name="Freeform 1589"/>
                      <p:cNvSpPr>
                        <a:spLocks/>
                      </p:cNvSpPr>
                      <p:nvPr/>
                    </p:nvSpPr>
                    <p:spPr bwMode="auto">
                      <a:xfrm>
                        <a:off x="5" y="433"/>
                        <a:ext cx="282" cy="17"/>
                      </a:xfrm>
                      <a:custGeom>
                        <a:avLst/>
                        <a:gdLst>
                          <a:gd name="T0" fmla="*/ 0 w 1246"/>
                          <a:gd name="T1" fmla="*/ 0 h 81"/>
                          <a:gd name="T2" fmla="*/ 1 w 1246"/>
                          <a:gd name="T3" fmla="*/ 0 h 81"/>
                          <a:gd name="T4" fmla="*/ 1 w 1246"/>
                          <a:gd name="T5" fmla="*/ 0 h 81"/>
                          <a:gd name="T6" fmla="*/ 0 w 1246"/>
                          <a:gd name="T7" fmla="*/ 0 h 81"/>
                          <a:gd name="T8" fmla="*/ 0 w 1246"/>
                          <a:gd name="T9" fmla="*/ 0 h 81"/>
                          <a:gd name="T10" fmla="*/ 0 w 1246"/>
                          <a:gd name="T11" fmla="*/ 0 h 81"/>
                          <a:gd name="T12" fmla="*/ 1 w 1246"/>
                          <a:gd name="T13" fmla="*/ 0 h 81"/>
                          <a:gd name="T14" fmla="*/ 1 w 1246"/>
                          <a:gd name="T15" fmla="*/ 0 h 81"/>
                          <a:gd name="T16" fmla="*/ 0 w 1246"/>
                          <a:gd name="T17" fmla="*/ 0 h 81"/>
                          <a:gd name="T18" fmla="*/ 0 w 124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6"/>
                          <a:gd name="T31" fmla="*/ 0 h 81"/>
                          <a:gd name="T32" fmla="*/ 1246 w 124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6" h="81">
                            <a:moveTo>
                              <a:pt x="0" y="80"/>
                            </a:moveTo>
                            <a:lnTo>
                              <a:pt x="1245" y="80"/>
                            </a:lnTo>
                            <a:lnTo>
                              <a:pt x="1245" y="0"/>
                            </a:lnTo>
                            <a:lnTo>
                              <a:pt x="0" y="0"/>
                            </a:lnTo>
                            <a:lnTo>
                              <a:pt x="0" y="80"/>
                            </a:lnTo>
                            <a:close/>
                            <a:moveTo>
                              <a:pt x="13" y="80"/>
                            </a:moveTo>
                            <a:lnTo>
                              <a:pt x="1232" y="80"/>
                            </a:lnTo>
                            <a:lnTo>
                              <a:pt x="1232" y="0"/>
                            </a:lnTo>
                            <a:lnTo>
                              <a:pt x="13" y="0"/>
                            </a:lnTo>
                            <a:lnTo>
                              <a:pt x="13" y="8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0" name="Freeform 1590"/>
                      <p:cNvSpPr>
                        <a:spLocks/>
                      </p:cNvSpPr>
                      <p:nvPr/>
                    </p:nvSpPr>
                    <p:spPr bwMode="auto">
                      <a:xfrm>
                        <a:off x="8" y="433"/>
                        <a:ext cx="276" cy="17"/>
                      </a:xfrm>
                      <a:custGeom>
                        <a:avLst/>
                        <a:gdLst>
                          <a:gd name="T0" fmla="*/ 0 w 1220"/>
                          <a:gd name="T1" fmla="*/ 0 h 81"/>
                          <a:gd name="T2" fmla="*/ 1 w 1220"/>
                          <a:gd name="T3" fmla="*/ 0 h 81"/>
                          <a:gd name="T4" fmla="*/ 1 w 1220"/>
                          <a:gd name="T5" fmla="*/ 0 h 81"/>
                          <a:gd name="T6" fmla="*/ 0 w 1220"/>
                          <a:gd name="T7" fmla="*/ 0 h 81"/>
                          <a:gd name="T8" fmla="*/ 0 w 1220"/>
                          <a:gd name="T9" fmla="*/ 0 h 81"/>
                          <a:gd name="T10" fmla="*/ 0 w 1220"/>
                          <a:gd name="T11" fmla="*/ 0 h 81"/>
                          <a:gd name="T12" fmla="*/ 1 w 1220"/>
                          <a:gd name="T13" fmla="*/ 0 h 81"/>
                          <a:gd name="T14" fmla="*/ 1 w 1220"/>
                          <a:gd name="T15" fmla="*/ 0 h 81"/>
                          <a:gd name="T16" fmla="*/ 0 w 1220"/>
                          <a:gd name="T17" fmla="*/ 0 h 81"/>
                          <a:gd name="T18" fmla="*/ 0 w 1220"/>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0"/>
                          <a:gd name="T31" fmla="*/ 0 h 81"/>
                          <a:gd name="T32" fmla="*/ 1220 w 122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0" h="81">
                            <a:moveTo>
                              <a:pt x="0" y="80"/>
                            </a:moveTo>
                            <a:lnTo>
                              <a:pt x="1219" y="80"/>
                            </a:lnTo>
                            <a:lnTo>
                              <a:pt x="1219" y="0"/>
                            </a:lnTo>
                            <a:lnTo>
                              <a:pt x="0" y="0"/>
                            </a:lnTo>
                            <a:lnTo>
                              <a:pt x="0" y="80"/>
                            </a:lnTo>
                            <a:close/>
                            <a:moveTo>
                              <a:pt x="13" y="80"/>
                            </a:moveTo>
                            <a:lnTo>
                              <a:pt x="1206" y="80"/>
                            </a:lnTo>
                            <a:lnTo>
                              <a:pt x="1206" y="0"/>
                            </a:lnTo>
                            <a:lnTo>
                              <a:pt x="13" y="0"/>
                            </a:lnTo>
                            <a:lnTo>
                              <a:pt x="13" y="80"/>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1" name="Freeform 1591"/>
                      <p:cNvSpPr>
                        <a:spLocks/>
                      </p:cNvSpPr>
                      <p:nvPr/>
                    </p:nvSpPr>
                    <p:spPr bwMode="auto">
                      <a:xfrm>
                        <a:off x="11" y="433"/>
                        <a:ext cx="270" cy="17"/>
                      </a:xfrm>
                      <a:custGeom>
                        <a:avLst/>
                        <a:gdLst>
                          <a:gd name="T0" fmla="*/ 0 w 1194"/>
                          <a:gd name="T1" fmla="*/ 0 h 81"/>
                          <a:gd name="T2" fmla="*/ 1 w 1194"/>
                          <a:gd name="T3" fmla="*/ 0 h 81"/>
                          <a:gd name="T4" fmla="*/ 1 w 1194"/>
                          <a:gd name="T5" fmla="*/ 0 h 81"/>
                          <a:gd name="T6" fmla="*/ 0 w 1194"/>
                          <a:gd name="T7" fmla="*/ 0 h 81"/>
                          <a:gd name="T8" fmla="*/ 0 w 1194"/>
                          <a:gd name="T9" fmla="*/ 0 h 81"/>
                          <a:gd name="T10" fmla="*/ 0 w 1194"/>
                          <a:gd name="T11" fmla="*/ 0 h 81"/>
                          <a:gd name="T12" fmla="*/ 1 w 1194"/>
                          <a:gd name="T13" fmla="*/ 0 h 81"/>
                          <a:gd name="T14" fmla="*/ 1 w 1194"/>
                          <a:gd name="T15" fmla="*/ 0 h 81"/>
                          <a:gd name="T16" fmla="*/ 0 w 1194"/>
                          <a:gd name="T17" fmla="*/ 0 h 81"/>
                          <a:gd name="T18" fmla="*/ 0 w 1194"/>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4"/>
                          <a:gd name="T31" fmla="*/ 0 h 81"/>
                          <a:gd name="T32" fmla="*/ 1194 w 1194"/>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4" h="81">
                            <a:moveTo>
                              <a:pt x="0" y="80"/>
                            </a:moveTo>
                            <a:lnTo>
                              <a:pt x="1193" y="80"/>
                            </a:lnTo>
                            <a:lnTo>
                              <a:pt x="1193" y="0"/>
                            </a:lnTo>
                            <a:lnTo>
                              <a:pt x="0" y="0"/>
                            </a:lnTo>
                            <a:lnTo>
                              <a:pt x="0" y="80"/>
                            </a:lnTo>
                            <a:close/>
                            <a:moveTo>
                              <a:pt x="12" y="77"/>
                            </a:moveTo>
                            <a:lnTo>
                              <a:pt x="1180" y="77"/>
                            </a:lnTo>
                            <a:lnTo>
                              <a:pt x="1180" y="2"/>
                            </a:lnTo>
                            <a:lnTo>
                              <a:pt x="12" y="2"/>
                            </a:lnTo>
                            <a:lnTo>
                              <a:pt x="12" y="77"/>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2" name="Freeform 1592"/>
                      <p:cNvSpPr>
                        <a:spLocks/>
                      </p:cNvSpPr>
                      <p:nvPr/>
                    </p:nvSpPr>
                    <p:spPr bwMode="auto">
                      <a:xfrm>
                        <a:off x="14" y="434"/>
                        <a:ext cx="264" cy="15"/>
                      </a:xfrm>
                      <a:custGeom>
                        <a:avLst/>
                        <a:gdLst>
                          <a:gd name="T0" fmla="*/ 0 w 1169"/>
                          <a:gd name="T1" fmla="*/ 0 h 70"/>
                          <a:gd name="T2" fmla="*/ 1 w 1169"/>
                          <a:gd name="T3" fmla="*/ 0 h 70"/>
                          <a:gd name="T4" fmla="*/ 1 w 1169"/>
                          <a:gd name="T5" fmla="*/ 0 h 70"/>
                          <a:gd name="T6" fmla="*/ 0 w 1169"/>
                          <a:gd name="T7" fmla="*/ 0 h 70"/>
                          <a:gd name="T8" fmla="*/ 0 w 1169"/>
                          <a:gd name="T9" fmla="*/ 0 h 70"/>
                          <a:gd name="T10" fmla="*/ 0 w 1169"/>
                          <a:gd name="T11" fmla="*/ 0 h 70"/>
                          <a:gd name="T12" fmla="*/ 1 w 1169"/>
                          <a:gd name="T13" fmla="*/ 0 h 70"/>
                          <a:gd name="T14" fmla="*/ 1 w 1169"/>
                          <a:gd name="T15" fmla="*/ 0 h 70"/>
                          <a:gd name="T16" fmla="*/ 0 w 1169"/>
                          <a:gd name="T17" fmla="*/ 0 h 70"/>
                          <a:gd name="T18" fmla="*/ 0 w 116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9"/>
                          <a:gd name="T31" fmla="*/ 0 h 70"/>
                          <a:gd name="T32" fmla="*/ 1169 w 1169"/>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9" h="70">
                            <a:moveTo>
                              <a:pt x="0" y="69"/>
                            </a:moveTo>
                            <a:lnTo>
                              <a:pt x="1168" y="69"/>
                            </a:lnTo>
                            <a:lnTo>
                              <a:pt x="1168" y="0"/>
                            </a:lnTo>
                            <a:lnTo>
                              <a:pt x="0" y="0"/>
                            </a:lnTo>
                            <a:lnTo>
                              <a:pt x="0" y="69"/>
                            </a:lnTo>
                            <a:close/>
                            <a:moveTo>
                              <a:pt x="13" y="69"/>
                            </a:moveTo>
                            <a:lnTo>
                              <a:pt x="1154" y="69"/>
                            </a:lnTo>
                            <a:lnTo>
                              <a:pt x="1154" y="0"/>
                            </a:lnTo>
                            <a:lnTo>
                              <a:pt x="13" y="0"/>
                            </a:lnTo>
                            <a:lnTo>
                              <a:pt x="13" y="69"/>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3" name="Freeform 1593"/>
                      <p:cNvSpPr>
                        <a:spLocks/>
                      </p:cNvSpPr>
                      <p:nvPr/>
                    </p:nvSpPr>
                    <p:spPr bwMode="auto">
                      <a:xfrm>
                        <a:off x="17" y="434"/>
                        <a:ext cx="258" cy="15"/>
                      </a:xfrm>
                      <a:custGeom>
                        <a:avLst/>
                        <a:gdLst>
                          <a:gd name="T0" fmla="*/ 0 w 1142"/>
                          <a:gd name="T1" fmla="*/ 0 h 70"/>
                          <a:gd name="T2" fmla="*/ 1 w 1142"/>
                          <a:gd name="T3" fmla="*/ 0 h 70"/>
                          <a:gd name="T4" fmla="*/ 1 w 1142"/>
                          <a:gd name="T5" fmla="*/ 0 h 70"/>
                          <a:gd name="T6" fmla="*/ 0 w 1142"/>
                          <a:gd name="T7" fmla="*/ 0 h 70"/>
                          <a:gd name="T8" fmla="*/ 0 w 1142"/>
                          <a:gd name="T9" fmla="*/ 0 h 70"/>
                          <a:gd name="T10" fmla="*/ 0 w 1142"/>
                          <a:gd name="T11" fmla="*/ 0 h 70"/>
                          <a:gd name="T12" fmla="*/ 1 w 1142"/>
                          <a:gd name="T13" fmla="*/ 0 h 70"/>
                          <a:gd name="T14" fmla="*/ 1 w 1142"/>
                          <a:gd name="T15" fmla="*/ 0 h 70"/>
                          <a:gd name="T16" fmla="*/ 0 w 1142"/>
                          <a:gd name="T17" fmla="*/ 0 h 70"/>
                          <a:gd name="T18" fmla="*/ 0 w 114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2"/>
                          <a:gd name="T31" fmla="*/ 0 h 70"/>
                          <a:gd name="T32" fmla="*/ 1142 w 1142"/>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2" h="70">
                            <a:moveTo>
                              <a:pt x="0" y="69"/>
                            </a:moveTo>
                            <a:lnTo>
                              <a:pt x="1141" y="69"/>
                            </a:lnTo>
                            <a:lnTo>
                              <a:pt x="1141" y="0"/>
                            </a:lnTo>
                            <a:lnTo>
                              <a:pt x="0" y="0"/>
                            </a:lnTo>
                            <a:lnTo>
                              <a:pt x="0" y="69"/>
                            </a:lnTo>
                            <a:close/>
                            <a:moveTo>
                              <a:pt x="12" y="69"/>
                            </a:moveTo>
                            <a:lnTo>
                              <a:pt x="1129" y="69"/>
                            </a:lnTo>
                            <a:lnTo>
                              <a:pt x="1129" y="0"/>
                            </a:lnTo>
                            <a:lnTo>
                              <a:pt x="12" y="0"/>
                            </a:lnTo>
                            <a:lnTo>
                              <a:pt x="12" y="69"/>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4" name="Freeform 1594"/>
                      <p:cNvSpPr>
                        <a:spLocks/>
                      </p:cNvSpPr>
                      <p:nvPr/>
                    </p:nvSpPr>
                    <p:spPr bwMode="auto">
                      <a:xfrm>
                        <a:off x="19" y="434"/>
                        <a:ext cx="253" cy="15"/>
                      </a:xfrm>
                      <a:custGeom>
                        <a:avLst/>
                        <a:gdLst>
                          <a:gd name="T0" fmla="*/ 0 w 1118"/>
                          <a:gd name="T1" fmla="*/ 0 h 70"/>
                          <a:gd name="T2" fmla="*/ 1 w 1118"/>
                          <a:gd name="T3" fmla="*/ 0 h 70"/>
                          <a:gd name="T4" fmla="*/ 1 w 1118"/>
                          <a:gd name="T5" fmla="*/ 0 h 70"/>
                          <a:gd name="T6" fmla="*/ 0 w 1118"/>
                          <a:gd name="T7" fmla="*/ 0 h 70"/>
                          <a:gd name="T8" fmla="*/ 0 w 1118"/>
                          <a:gd name="T9" fmla="*/ 0 h 70"/>
                          <a:gd name="T10" fmla="*/ 0 w 1118"/>
                          <a:gd name="T11" fmla="*/ 0 h 70"/>
                          <a:gd name="T12" fmla="*/ 1 w 1118"/>
                          <a:gd name="T13" fmla="*/ 0 h 70"/>
                          <a:gd name="T14" fmla="*/ 1 w 1118"/>
                          <a:gd name="T15" fmla="*/ 0 h 70"/>
                          <a:gd name="T16" fmla="*/ 0 w 1118"/>
                          <a:gd name="T17" fmla="*/ 0 h 70"/>
                          <a:gd name="T18" fmla="*/ 0 w 11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8"/>
                          <a:gd name="T31" fmla="*/ 0 h 70"/>
                          <a:gd name="T32" fmla="*/ 1118 w 111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8" h="70">
                            <a:moveTo>
                              <a:pt x="0" y="69"/>
                            </a:moveTo>
                            <a:lnTo>
                              <a:pt x="1117" y="69"/>
                            </a:lnTo>
                            <a:lnTo>
                              <a:pt x="1117" y="0"/>
                            </a:lnTo>
                            <a:lnTo>
                              <a:pt x="0" y="0"/>
                            </a:lnTo>
                            <a:lnTo>
                              <a:pt x="0" y="69"/>
                            </a:lnTo>
                            <a:close/>
                            <a:moveTo>
                              <a:pt x="15" y="69"/>
                            </a:moveTo>
                            <a:lnTo>
                              <a:pt x="1101" y="69"/>
                            </a:lnTo>
                            <a:lnTo>
                              <a:pt x="1101" y="0"/>
                            </a:lnTo>
                            <a:lnTo>
                              <a:pt x="15" y="0"/>
                            </a:lnTo>
                            <a:lnTo>
                              <a:pt x="15" y="69"/>
                            </a:lnTo>
                            <a:close/>
                          </a:path>
                        </a:pathLst>
                      </a:custGeom>
                      <a:solidFill>
                        <a:srgbClr val="3F3F3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5" name="Freeform 1595"/>
                      <p:cNvSpPr>
                        <a:spLocks/>
                      </p:cNvSpPr>
                      <p:nvPr/>
                    </p:nvSpPr>
                    <p:spPr bwMode="auto">
                      <a:xfrm>
                        <a:off x="23" y="434"/>
                        <a:ext cx="245" cy="15"/>
                      </a:xfrm>
                      <a:custGeom>
                        <a:avLst/>
                        <a:gdLst>
                          <a:gd name="T0" fmla="*/ 0 w 1083"/>
                          <a:gd name="T1" fmla="*/ 0 h 70"/>
                          <a:gd name="T2" fmla="*/ 1 w 1083"/>
                          <a:gd name="T3" fmla="*/ 0 h 70"/>
                          <a:gd name="T4" fmla="*/ 1 w 1083"/>
                          <a:gd name="T5" fmla="*/ 0 h 70"/>
                          <a:gd name="T6" fmla="*/ 0 w 1083"/>
                          <a:gd name="T7" fmla="*/ 0 h 70"/>
                          <a:gd name="T8" fmla="*/ 0 w 1083"/>
                          <a:gd name="T9" fmla="*/ 0 h 70"/>
                          <a:gd name="T10" fmla="*/ 0 w 1083"/>
                          <a:gd name="T11" fmla="*/ 0 h 70"/>
                          <a:gd name="T12" fmla="*/ 1 w 1083"/>
                          <a:gd name="T13" fmla="*/ 0 h 70"/>
                          <a:gd name="T14" fmla="*/ 1 w 1083"/>
                          <a:gd name="T15" fmla="*/ 0 h 70"/>
                          <a:gd name="T16" fmla="*/ 0 w 1083"/>
                          <a:gd name="T17" fmla="*/ 0 h 70"/>
                          <a:gd name="T18" fmla="*/ 0 w 1083"/>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70"/>
                          <a:gd name="T32" fmla="*/ 1083 w 1083"/>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70">
                            <a:moveTo>
                              <a:pt x="0" y="69"/>
                            </a:moveTo>
                            <a:lnTo>
                              <a:pt x="1082" y="69"/>
                            </a:lnTo>
                            <a:lnTo>
                              <a:pt x="1082" y="0"/>
                            </a:lnTo>
                            <a:lnTo>
                              <a:pt x="0" y="0"/>
                            </a:lnTo>
                            <a:lnTo>
                              <a:pt x="0" y="69"/>
                            </a:lnTo>
                            <a:close/>
                            <a:moveTo>
                              <a:pt x="11" y="69"/>
                            </a:moveTo>
                            <a:lnTo>
                              <a:pt x="1070" y="69"/>
                            </a:lnTo>
                            <a:lnTo>
                              <a:pt x="1070" y="0"/>
                            </a:lnTo>
                            <a:lnTo>
                              <a:pt x="11" y="0"/>
                            </a:lnTo>
                            <a:lnTo>
                              <a:pt x="11" y="69"/>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6" name="Freeform 1596"/>
                      <p:cNvSpPr>
                        <a:spLocks/>
                      </p:cNvSpPr>
                      <p:nvPr/>
                    </p:nvSpPr>
                    <p:spPr bwMode="auto">
                      <a:xfrm>
                        <a:off x="26" y="434"/>
                        <a:ext cx="239" cy="15"/>
                      </a:xfrm>
                      <a:custGeom>
                        <a:avLst/>
                        <a:gdLst>
                          <a:gd name="T0" fmla="*/ 0 w 1058"/>
                          <a:gd name="T1" fmla="*/ 0 h 70"/>
                          <a:gd name="T2" fmla="*/ 1 w 1058"/>
                          <a:gd name="T3" fmla="*/ 0 h 70"/>
                          <a:gd name="T4" fmla="*/ 1 w 1058"/>
                          <a:gd name="T5" fmla="*/ 0 h 70"/>
                          <a:gd name="T6" fmla="*/ 0 w 1058"/>
                          <a:gd name="T7" fmla="*/ 0 h 70"/>
                          <a:gd name="T8" fmla="*/ 0 w 1058"/>
                          <a:gd name="T9" fmla="*/ 0 h 70"/>
                          <a:gd name="T10" fmla="*/ 0 w 1058"/>
                          <a:gd name="T11" fmla="*/ 0 h 70"/>
                          <a:gd name="T12" fmla="*/ 1 w 1058"/>
                          <a:gd name="T13" fmla="*/ 0 h 70"/>
                          <a:gd name="T14" fmla="*/ 1 w 1058"/>
                          <a:gd name="T15" fmla="*/ 0 h 70"/>
                          <a:gd name="T16" fmla="*/ 0 w 1058"/>
                          <a:gd name="T17" fmla="*/ 0 h 70"/>
                          <a:gd name="T18" fmla="*/ 0 w 105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8"/>
                          <a:gd name="T31" fmla="*/ 0 h 70"/>
                          <a:gd name="T32" fmla="*/ 1058 w 105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8" h="70">
                            <a:moveTo>
                              <a:pt x="0" y="69"/>
                            </a:moveTo>
                            <a:lnTo>
                              <a:pt x="1057" y="69"/>
                            </a:lnTo>
                            <a:lnTo>
                              <a:pt x="1057" y="0"/>
                            </a:lnTo>
                            <a:lnTo>
                              <a:pt x="0" y="0"/>
                            </a:lnTo>
                            <a:lnTo>
                              <a:pt x="0" y="69"/>
                            </a:lnTo>
                            <a:close/>
                            <a:moveTo>
                              <a:pt x="12" y="64"/>
                            </a:moveTo>
                            <a:lnTo>
                              <a:pt x="1044" y="64"/>
                            </a:lnTo>
                            <a:lnTo>
                              <a:pt x="1044" y="4"/>
                            </a:lnTo>
                            <a:lnTo>
                              <a:pt x="12" y="4"/>
                            </a:lnTo>
                            <a:lnTo>
                              <a:pt x="12" y="6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7" name="Freeform 1597"/>
                      <p:cNvSpPr>
                        <a:spLocks/>
                      </p:cNvSpPr>
                      <p:nvPr/>
                    </p:nvSpPr>
                    <p:spPr bwMode="auto">
                      <a:xfrm>
                        <a:off x="29" y="434"/>
                        <a:ext cx="233" cy="14"/>
                      </a:xfrm>
                      <a:custGeom>
                        <a:avLst/>
                        <a:gdLst>
                          <a:gd name="T0" fmla="*/ 0 w 1032"/>
                          <a:gd name="T1" fmla="*/ 0 h 65"/>
                          <a:gd name="T2" fmla="*/ 1 w 1032"/>
                          <a:gd name="T3" fmla="*/ 0 h 65"/>
                          <a:gd name="T4" fmla="*/ 1 w 1032"/>
                          <a:gd name="T5" fmla="*/ 0 h 65"/>
                          <a:gd name="T6" fmla="*/ 0 w 1032"/>
                          <a:gd name="T7" fmla="*/ 0 h 65"/>
                          <a:gd name="T8" fmla="*/ 0 w 1032"/>
                          <a:gd name="T9" fmla="*/ 0 h 65"/>
                          <a:gd name="T10" fmla="*/ 0 w 1032"/>
                          <a:gd name="T11" fmla="*/ 0 h 65"/>
                          <a:gd name="T12" fmla="*/ 1 w 1032"/>
                          <a:gd name="T13" fmla="*/ 0 h 65"/>
                          <a:gd name="T14" fmla="*/ 1 w 1032"/>
                          <a:gd name="T15" fmla="*/ 0 h 65"/>
                          <a:gd name="T16" fmla="*/ 0 w 1032"/>
                          <a:gd name="T17" fmla="*/ 0 h 65"/>
                          <a:gd name="T18" fmla="*/ 0 w 103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2"/>
                          <a:gd name="T31" fmla="*/ 0 h 65"/>
                          <a:gd name="T32" fmla="*/ 1032 w 1032"/>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2" h="65">
                            <a:moveTo>
                              <a:pt x="0" y="64"/>
                            </a:moveTo>
                            <a:lnTo>
                              <a:pt x="1031" y="64"/>
                            </a:lnTo>
                            <a:lnTo>
                              <a:pt x="1031" y="0"/>
                            </a:lnTo>
                            <a:lnTo>
                              <a:pt x="0" y="0"/>
                            </a:lnTo>
                            <a:lnTo>
                              <a:pt x="0" y="64"/>
                            </a:lnTo>
                            <a:close/>
                            <a:moveTo>
                              <a:pt x="17" y="64"/>
                            </a:moveTo>
                            <a:lnTo>
                              <a:pt x="1015" y="64"/>
                            </a:lnTo>
                            <a:lnTo>
                              <a:pt x="1015" y="0"/>
                            </a:lnTo>
                            <a:lnTo>
                              <a:pt x="17" y="0"/>
                            </a:lnTo>
                            <a:lnTo>
                              <a:pt x="17" y="64"/>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8" name="Freeform 1598"/>
                      <p:cNvSpPr>
                        <a:spLocks/>
                      </p:cNvSpPr>
                      <p:nvPr/>
                    </p:nvSpPr>
                    <p:spPr bwMode="auto">
                      <a:xfrm>
                        <a:off x="32" y="434"/>
                        <a:ext cx="227" cy="14"/>
                      </a:xfrm>
                      <a:custGeom>
                        <a:avLst/>
                        <a:gdLst>
                          <a:gd name="T0" fmla="*/ 0 w 1006"/>
                          <a:gd name="T1" fmla="*/ 0 h 65"/>
                          <a:gd name="T2" fmla="*/ 1 w 1006"/>
                          <a:gd name="T3" fmla="*/ 0 h 65"/>
                          <a:gd name="T4" fmla="*/ 1 w 1006"/>
                          <a:gd name="T5" fmla="*/ 0 h 65"/>
                          <a:gd name="T6" fmla="*/ 0 w 1006"/>
                          <a:gd name="T7" fmla="*/ 0 h 65"/>
                          <a:gd name="T8" fmla="*/ 0 w 1006"/>
                          <a:gd name="T9" fmla="*/ 0 h 65"/>
                          <a:gd name="T10" fmla="*/ 0 w 1006"/>
                          <a:gd name="T11" fmla="*/ 0 h 65"/>
                          <a:gd name="T12" fmla="*/ 1 w 1006"/>
                          <a:gd name="T13" fmla="*/ 0 h 65"/>
                          <a:gd name="T14" fmla="*/ 1 w 1006"/>
                          <a:gd name="T15" fmla="*/ 0 h 65"/>
                          <a:gd name="T16" fmla="*/ 0 w 1006"/>
                          <a:gd name="T17" fmla="*/ 0 h 65"/>
                          <a:gd name="T18" fmla="*/ 0 w 100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6"/>
                          <a:gd name="T31" fmla="*/ 0 h 65"/>
                          <a:gd name="T32" fmla="*/ 1006 w 100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6" h="65">
                            <a:moveTo>
                              <a:pt x="0" y="64"/>
                            </a:moveTo>
                            <a:lnTo>
                              <a:pt x="1005" y="64"/>
                            </a:lnTo>
                            <a:lnTo>
                              <a:pt x="1005" y="0"/>
                            </a:lnTo>
                            <a:lnTo>
                              <a:pt x="0" y="0"/>
                            </a:lnTo>
                            <a:lnTo>
                              <a:pt x="0" y="64"/>
                            </a:lnTo>
                            <a:close/>
                            <a:moveTo>
                              <a:pt x="12" y="64"/>
                            </a:moveTo>
                            <a:lnTo>
                              <a:pt x="991" y="64"/>
                            </a:lnTo>
                            <a:lnTo>
                              <a:pt x="991" y="0"/>
                            </a:lnTo>
                            <a:lnTo>
                              <a:pt x="12" y="0"/>
                            </a:lnTo>
                            <a:lnTo>
                              <a:pt x="12" y="6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9" name="Freeform 1599"/>
                      <p:cNvSpPr>
                        <a:spLocks/>
                      </p:cNvSpPr>
                      <p:nvPr/>
                    </p:nvSpPr>
                    <p:spPr bwMode="auto">
                      <a:xfrm>
                        <a:off x="35" y="434"/>
                        <a:ext cx="221" cy="14"/>
                      </a:xfrm>
                      <a:custGeom>
                        <a:avLst/>
                        <a:gdLst>
                          <a:gd name="T0" fmla="*/ 0 w 981"/>
                          <a:gd name="T1" fmla="*/ 0 h 65"/>
                          <a:gd name="T2" fmla="*/ 0 w 981"/>
                          <a:gd name="T3" fmla="*/ 0 h 65"/>
                          <a:gd name="T4" fmla="*/ 0 w 981"/>
                          <a:gd name="T5" fmla="*/ 0 h 65"/>
                          <a:gd name="T6" fmla="*/ 0 w 981"/>
                          <a:gd name="T7" fmla="*/ 0 h 65"/>
                          <a:gd name="T8" fmla="*/ 0 w 981"/>
                          <a:gd name="T9" fmla="*/ 0 h 65"/>
                          <a:gd name="T10" fmla="*/ 0 w 981"/>
                          <a:gd name="T11" fmla="*/ 0 h 65"/>
                          <a:gd name="T12" fmla="*/ 0 w 981"/>
                          <a:gd name="T13" fmla="*/ 0 h 65"/>
                          <a:gd name="T14" fmla="*/ 0 w 981"/>
                          <a:gd name="T15" fmla="*/ 0 h 65"/>
                          <a:gd name="T16" fmla="*/ 0 w 981"/>
                          <a:gd name="T17" fmla="*/ 0 h 65"/>
                          <a:gd name="T18" fmla="*/ 0 w 98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1"/>
                          <a:gd name="T31" fmla="*/ 0 h 65"/>
                          <a:gd name="T32" fmla="*/ 981 w 981"/>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1" h="65">
                            <a:moveTo>
                              <a:pt x="0" y="64"/>
                            </a:moveTo>
                            <a:lnTo>
                              <a:pt x="980" y="64"/>
                            </a:lnTo>
                            <a:lnTo>
                              <a:pt x="980" y="0"/>
                            </a:lnTo>
                            <a:lnTo>
                              <a:pt x="0" y="0"/>
                            </a:lnTo>
                            <a:lnTo>
                              <a:pt x="0" y="64"/>
                            </a:lnTo>
                            <a:close/>
                            <a:moveTo>
                              <a:pt x="15" y="62"/>
                            </a:moveTo>
                            <a:lnTo>
                              <a:pt x="964" y="62"/>
                            </a:lnTo>
                            <a:lnTo>
                              <a:pt x="964" y="2"/>
                            </a:lnTo>
                            <a:lnTo>
                              <a:pt x="15" y="2"/>
                            </a:lnTo>
                            <a:lnTo>
                              <a:pt x="15" y="6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0" name="Freeform 1600"/>
                      <p:cNvSpPr>
                        <a:spLocks/>
                      </p:cNvSpPr>
                      <p:nvPr/>
                    </p:nvSpPr>
                    <p:spPr bwMode="auto">
                      <a:xfrm>
                        <a:off x="39" y="435"/>
                        <a:ext cx="214" cy="12"/>
                      </a:xfrm>
                      <a:custGeom>
                        <a:avLst/>
                        <a:gdLst>
                          <a:gd name="T0" fmla="*/ 0 w 946"/>
                          <a:gd name="T1" fmla="*/ 0 h 57"/>
                          <a:gd name="T2" fmla="*/ 0 w 946"/>
                          <a:gd name="T3" fmla="*/ 0 h 57"/>
                          <a:gd name="T4" fmla="*/ 0 w 946"/>
                          <a:gd name="T5" fmla="*/ 0 h 57"/>
                          <a:gd name="T6" fmla="*/ 0 w 946"/>
                          <a:gd name="T7" fmla="*/ 0 h 57"/>
                          <a:gd name="T8" fmla="*/ 0 w 946"/>
                          <a:gd name="T9" fmla="*/ 0 h 57"/>
                          <a:gd name="T10" fmla="*/ 0 w 946"/>
                          <a:gd name="T11" fmla="*/ 0 h 57"/>
                          <a:gd name="T12" fmla="*/ 0 w 946"/>
                          <a:gd name="T13" fmla="*/ 0 h 57"/>
                          <a:gd name="T14" fmla="*/ 0 w 946"/>
                          <a:gd name="T15" fmla="*/ 0 h 57"/>
                          <a:gd name="T16" fmla="*/ 0 w 946"/>
                          <a:gd name="T17" fmla="*/ 0 h 57"/>
                          <a:gd name="T18" fmla="*/ 0 w 946"/>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6"/>
                          <a:gd name="T31" fmla="*/ 0 h 57"/>
                          <a:gd name="T32" fmla="*/ 946 w 946"/>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6" h="57">
                            <a:moveTo>
                              <a:pt x="0" y="56"/>
                            </a:moveTo>
                            <a:lnTo>
                              <a:pt x="945" y="56"/>
                            </a:lnTo>
                            <a:lnTo>
                              <a:pt x="945" y="0"/>
                            </a:lnTo>
                            <a:lnTo>
                              <a:pt x="0" y="0"/>
                            </a:lnTo>
                            <a:lnTo>
                              <a:pt x="0" y="56"/>
                            </a:lnTo>
                            <a:close/>
                            <a:moveTo>
                              <a:pt x="16" y="56"/>
                            </a:moveTo>
                            <a:lnTo>
                              <a:pt x="928" y="56"/>
                            </a:lnTo>
                            <a:lnTo>
                              <a:pt x="928" y="0"/>
                            </a:lnTo>
                            <a:lnTo>
                              <a:pt x="16" y="0"/>
                            </a:lnTo>
                            <a:lnTo>
                              <a:pt x="16" y="56"/>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1" name="Freeform 1601"/>
                      <p:cNvSpPr>
                        <a:spLocks/>
                      </p:cNvSpPr>
                      <p:nvPr/>
                    </p:nvSpPr>
                    <p:spPr bwMode="auto">
                      <a:xfrm>
                        <a:off x="43" y="435"/>
                        <a:ext cx="206" cy="12"/>
                      </a:xfrm>
                      <a:custGeom>
                        <a:avLst/>
                        <a:gdLst>
                          <a:gd name="T0" fmla="*/ 0 w 912"/>
                          <a:gd name="T1" fmla="*/ 0 h 57"/>
                          <a:gd name="T2" fmla="*/ 0 w 912"/>
                          <a:gd name="T3" fmla="*/ 0 h 57"/>
                          <a:gd name="T4" fmla="*/ 0 w 912"/>
                          <a:gd name="T5" fmla="*/ 0 h 57"/>
                          <a:gd name="T6" fmla="*/ 0 w 912"/>
                          <a:gd name="T7" fmla="*/ 0 h 57"/>
                          <a:gd name="T8" fmla="*/ 0 w 912"/>
                          <a:gd name="T9" fmla="*/ 0 h 57"/>
                          <a:gd name="T10" fmla="*/ 0 w 912"/>
                          <a:gd name="T11" fmla="*/ 0 h 57"/>
                          <a:gd name="T12" fmla="*/ 0 w 912"/>
                          <a:gd name="T13" fmla="*/ 0 h 57"/>
                          <a:gd name="T14" fmla="*/ 0 w 912"/>
                          <a:gd name="T15" fmla="*/ 0 h 57"/>
                          <a:gd name="T16" fmla="*/ 0 w 912"/>
                          <a:gd name="T17" fmla="*/ 0 h 57"/>
                          <a:gd name="T18" fmla="*/ 0 w 91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2"/>
                          <a:gd name="T31" fmla="*/ 0 h 57"/>
                          <a:gd name="T32" fmla="*/ 912 w 912"/>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2" h="57">
                            <a:moveTo>
                              <a:pt x="0" y="56"/>
                            </a:moveTo>
                            <a:lnTo>
                              <a:pt x="911" y="56"/>
                            </a:lnTo>
                            <a:lnTo>
                              <a:pt x="911" y="0"/>
                            </a:lnTo>
                            <a:lnTo>
                              <a:pt x="0" y="0"/>
                            </a:lnTo>
                            <a:lnTo>
                              <a:pt x="0" y="56"/>
                            </a:lnTo>
                            <a:close/>
                            <a:moveTo>
                              <a:pt x="20" y="56"/>
                            </a:moveTo>
                            <a:lnTo>
                              <a:pt x="892" y="56"/>
                            </a:lnTo>
                            <a:lnTo>
                              <a:pt x="892" y="0"/>
                            </a:lnTo>
                            <a:lnTo>
                              <a:pt x="20" y="0"/>
                            </a:lnTo>
                            <a:lnTo>
                              <a:pt x="20" y="56"/>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2" name="Freeform 1602"/>
                      <p:cNvSpPr>
                        <a:spLocks/>
                      </p:cNvSpPr>
                      <p:nvPr/>
                    </p:nvSpPr>
                    <p:spPr bwMode="auto">
                      <a:xfrm>
                        <a:off x="47" y="435"/>
                        <a:ext cx="197" cy="12"/>
                      </a:xfrm>
                      <a:custGeom>
                        <a:avLst/>
                        <a:gdLst>
                          <a:gd name="T0" fmla="*/ 0 w 873"/>
                          <a:gd name="T1" fmla="*/ 0 h 57"/>
                          <a:gd name="T2" fmla="*/ 0 w 873"/>
                          <a:gd name="T3" fmla="*/ 0 h 57"/>
                          <a:gd name="T4" fmla="*/ 0 w 873"/>
                          <a:gd name="T5" fmla="*/ 0 h 57"/>
                          <a:gd name="T6" fmla="*/ 0 w 873"/>
                          <a:gd name="T7" fmla="*/ 0 h 57"/>
                          <a:gd name="T8" fmla="*/ 0 w 873"/>
                          <a:gd name="T9" fmla="*/ 0 h 57"/>
                          <a:gd name="T10" fmla="*/ 0 w 873"/>
                          <a:gd name="T11" fmla="*/ 0 h 57"/>
                          <a:gd name="T12" fmla="*/ 0 w 873"/>
                          <a:gd name="T13" fmla="*/ 0 h 57"/>
                          <a:gd name="T14" fmla="*/ 0 w 873"/>
                          <a:gd name="T15" fmla="*/ 0 h 57"/>
                          <a:gd name="T16" fmla="*/ 0 w 873"/>
                          <a:gd name="T17" fmla="*/ 0 h 57"/>
                          <a:gd name="T18" fmla="*/ 0 w 873"/>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57"/>
                          <a:gd name="T32" fmla="*/ 873 w 873"/>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57">
                            <a:moveTo>
                              <a:pt x="0" y="56"/>
                            </a:moveTo>
                            <a:lnTo>
                              <a:pt x="872" y="56"/>
                            </a:lnTo>
                            <a:lnTo>
                              <a:pt x="872" y="0"/>
                            </a:lnTo>
                            <a:lnTo>
                              <a:pt x="0" y="0"/>
                            </a:lnTo>
                            <a:lnTo>
                              <a:pt x="0" y="56"/>
                            </a:lnTo>
                            <a:close/>
                            <a:moveTo>
                              <a:pt x="14" y="56"/>
                            </a:moveTo>
                            <a:lnTo>
                              <a:pt x="855" y="56"/>
                            </a:lnTo>
                            <a:lnTo>
                              <a:pt x="855" y="0"/>
                            </a:lnTo>
                            <a:lnTo>
                              <a:pt x="14" y="0"/>
                            </a:lnTo>
                            <a:lnTo>
                              <a:pt x="14" y="5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3" name="Freeform 1603"/>
                      <p:cNvSpPr>
                        <a:spLocks/>
                      </p:cNvSpPr>
                      <p:nvPr/>
                    </p:nvSpPr>
                    <p:spPr bwMode="auto">
                      <a:xfrm>
                        <a:off x="50" y="435"/>
                        <a:ext cx="190" cy="12"/>
                      </a:xfrm>
                      <a:custGeom>
                        <a:avLst/>
                        <a:gdLst>
                          <a:gd name="T0" fmla="*/ 0 w 844"/>
                          <a:gd name="T1" fmla="*/ 0 h 57"/>
                          <a:gd name="T2" fmla="*/ 0 w 844"/>
                          <a:gd name="T3" fmla="*/ 0 h 57"/>
                          <a:gd name="T4" fmla="*/ 0 w 844"/>
                          <a:gd name="T5" fmla="*/ 0 h 57"/>
                          <a:gd name="T6" fmla="*/ 0 w 844"/>
                          <a:gd name="T7" fmla="*/ 0 h 57"/>
                          <a:gd name="T8" fmla="*/ 0 w 844"/>
                          <a:gd name="T9" fmla="*/ 0 h 57"/>
                          <a:gd name="T10" fmla="*/ 0 w 844"/>
                          <a:gd name="T11" fmla="*/ 0 h 57"/>
                          <a:gd name="T12" fmla="*/ 0 w 844"/>
                          <a:gd name="T13" fmla="*/ 0 h 57"/>
                          <a:gd name="T14" fmla="*/ 0 w 844"/>
                          <a:gd name="T15" fmla="*/ 0 h 57"/>
                          <a:gd name="T16" fmla="*/ 0 w 844"/>
                          <a:gd name="T17" fmla="*/ 0 h 57"/>
                          <a:gd name="T18" fmla="*/ 0 w 84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4"/>
                          <a:gd name="T31" fmla="*/ 0 h 57"/>
                          <a:gd name="T32" fmla="*/ 844 w 84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4" h="57">
                            <a:moveTo>
                              <a:pt x="0" y="56"/>
                            </a:moveTo>
                            <a:lnTo>
                              <a:pt x="843" y="56"/>
                            </a:lnTo>
                            <a:lnTo>
                              <a:pt x="843" y="0"/>
                            </a:lnTo>
                            <a:lnTo>
                              <a:pt x="0" y="0"/>
                            </a:lnTo>
                            <a:lnTo>
                              <a:pt x="0" y="56"/>
                            </a:lnTo>
                            <a:close/>
                            <a:moveTo>
                              <a:pt x="20" y="51"/>
                            </a:moveTo>
                            <a:lnTo>
                              <a:pt x="824" y="51"/>
                            </a:lnTo>
                            <a:lnTo>
                              <a:pt x="824" y="5"/>
                            </a:lnTo>
                            <a:lnTo>
                              <a:pt x="20" y="5"/>
                            </a:lnTo>
                            <a:lnTo>
                              <a:pt x="20" y="51"/>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4" name="Freeform 1604"/>
                      <p:cNvSpPr>
                        <a:spLocks/>
                      </p:cNvSpPr>
                      <p:nvPr/>
                    </p:nvSpPr>
                    <p:spPr bwMode="auto">
                      <a:xfrm>
                        <a:off x="55" y="436"/>
                        <a:ext cx="181" cy="11"/>
                      </a:xfrm>
                      <a:custGeom>
                        <a:avLst/>
                        <a:gdLst>
                          <a:gd name="T0" fmla="*/ 0 w 802"/>
                          <a:gd name="T1" fmla="*/ 0 h 51"/>
                          <a:gd name="T2" fmla="*/ 0 w 802"/>
                          <a:gd name="T3" fmla="*/ 0 h 51"/>
                          <a:gd name="T4" fmla="*/ 0 w 802"/>
                          <a:gd name="T5" fmla="*/ 0 h 51"/>
                          <a:gd name="T6" fmla="*/ 0 w 802"/>
                          <a:gd name="T7" fmla="*/ 0 h 51"/>
                          <a:gd name="T8" fmla="*/ 0 w 802"/>
                          <a:gd name="T9" fmla="*/ 0 h 51"/>
                          <a:gd name="T10" fmla="*/ 0 w 802"/>
                          <a:gd name="T11" fmla="*/ 0 h 51"/>
                          <a:gd name="T12" fmla="*/ 0 w 802"/>
                          <a:gd name="T13" fmla="*/ 0 h 51"/>
                          <a:gd name="T14" fmla="*/ 0 w 802"/>
                          <a:gd name="T15" fmla="*/ 0 h 51"/>
                          <a:gd name="T16" fmla="*/ 0 w 802"/>
                          <a:gd name="T17" fmla="*/ 0 h 51"/>
                          <a:gd name="T18" fmla="*/ 0 w 80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2"/>
                          <a:gd name="T31" fmla="*/ 0 h 51"/>
                          <a:gd name="T32" fmla="*/ 802 w 802"/>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2" h="51">
                            <a:moveTo>
                              <a:pt x="0" y="50"/>
                            </a:moveTo>
                            <a:lnTo>
                              <a:pt x="801" y="50"/>
                            </a:lnTo>
                            <a:lnTo>
                              <a:pt x="801" y="0"/>
                            </a:lnTo>
                            <a:lnTo>
                              <a:pt x="0" y="0"/>
                            </a:lnTo>
                            <a:lnTo>
                              <a:pt x="0" y="50"/>
                            </a:lnTo>
                            <a:close/>
                            <a:moveTo>
                              <a:pt x="21" y="50"/>
                            </a:moveTo>
                            <a:lnTo>
                              <a:pt x="781" y="50"/>
                            </a:lnTo>
                            <a:lnTo>
                              <a:pt x="781" y="0"/>
                            </a:lnTo>
                            <a:lnTo>
                              <a:pt x="21" y="0"/>
                            </a:lnTo>
                            <a:lnTo>
                              <a:pt x="21" y="5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5" name="Freeform 1605"/>
                      <p:cNvSpPr>
                        <a:spLocks/>
                      </p:cNvSpPr>
                      <p:nvPr/>
                    </p:nvSpPr>
                    <p:spPr bwMode="auto">
                      <a:xfrm>
                        <a:off x="59" y="436"/>
                        <a:ext cx="173" cy="11"/>
                      </a:xfrm>
                      <a:custGeom>
                        <a:avLst/>
                        <a:gdLst>
                          <a:gd name="T0" fmla="*/ 0 w 766"/>
                          <a:gd name="T1" fmla="*/ 0 h 51"/>
                          <a:gd name="T2" fmla="*/ 0 w 766"/>
                          <a:gd name="T3" fmla="*/ 0 h 51"/>
                          <a:gd name="T4" fmla="*/ 0 w 766"/>
                          <a:gd name="T5" fmla="*/ 0 h 51"/>
                          <a:gd name="T6" fmla="*/ 0 w 766"/>
                          <a:gd name="T7" fmla="*/ 0 h 51"/>
                          <a:gd name="T8" fmla="*/ 0 w 766"/>
                          <a:gd name="T9" fmla="*/ 0 h 51"/>
                          <a:gd name="T10" fmla="*/ 0 w 766"/>
                          <a:gd name="T11" fmla="*/ 0 h 51"/>
                          <a:gd name="T12" fmla="*/ 0 w 766"/>
                          <a:gd name="T13" fmla="*/ 0 h 51"/>
                          <a:gd name="T14" fmla="*/ 0 w 766"/>
                          <a:gd name="T15" fmla="*/ 0 h 51"/>
                          <a:gd name="T16" fmla="*/ 0 w 766"/>
                          <a:gd name="T17" fmla="*/ 0 h 51"/>
                          <a:gd name="T18" fmla="*/ 0 w 766"/>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51"/>
                          <a:gd name="T32" fmla="*/ 766 w 766"/>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51">
                            <a:moveTo>
                              <a:pt x="0" y="50"/>
                            </a:moveTo>
                            <a:lnTo>
                              <a:pt x="765" y="50"/>
                            </a:lnTo>
                            <a:lnTo>
                              <a:pt x="765" y="0"/>
                            </a:lnTo>
                            <a:lnTo>
                              <a:pt x="0" y="0"/>
                            </a:lnTo>
                            <a:lnTo>
                              <a:pt x="0" y="50"/>
                            </a:lnTo>
                            <a:close/>
                            <a:moveTo>
                              <a:pt x="19" y="50"/>
                            </a:moveTo>
                            <a:lnTo>
                              <a:pt x="746" y="50"/>
                            </a:lnTo>
                            <a:lnTo>
                              <a:pt x="746" y="0"/>
                            </a:lnTo>
                            <a:lnTo>
                              <a:pt x="19" y="0"/>
                            </a:lnTo>
                            <a:lnTo>
                              <a:pt x="19" y="50"/>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6" name="Freeform 1606"/>
                      <p:cNvSpPr>
                        <a:spLocks/>
                      </p:cNvSpPr>
                      <p:nvPr/>
                    </p:nvSpPr>
                    <p:spPr bwMode="auto">
                      <a:xfrm>
                        <a:off x="64" y="436"/>
                        <a:ext cx="163" cy="11"/>
                      </a:xfrm>
                      <a:custGeom>
                        <a:avLst/>
                        <a:gdLst>
                          <a:gd name="T0" fmla="*/ 0 w 724"/>
                          <a:gd name="T1" fmla="*/ 0 h 51"/>
                          <a:gd name="T2" fmla="*/ 0 w 724"/>
                          <a:gd name="T3" fmla="*/ 0 h 51"/>
                          <a:gd name="T4" fmla="*/ 0 w 724"/>
                          <a:gd name="T5" fmla="*/ 0 h 51"/>
                          <a:gd name="T6" fmla="*/ 0 w 724"/>
                          <a:gd name="T7" fmla="*/ 0 h 51"/>
                          <a:gd name="T8" fmla="*/ 0 w 724"/>
                          <a:gd name="T9" fmla="*/ 0 h 51"/>
                          <a:gd name="T10" fmla="*/ 0 w 724"/>
                          <a:gd name="T11" fmla="*/ 0 h 51"/>
                          <a:gd name="T12" fmla="*/ 0 w 724"/>
                          <a:gd name="T13" fmla="*/ 0 h 51"/>
                          <a:gd name="T14" fmla="*/ 0 w 724"/>
                          <a:gd name="T15" fmla="*/ 0 h 51"/>
                          <a:gd name="T16" fmla="*/ 0 w 724"/>
                          <a:gd name="T17" fmla="*/ 0 h 51"/>
                          <a:gd name="T18" fmla="*/ 0 w 724"/>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4"/>
                          <a:gd name="T31" fmla="*/ 0 h 51"/>
                          <a:gd name="T32" fmla="*/ 724 w 724"/>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4" h="51">
                            <a:moveTo>
                              <a:pt x="0" y="50"/>
                            </a:moveTo>
                            <a:lnTo>
                              <a:pt x="723" y="50"/>
                            </a:lnTo>
                            <a:lnTo>
                              <a:pt x="723" y="0"/>
                            </a:lnTo>
                            <a:lnTo>
                              <a:pt x="0" y="0"/>
                            </a:lnTo>
                            <a:lnTo>
                              <a:pt x="0" y="50"/>
                            </a:lnTo>
                            <a:close/>
                            <a:moveTo>
                              <a:pt x="22" y="46"/>
                            </a:moveTo>
                            <a:lnTo>
                              <a:pt x="702" y="46"/>
                            </a:lnTo>
                            <a:lnTo>
                              <a:pt x="702" y="2"/>
                            </a:lnTo>
                            <a:lnTo>
                              <a:pt x="22" y="2"/>
                            </a:lnTo>
                            <a:lnTo>
                              <a:pt x="22" y="4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7" name="Freeform 1607"/>
                      <p:cNvSpPr>
                        <a:spLocks/>
                      </p:cNvSpPr>
                      <p:nvPr/>
                    </p:nvSpPr>
                    <p:spPr bwMode="auto">
                      <a:xfrm>
                        <a:off x="69" y="437"/>
                        <a:ext cx="153" cy="8"/>
                      </a:xfrm>
                      <a:custGeom>
                        <a:avLst/>
                        <a:gdLst>
                          <a:gd name="T0" fmla="*/ 0 w 681"/>
                          <a:gd name="T1" fmla="*/ 0 h 41"/>
                          <a:gd name="T2" fmla="*/ 0 w 681"/>
                          <a:gd name="T3" fmla="*/ 0 h 41"/>
                          <a:gd name="T4" fmla="*/ 0 w 681"/>
                          <a:gd name="T5" fmla="*/ 0 h 41"/>
                          <a:gd name="T6" fmla="*/ 0 w 681"/>
                          <a:gd name="T7" fmla="*/ 0 h 41"/>
                          <a:gd name="T8" fmla="*/ 0 w 681"/>
                          <a:gd name="T9" fmla="*/ 0 h 41"/>
                          <a:gd name="T10" fmla="*/ 0 w 681"/>
                          <a:gd name="T11" fmla="*/ 0 h 41"/>
                          <a:gd name="T12" fmla="*/ 0 w 681"/>
                          <a:gd name="T13" fmla="*/ 0 h 41"/>
                          <a:gd name="T14" fmla="*/ 0 w 681"/>
                          <a:gd name="T15" fmla="*/ 0 h 41"/>
                          <a:gd name="T16" fmla="*/ 0 w 681"/>
                          <a:gd name="T17" fmla="*/ 0 h 41"/>
                          <a:gd name="T18" fmla="*/ 0 w 68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41"/>
                          <a:gd name="T32" fmla="*/ 681 w 68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41">
                            <a:moveTo>
                              <a:pt x="0" y="40"/>
                            </a:moveTo>
                            <a:lnTo>
                              <a:pt x="680" y="40"/>
                            </a:lnTo>
                            <a:lnTo>
                              <a:pt x="680" y="0"/>
                            </a:lnTo>
                            <a:lnTo>
                              <a:pt x="0" y="0"/>
                            </a:lnTo>
                            <a:lnTo>
                              <a:pt x="0" y="40"/>
                            </a:lnTo>
                            <a:close/>
                            <a:moveTo>
                              <a:pt x="23" y="40"/>
                            </a:moveTo>
                            <a:lnTo>
                              <a:pt x="656" y="40"/>
                            </a:lnTo>
                            <a:lnTo>
                              <a:pt x="656" y="0"/>
                            </a:lnTo>
                            <a:lnTo>
                              <a:pt x="23" y="0"/>
                            </a:lnTo>
                            <a:lnTo>
                              <a:pt x="23" y="4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8" name="Freeform 1608"/>
                      <p:cNvSpPr>
                        <a:spLocks/>
                      </p:cNvSpPr>
                      <p:nvPr/>
                    </p:nvSpPr>
                    <p:spPr bwMode="auto">
                      <a:xfrm>
                        <a:off x="74" y="437"/>
                        <a:ext cx="144" cy="8"/>
                      </a:xfrm>
                      <a:custGeom>
                        <a:avLst/>
                        <a:gdLst>
                          <a:gd name="T0" fmla="*/ 0 w 638"/>
                          <a:gd name="T1" fmla="*/ 0 h 41"/>
                          <a:gd name="T2" fmla="*/ 0 w 638"/>
                          <a:gd name="T3" fmla="*/ 0 h 41"/>
                          <a:gd name="T4" fmla="*/ 0 w 638"/>
                          <a:gd name="T5" fmla="*/ 0 h 41"/>
                          <a:gd name="T6" fmla="*/ 0 w 638"/>
                          <a:gd name="T7" fmla="*/ 0 h 41"/>
                          <a:gd name="T8" fmla="*/ 0 w 638"/>
                          <a:gd name="T9" fmla="*/ 0 h 41"/>
                          <a:gd name="T10" fmla="*/ 0 w 638"/>
                          <a:gd name="T11" fmla="*/ 0 h 41"/>
                          <a:gd name="T12" fmla="*/ 0 w 638"/>
                          <a:gd name="T13" fmla="*/ 0 h 41"/>
                          <a:gd name="T14" fmla="*/ 0 w 638"/>
                          <a:gd name="T15" fmla="*/ 0 h 41"/>
                          <a:gd name="T16" fmla="*/ 0 w 638"/>
                          <a:gd name="T17" fmla="*/ 0 h 41"/>
                          <a:gd name="T18" fmla="*/ 0 w 63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41"/>
                          <a:gd name="T32" fmla="*/ 638 w 6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41">
                            <a:moveTo>
                              <a:pt x="0" y="40"/>
                            </a:moveTo>
                            <a:lnTo>
                              <a:pt x="637" y="40"/>
                            </a:lnTo>
                            <a:lnTo>
                              <a:pt x="637" y="0"/>
                            </a:lnTo>
                            <a:lnTo>
                              <a:pt x="0" y="0"/>
                            </a:lnTo>
                            <a:lnTo>
                              <a:pt x="0" y="40"/>
                            </a:lnTo>
                            <a:close/>
                            <a:moveTo>
                              <a:pt x="21" y="40"/>
                            </a:moveTo>
                            <a:lnTo>
                              <a:pt x="616" y="40"/>
                            </a:lnTo>
                            <a:lnTo>
                              <a:pt x="616" y="0"/>
                            </a:lnTo>
                            <a:lnTo>
                              <a:pt x="21" y="0"/>
                            </a:lnTo>
                            <a:lnTo>
                              <a:pt x="21" y="4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9" name="Freeform 1609"/>
                      <p:cNvSpPr>
                        <a:spLocks/>
                      </p:cNvSpPr>
                      <p:nvPr/>
                    </p:nvSpPr>
                    <p:spPr bwMode="auto">
                      <a:xfrm>
                        <a:off x="80" y="437"/>
                        <a:ext cx="132" cy="8"/>
                      </a:xfrm>
                      <a:custGeom>
                        <a:avLst/>
                        <a:gdLst>
                          <a:gd name="T0" fmla="*/ 0 w 587"/>
                          <a:gd name="T1" fmla="*/ 0 h 41"/>
                          <a:gd name="T2" fmla="*/ 0 w 587"/>
                          <a:gd name="T3" fmla="*/ 0 h 41"/>
                          <a:gd name="T4" fmla="*/ 0 w 587"/>
                          <a:gd name="T5" fmla="*/ 0 h 41"/>
                          <a:gd name="T6" fmla="*/ 0 w 587"/>
                          <a:gd name="T7" fmla="*/ 0 h 41"/>
                          <a:gd name="T8" fmla="*/ 0 w 587"/>
                          <a:gd name="T9" fmla="*/ 0 h 41"/>
                          <a:gd name="T10" fmla="*/ 0 w 587"/>
                          <a:gd name="T11" fmla="*/ 0 h 41"/>
                          <a:gd name="T12" fmla="*/ 0 w 587"/>
                          <a:gd name="T13" fmla="*/ 0 h 41"/>
                          <a:gd name="T14" fmla="*/ 0 w 587"/>
                          <a:gd name="T15" fmla="*/ 0 h 41"/>
                          <a:gd name="T16" fmla="*/ 0 w 587"/>
                          <a:gd name="T17" fmla="*/ 0 h 41"/>
                          <a:gd name="T18" fmla="*/ 0 w 58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7"/>
                          <a:gd name="T31" fmla="*/ 0 h 41"/>
                          <a:gd name="T32" fmla="*/ 587 w 58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7" h="41">
                            <a:moveTo>
                              <a:pt x="0" y="40"/>
                            </a:moveTo>
                            <a:lnTo>
                              <a:pt x="586" y="40"/>
                            </a:lnTo>
                            <a:lnTo>
                              <a:pt x="586" y="0"/>
                            </a:lnTo>
                            <a:lnTo>
                              <a:pt x="0" y="0"/>
                            </a:lnTo>
                            <a:lnTo>
                              <a:pt x="0" y="40"/>
                            </a:lnTo>
                            <a:close/>
                            <a:moveTo>
                              <a:pt x="23" y="35"/>
                            </a:moveTo>
                            <a:lnTo>
                              <a:pt x="563" y="35"/>
                            </a:lnTo>
                            <a:lnTo>
                              <a:pt x="563" y="5"/>
                            </a:lnTo>
                            <a:lnTo>
                              <a:pt x="23" y="5"/>
                            </a:lnTo>
                            <a:lnTo>
                              <a:pt x="23" y="3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0" name="Freeform 1610"/>
                      <p:cNvSpPr>
                        <a:spLocks/>
                      </p:cNvSpPr>
                      <p:nvPr/>
                    </p:nvSpPr>
                    <p:spPr bwMode="auto">
                      <a:xfrm>
                        <a:off x="84" y="437"/>
                        <a:ext cx="123" cy="7"/>
                      </a:xfrm>
                      <a:custGeom>
                        <a:avLst/>
                        <a:gdLst>
                          <a:gd name="T0" fmla="*/ 0 w 545"/>
                          <a:gd name="T1" fmla="*/ 0 h 36"/>
                          <a:gd name="T2" fmla="*/ 0 w 545"/>
                          <a:gd name="T3" fmla="*/ 0 h 36"/>
                          <a:gd name="T4" fmla="*/ 0 w 545"/>
                          <a:gd name="T5" fmla="*/ 0 h 36"/>
                          <a:gd name="T6" fmla="*/ 0 w 545"/>
                          <a:gd name="T7" fmla="*/ 0 h 36"/>
                          <a:gd name="T8" fmla="*/ 0 w 545"/>
                          <a:gd name="T9" fmla="*/ 0 h 36"/>
                          <a:gd name="T10" fmla="*/ 0 w 545"/>
                          <a:gd name="T11" fmla="*/ 0 h 36"/>
                          <a:gd name="T12" fmla="*/ 0 w 545"/>
                          <a:gd name="T13" fmla="*/ 0 h 36"/>
                          <a:gd name="T14" fmla="*/ 0 w 545"/>
                          <a:gd name="T15" fmla="*/ 0 h 36"/>
                          <a:gd name="T16" fmla="*/ 0 w 545"/>
                          <a:gd name="T17" fmla="*/ 0 h 36"/>
                          <a:gd name="T18" fmla="*/ 0 w 5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36"/>
                          <a:gd name="T32" fmla="*/ 545 w 5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36">
                            <a:moveTo>
                              <a:pt x="0" y="35"/>
                            </a:moveTo>
                            <a:lnTo>
                              <a:pt x="544" y="35"/>
                            </a:lnTo>
                            <a:lnTo>
                              <a:pt x="544" y="0"/>
                            </a:lnTo>
                            <a:lnTo>
                              <a:pt x="0" y="0"/>
                            </a:lnTo>
                            <a:lnTo>
                              <a:pt x="0" y="35"/>
                            </a:lnTo>
                            <a:close/>
                            <a:moveTo>
                              <a:pt x="26" y="35"/>
                            </a:moveTo>
                            <a:lnTo>
                              <a:pt x="517" y="35"/>
                            </a:lnTo>
                            <a:lnTo>
                              <a:pt x="517" y="0"/>
                            </a:lnTo>
                            <a:lnTo>
                              <a:pt x="26" y="0"/>
                            </a:lnTo>
                            <a:lnTo>
                              <a:pt x="26" y="3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1" name="Freeform 1611"/>
                      <p:cNvSpPr>
                        <a:spLocks/>
                      </p:cNvSpPr>
                      <p:nvPr/>
                    </p:nvSpPr>
                    <p:spPr bwMode="auto">
                      <a:xfrm>
                        <a:off x="90" y="437"/>
                        <a:ext cx="111" cy="7"/>
                      </a:xfrm>
                      <a:custGeom>
                        <a:avLst/>
                        <a:gdLst>
                          <a:gd name="T0" fmla="*/ 0 w 492"/>
                          <a:gd name="T1" fmla="*/ 0 h 36"/>
                          <a:gd name="T2" fmla="*/ 0 w 492"/>
                          <a:gd name="T3" fmla="*/ 0 h 36"/>
                          <a:gd name="T4" fmla="*/ 0 w 492"/>
                          <a:gd name="T5" fmla="*/ 0 h 36"/>
                          <a:gd name="T6" fmla="*/ 0 w 492"/>
                          <a:gd name="T7" fmla="*/ 0 h 36"/>
                          <a:gd name="T8" fmla="*/ 0 w 492"/>
                          <a:gd name="T9" fmla="*/ 0 h 36"/>
                          <a:gd name="T10" fmla="*/ 0 w 492"/>
                          <a:gd name="T11" fmla="*/ 0 h 36"/>
                          <a:gd name="T12" fmla="*/ 0 w 492"/>
                          <a:gd name="T13" fmla="*/ 0 h 36"/>
                          <a:gd name="T14" fmla="*/ 0 w 492"/>
                          <a:gd name="T15" fmla="*/ 0 h 36"/>
                          <a:gd name="T16" fmla="*/ 0 w 492"/>
                          <a:gd name="T17" fmla="*/ 0 h 36"/>
                          <a:gd name="T18" fmla="*/ 0 w 49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2"/>
                          <a:gd name="T31" fmla="*/ 0 h 36"/>
                          <a:gd name="T32" fmla="*/ 492 w 492"/>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2" h="36">
                            <a:moveTo>
                              <a:pt x="0" y="35"/>
                            </a:moveTo>
                            <a:lnTo>
                              <a:pt x="491" y="35"/>
                            </a:lnTo>
                            <a:lnTo>
                              <a:pt x="491" y="0"/>
                            </a:lnTo>
                            <a:lnTo>
                              <a:pt x="0" y="0"/>
                            </a:lnTo>
                            <a:lnTo>
                              <a:pt x="0" y="35"/>
                            </a:lnTo>
                            <a:close/>
                            <a:moveTo>
                              <a:pt x="25" y="33"/>
                            </a:moveTo>
                            <a:lnTo>
                              <a:pt x="465" y="33"/>
                            </a:lnTo>
                            <a:lnTo>
                              <a:pt x="465" y="3"/>
                            </a:lnTo>
                            <a:lnTo>
                              <a:pt x="25" y="3"/>
                            </a:lnTo>
                            <a:lnTo>
                              <a:pt x="25" y="3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2" name="Freeform 1612"/>
                      <p:cNvSpPr>
                        <a:spLocks/>
                      </p:cNvSpPr>
                      <p:nvPr/>
                    </p:nvSpPr>
                    <p:spPr bwMode="auto">
                      <a:xfrm>
                        <a:off x="96" y="438"/>
                        <a:ext cx="99" cy="5"/>
                      </a:xfrm>
                      <a:custGeom>
                        <a:avLst/>
                        <a:gdLst>
                          <a:gd name="T0" fmla="*/ 0 w 441"/>
                          <a:gd name="T1" fmla="*/ 0 h 26"/>
                          <a:gd name="T2" fmla="*/ 0 w 441"/>
                          <a:gd name="T3" fmla="*/ 0 h 26"/>
                          <a:gd name="T4" fmla="*/ 0 w 441"/>
                          <a:gd name="T5" fmla="*/ 0 h 26"/>
                          <a:gd name="T6" fmla="*/ 0 w 441"/>
                          <a:gd name="T7" fmla="*/ 0 h 26"/>
                          <a:gd name="T8" fmla="*/ 0 w 441"/>
                          <a:gd name="T9" fmla="*/ 0 h 26"/>
                          <a:gd name="T10" fmla="*/ 0 w 441"/>
                          <a:gd name="T11" fmla="*/ 0 h 26"/>
                          <a:gd name="T12" fmla="*/ 0 w 441"/>
                          <a:gd name="T13" fmla="*/ 0 h 26"/>
                          <a:gd name="T14" fmla="*/ 0 w 441"/>
                          <a:gd name="T15" fmla="*/ 0 h 26"/>
                          <a:gd name="T16" fmla="*/ 0 w 441"/>
                          <a:gd name="T17" fmla="*/ 0 h 26"/>
                          <a:gd name="T18" fmla="*/ 0 w 44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1"/>
                          <a:gd name="T31" fmla="*/ 0 h 26"/>
                          <a:gd name="T32" fmla="*/ 441 w 44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1" h="26">
                            <a:moveTo>
                              <a:pt x="0" y="25"/>
                            </a:moveTo>
                            <a:lnTo>
                              <a:pt x="440" y="25"/>
                            </a:lnTo>
                            <a:lnTo>
                              <a:pt x="440" y="0"/>
                            </a:lnTo>
                            <a:lnTo>
                              <a:pt x="0" y="0"/>
                            </a:lnTo>
                            <a:lnTo>
                              <a:pt x="0" y="25"/>
                            </a:lnTo>
                            <a:close/>
                            <a:moveTo>
                              <a:pt x="27" y="25"/>
                            </a:moveTo>
                            <a:lnTo>
                              <a:pt x="412" y="25"/>
                            </a:lnTo>
                            <a:lnTo>
                              <a:pt x="412" y="0"/>
                            </a:lnTo>
                            <a:lnTo>
                              <a:pt x="27" y="0"/>
                            </a:lnTo>
                            <a:lnTo>
                              <a:pt x="27" y="25"/>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3" name="Freeform 1613"/>
                      <p:cNvSpPr>
                        <a:spLocks/>
                      </p:cNvSpPr>
                      <p:nvPr/>
                    </p:nvSpPr>
                    <p:spPr bwMode="auto">
                      <a:xfrm>
                        <a:off x="103" y="438"/>
                        <a:ext cx="86" cy="5"/>
                      </a:xfrm>
                      <a:custGeom>
                        <a:avLst/>
                        <a:gdLst>
                          <a:gd name="T0" fmla="*/ 0 w 382"/>
                          <a:gd name="T1" fmla="*/ 0 h 26"/>
                          <a:gd name="T2" fmla="*/ 0 w 382"/>
                          <a:gd name="T3" fmla="*/ 0 h 26"/>
                          <a:gd name="T4" fmla="*/ 0 w 382"/>
                          <a:gd name="T5" fmla="*/ 0 h 26"/>
                          <a:gd name="T6" fmla="*/ 0 w 382"/>
                          <a:gd name="T7" fmla="*/ 0 h 26"/>
                          <a:gd name="T8" fmla="*/ 0 w 382"/>
                          <a:gd name="T9" fmla="*/ 0 h 26"/>
                          <a:gd name="T10" fmla="*/ 0 w 382"/>
                          <a:gd name="T11" fmla="*/ 0 h 26"/>
                          <a:gd name="T12" fmla="*/ 0 w 382"/>
                          <a:gd name="T13" fmla="*/ 0 h 26"/>
                          <a:gd name="T14" fmla="*/ 0 w 382"/>
                          <a:gd name="T15" fmla="*/ 0 h 26"/>
                          <a:gd name="T16" fmla="*/ 0 w 382"/>
                          <a:gd name="T17" fmla="*/ 0 h 26"/>
                          <a:gd name="T18" fmla="*/ 0 w 38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6"/>
                          <a:gd name="T32" fmla="*/ 382 w 382"/>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6">
                            <a:moveTo>
                              <a:pt x="0" y="25"/>
                            </a:moveTo>
                            <a:lnTo>
                              <a:pt x="381" y="25"/>
                            </a:lnTo>
                            <a:lnTo>
                              <a:pt x="381" y="0"/>
                            </a:lnTo>
                            <a:lnTo>
                              <a:pt x="0" y="0"/>
                            </a:lnTo>
                            <a:lnTo>
                              <a:pt x="0" y="25"/>
                            </a:lnTo>
                            <a:close/>
                            <a:moveTo>
                              <a:pt x="29" y="20"/>
                            </a:moveTo>
                            <a:lnTo>
                              <a:pt x="351" y="20"/>
                            </a:lnTo>
                            <a:lnTo>
                              <a:pt x="351" y="4"/>
                            </a:lnTo>
                            <a:lnTo>
                              <a:pt x="29" y="4"/>
                            </a:lnTo>
                            <a:lnTo>
                              <a:pt x="29" y="2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4" name="Freeform 1614"/>
                      <p:cNvSpPr>
                        <a:spLocks/>
                      </p:cNvSpPr>
                      <p:nvPr/>
                    </p:nvSpPr>
                    <p:spPr bwMode="auto">
                      <a:xfrm>
                        <a:off x="109" y="440"/>
                        <a:ext cx="73" cy="4"/>
                      </a:xfrm>
                      <a:custGeom>
                        <a:avLst/>
                        <a:gdLst>
                          <a:gd name="T0" fmla="*/ 0 w 326"/>
                          <a:gd name="T1" fmla="*/ 0 h 21"/>
                          <a:gd name="T2" fmla="*/ 0 w 326"/>
                          <a:gd name="T3" fmla="*/ 0 h 21"/>
                          <a:gd name="T4" fmla="*/ 0 w 326"/>
                          <a:gd name="T5" fmla="*/ 0 h 21"/>
                          <a:gd name="T6" fmla="*/ 0 w 326"/>
                          <a:gd name="T7" fmla="*/ 0 h 21"/>
                          <a:gd name="T8" fmla="*/ 0 w 326"/>
                          <a:gd name="T9" fmla="*/ 0 h 21"/>
                          <a:gd name="T10" fmla="*/ 0 w 326"/>
                          <a:gd name="T11" fmla="*/ 0 h 21"/>
                          <a:gd name="T12" fmla="*/ 0 w 326"/>
                          <a:gd name="T13" fmla="*/ 0 h 21"/>
                          <a:gd name="T14" fmla="*/ 0 w 326"/>
                          <a:gd name="T15" fmla="*/ 0 h 21"/>
                          <a:gd name="T16" fmla="*/ 0 w 326"/>
                          <a:gd name="T17" fmla="*/ 0 h 21"/>
                          <a:gd name="T18" fmla="*/ 0 w 32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21"/>
                          <a:gd name="T32" fmla="*/ 326 w 32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21">
                            <a:moveTo>
                              <a:pt x="0" y="20"/>
                            </a:moveTo>
                            <a:lnTo>
                              <a:pt x="325" y="20"/>
                            </a:lnTo>
                            <a:lnTo>
                              <a:pt x="325" y="0"/>
                            </a:lnTo>
                            <a:lnTo>
                              <a:pt x="0" y="0"/>
                            </a:lnTo>
                            <a:lnTo>
                              <a:pt x="0" y="20"/>
                            </a:lnTo>
                            <a:close/>
                            <a:moveTo>
                              <a:pt x="32" y="20"/>
                            </a:moveTo>
                            <a:lnTo>
                              <a:pt x="293" y="20"/>
                            </a:lnTo>
                            <a:lnTo>
                              <a:pt x="293" y="0"/>
                            </a:lnTo>
                            <a:lnTo>
                              <a:pt x="32" y="0"/>
                            </a:lnTo>
                            <a:lnTo>
                              <a:pt x="32" y="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5" name="Freeform 1615"/>
                      <p:cNvSpPr>
                        <a:spLocks/>
                      </p:cNvSpPr>
                      <p:nvPr/>
                    </p:nvSpPr>
                    <p:spPr bwMode="auto">
                      <a:xfrm>
                        <a:off x="116" y="440"/>
                        <a:ext cx="58" cy="4"/>
                      </a:xfrm>
                      <a:custGeom>
                        <a:avLst/>
                        <a:gdLst>
                          <a:gd name="T0" fmla="*/ 0 w 262"/>
                          <a:gd name="T1" fmla="*/ 0 h 21"/>
                          <a:gd name="T2" fmla="*/ 0 w 262"/>
                          <a:gd name="T3" fmla="*/ 0 h 21"/>
                          <a:gd name="T4" fmla="*/ 0 w 262"/>
                          <a:gd name="T5" fmla="*/ 0 h 21"/>
                          <a:gd name="T6" fmla="*/ 0 w 262"/>
                          <a:gd name="T7" fmla="*/ 0 h 21"/>
                          <a:gd name="T8" fmla="*/ 0 w 262"/>
                          <a:gd name="T9" fmla="*/ 0 h 21"/>
                          <a:gd name="T10" fmla="*/ 0 w 262"/>
                          <a:gd name="T11" fmla="*/ 0 h 21"/>
                          <a:gd name="T12" fmla="*/ 0 w 262"/>
                          <a:gd name="T13" fmla="*/ 0 h 21"/>
                          <a:gd name="T14" fmla="*/ 0 w 262"/>
                          <a:gd name="T15" fmla="*/ 0 h 21"/>
                          <a:gd name="T16" fmla="*/ 0 w 262"/>
                          <a:gd name="T17" fmla="*/ 0 h 21"/>
                          <a:gd name="T18" fmla="*/ 0 w 26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2"/>
                          <a:gd name="T31" fmla="*/ 0 h 21"/>
                          <a:gd name="T32" fmla="*/ 262 w 26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2" h="21">
                            <a:moveTo>
                              <a:pt x="0" y="20"/>
                            </a:moveTo>
                            <a:lnTo>
                              <a:pt x="261" y="20"/>
                            </a:lnTo>
                            <a:lnTo>
                              <a:pt x="261" y="0"/>
                            </a:lnTo>
                            <a:lnTo>
                              <a:pt x="0" y="0"/>
                            </a:lnTo>
                            <a:lnTo>
                              <a:pt x="0" y="20"/>
                            </a:lnTo>
                            <a:close/>
                            <a:moveTo>
                              <a:pt x="32" y="16"/>
                            </a:moveTo>
                            <a:lnTo>
                              <a:pt x="229" y="16"/>
                            </a:lnTo>
                            <a:lnTo>
                              <a:pt x="229" y="3"/>
                            </a:lnTo>
                            <a:lnTo>
                              <a:pt x="32" y="3"/>
                            </a:lnTo>
                            <a:lnTo>
                              <a:pt x="32" y="1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6" name="Freeform 1616"/>
                      <p:cNvSpPr>
                        <a:spLocks/>
                      </p:cNvSpPr>
                      <p:nvPr/>
                    </p:nvSpPr>
                    <p:spPr bwMode="auto">
                      <a:xfrm>
                        <a:off x="124" y="441"/>
                        <a:ext cx="43" cy="1"/>
                      </a:xfrm>
                      <a:custGeom>
                        <a:avLst/>
                        <a:gdLst>
                          <a:gd name="T0" fmla="*/ 0 w 194"/>
                          <a:gd name="T1" fmla="*/ 0 h 11"/>
                          <a:gd name="T2" fmla="*/ 0 w 194"/>
                          <a:gd name="T3" fmla="*/ 0 h 11"/>
                          <a:gd name="T4" fmla="*/ 0 w 194"/>
                          <a:gd name="T5" fmla="*/ 0 h 11"/>
                          <a:gd name="T6" fmla="*/ 0 w 194"/>
                          <a:gd name="T7" fmla="*/ 0 h 11"/>
                          <a:gd name="T8" fmla="*/ 0 w 194"/>
                          <a:gd name="T9" fmla="*/ 0 h 11"/>
                          <a:gd name="T10" fmla="*/ 0 w 194"/>
                          <a:gd name="T11" fmla="*/ 0 h 11"/>
                          <a:gd name="T12" fmla="*/ 0 w 194"/>
                          <a:gd name="T13" fmla="*/ 0 h 11"/>
                          <a:gd name="T14" fmla="*/ 0 w 194"/>
                          <a:gd name="T15" fmla="*/ 0 h 11"/>
                          <a:gd name="T16" fmla="*/ 0 w 194"/>
                          <a:gd name="T17" fmla="*/ 0 h 11"/>
                          <a:gd name="T18" fmla="*/ 0 w 19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1"/>
                          <a:gd name="T32" fmla="*/ 194 w 19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1">
                            <a:moveTo>
                              <a:pt x="0" y="10"/>
                            </a:moveTo>
                            <a:lnTo>
                              <a:pt x="193" y="10"/>
                            </a:lnTo>
                            <a:lnTo>
                              <a:pt x="193" y="0"/>
                            </a:lnTo>
                            <a:lnTo>
                              <a:pt x="0" y="0"/>
                            </a:lnTo>
                            <a:lnTo>
                              <a:pt x="0" y="10"/>
                            </a:lnTo>
                            <a:close/>
                            <a:moveTo>
                              <a:pt x="31" y="10"/>
                            </a:moveTo>
                            <a:lnTo>
                              <a:pt x="162" y="10"/>
                            </a:lnTo>
                            <a:lnTo>
                              <a:pt x="162" y="0"/>
                            </a:lnTo>
                            <a:lnTo>
                              <a:pt x="31" y="0"/>
                            </a:lnTo>
                            <a:lnTo>
                              <a:pt x="31" y="1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7" name="Freeform 1617"/>
                      <p:cNvSpPr>
                        <a:spLocks/>
                      </p:cNvSpPr>
                      <p:nvPr/>
                    </p:nvSpPr>
                    <p:spPr bwMode="auto">
                      <a:xfrm>
                        <a:off x="131" y="441"/>
                        <a:ext cx="29" cy="1"/>
                      </a:xfrm>
                      <a:custGeom>
                        <a:avLst/>
                        <a:gdLst>
                          <a:gd name="T0" fmla="*/ 0 w 134"/>
                          <a:gd name="T1" fmla="*/ 0 h 11"/>
                          <a:gd name="T2" fmla="*/ 0 w 134"/>
                          <a:gd name="T3" fmla="*/ 0 h 11"/>
                          <a:gd name="T4" fmla="*/ 0 w 134"/>
                          <a:gd name="T5" fmla="*/ 0 h 11"/>
                          <a:gd name="T6" fmla="*/ 0 w 134"/>
                          <a:gd name="T7" fmla="*/ 0 h 11"/>
                          <a:gd name="T8" fmla="*/ 0 w 134"/>
                          <a:gd name="T9" fmla="*/ 0 h 11"/>
                          <a:gd name="T10" fmla="*/ 0 w 134"/>
                          <a:gd name="T11" fmla="*/ 0 h 11"/>
                          <a:gd name="T12" fmla="*/ 0 w 134"/>
                          <a:gd name="T13" fmla="*/ 0 h 11"/>
                          <a:gd name="T14" fmla="*/ 0 w 134"/>
                          <a:gd name="T15" fmla="*/ 0 h 11"/>
                          <a:gd name="T16" fmla="*/ 0 w 134"/>
                          <a:gd name="T17" fmla="*/ 0 h 11"/>
                          <a:gd name="T18" fmla="*/ 0 w 13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1"/>
                          <a:gd name="T32" fmla="*/ 134 w 13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1">
                            <a:moveTo>
                              <a:pt x="0" y="10"/>
                            </a:moveTo>
                            <a:lnTo>
                              <a:pt x="133" y="10"/>
                            </a:lnTo>
                            <a:lnTo>
                              <a:pt x="133" y="0"/>
                            </a:lnTo>
                            <a:lnTo>
                              <a:pt x="0" y="0"/>
                            </a:lnTo>
                            <a:lnTo>
                              <a:pt x="0" y="10"/>
                            </a:lnTo>
                            <a:close/>
                            <a:moveTo>
                              <a:pt x="38" y="6"/>
                            </a:moveTo>
                            <a:lnTo>
                              <a:pt x="94" y="6"/>
                            </a:lnTo>
                            <a:lnTo>
                              <a:pt x="94" y="3"/>
                            </a:lnTo>
                            <a:lnTo>
                              <a:pt x="38" y="3"/>
                            </a:lnTo>
                            <a:lnTo>
                              <a:pt x="38" y="6"/>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8" name="Freeform 1618"/>
                      <p:cNvSpPr>
                        <a:spLocks/>
                      </p:cNvSpPr>
                      <p:nvPr/>
                    </p:nvSpPr>
                    <p:spPr bwMode="auto">
                      <a:xfrm>
                        <a:off x="140" y="441"/>
                        <a:ext cx="12" cy="0"/>
                      </a:xfrm>
                      <a:custGeom>
                        <a:avLst/>
                        <a:gdLst>
                          <a:gd name="T0" fmla="*/ 0 w 56"/>
                          <a:gd name="T1" fmla="*/ 0 h 6"/>
                          <a:gd name="T2" fmla="*/ 0 w 56"/>
                          <a:gd name="T3" fmla="*/ 0 h 6"/>
                          <a:gd name="T4" fmla="*/ 0 w 56"/>
                          <a:gd name="T5" fmla="*/ 0 h 6"/>
                          <a:gd name="T6" fmla="*/ 0 w 56"/>
                          <a:gd name="T7" fmla="*/ 0 h 6"/>
                          <a:gd name="T8" fmla="*/ 0 w 56"/>
                          <a:gd name="T9" fmla="*/ 0 h 6"/>
                          <a:gd name="T10" fmla="*/ 0 w 56"/>
                          <a:gd name="T11" fmla="*/ 0 h 6"/>
                          <a:gd name="T12" fmla="*/ 0 w 56"/>
                          <a:gd name="T13" fmla="*/ 0 h 6"/>
                          <a:gd name="T14" fmla="*/ 0 60000 65536"/>
                          <a:gd name="T15" fmla="*/ 0 60000 65536"/>
                          <a:gd name="T16" fmla="*/ 0 60000 65536"/>
                          <a:gd name="T17" fmla="*/ 0 60000 65536"/>
                          <a:gd name="T18" fmla="*/ 0 60000 65536"/>
                          <a:gd name="T19" fmla="*/ 0 60000 65536"/>
                          <a:gd name="T20" fmla="*/ 0 60000 65536"/>
                          <a:gd name="T21" fmla="*/ 0 w 56"/>
                          <a:gd name="T22" fmla="*/ 0 h 6"/>
                          <a:gd name="T23" fmla="*/ 56 w 56"/>
                          <a:gd name="T24" fmla="*/ 0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
                            <a:moveTo>
                              <a:pt x="0" y="5"/>
                            </a:moveTo>
                            <a:lnTo>
                              <a:pt x="55" y="5"/>
                            </a:lnTo>
                            <a:lnTo>
                              <a:pt x="55" y="0"/>
                            </a:lnTo>
                            <a:lnTo>
                              <a:pt x="0" y="0"/>
                            </a:lnTo>
                            <a:lnTo>
                              <a:pt x="0" y="5"/>
                            </a:lnTo>
                            <a:close/>
                            <a:moveTo>
                              <a:pt x="30" y="5"/>
                            </a:moveTo>
                            <a:lnTo>
                              <a:pt x="3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9" name="Freeform 1619"/>
                      <p:cNvSpPr>
                        <a:spLocks/>
                      </p:cNvSpPr>
                      <p:nvPr/>
                    </p:nvSpPr>
                    <p:spPr bwMode="auto">
                      <a:xfrm>
                        <a:off x="0" y="433"/>
                        <a:ext cx="292" cy="17"/>
                      </a:xfrm>
                      <a:custGeom>
                        <a:avLst/>
                        <a:gdLst>
                          <a:gd name="T0" fmla="*/ 1 w 1293"/>
                          <a:gd name="T1" fmla="*/ 0 h 81"/>
                          <a:gd name="T2" fmla="*/ 1 w 1293"/>
                          <a:gd name="T3" fmla="*/ 0 h 81"/>
                          <a:gd name="T4" fmla="*/ 1 w 1293"/>
                          <a:gd name="T5" fmla="*/ 0 h 81"/>
                          <a:gd name="T6" fmla="*/ 1 w 1293"/>
                          <a:gd name="T7" fmla="*/ 0 h 81"/>
                          <a:gd name="T8" fmla="*/ 0 w 1293"/>
                          <a:gd name="T9" fmla="*/ 0 h 81"/>
                          <a:gd name="T10" fmla="*/ 0 w 1293"/>
                          <a:gd name="T11" fmla="*/ 0 h 81"/>
                          <a:gd name="T12" fmla="*/ 0 w 1293"/>
                          <a:gd name="T13" fmla="*/ 0 h 81"/>
                          <a:gd name="T14" fmla="*/ 0 w 1293"/>
                          <a:gd name="T15" fmla="*/ 0 h 81"/>
                          <a:gd name="T16" fmla="*/ 1 w 1293"/>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3"/>
                          <a:gd name="T28" fmla="*/ 0 h 81"/>
                          <a:gd name="T29" fmla="*/ 1293 w 1293"/>
                          <a:gd name="T30" fmla="*/ 81 h 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3" h="81">
                            <a:moveTo>
                              <a:pt x="1247" y="0"/>
                            </a:moveTo>
                            <a:lnTo>
                              <a:pt x="1247" y="43"/>
                            </a:lnTo>
                            <a:lnTo>
                              <a:pt x="1292" y="43"/>
                            </a:lnTo>
                            <a:lnTo>
                              <a:pt x="1292" y="80"/>
                            </a:lnTo>
                            <a:lnTo>
                              <a:pt x="0" y="80"/>
                            </a:lnTo>
                            <a:lnTo>
                              <a:pt x="0" y="43"/>
                            </a:lnTo>
                            <a:lnTo>
                              <a:pt x="42" y="43"/>
                            </a:lnTo>
                            <a:lnTo>
                              <a:pt x="42" y="0"/>
                            </a:lnTo>
                            <a:lnTo>
                              <a:pt x="1247" y="0"/>
                            </a:lnTo>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10" name="Line 1620"/>
                      <p:cNvSpPr>
                        <a:spLocks noChangeShapeType="1"/>
                      </p:cNvSpPr>
                      <p:nvPr/>
                    </p:nvSpPr>
                    <p:spPr bwMode="auto">
                      <a:xfrm>
                        <a:off x="18" y="443"/>
                        <a:ext cx="274" cy="1"/>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811" name="Freeform 1621"/>
                      <p:cNvSpPr>
                        <a:spLocks/>
                      </p:cNvSpPr>
                      <p:nvPr/>
                    </p:nvSpPr>
                    <p:spPr bwMode="auto">
                      <a:xfrm>
                        <a:off x="23" y="14"/>
                        <a:ext cx="245" cy="370"/>
                      </a:xfrm>
                      <a:custGeom>
                        <a:avLst/>
                        <a:gdLst>
                          <a:gd name="T0" fmla="*/ 0 w 1083"/>
                          <a:gd name="T1" fmla="*/ 1 h 1634"/>
                          <a:gd name="T2" fmla="*/ 1 w 1083"/>
                          <a:gd name="T3" fmla="*/ 1 h 1634"/>
                          <a:gd name="T4" fmla="*/ 1 w 1083"/>
                          <a:gd name="T5" fmla="*/ 0 h 1634"/>
                          <a:gd name="T6" fmla="*/ 0 w 1083"/>
                          <a:gd name="T7" fmla="*/ 0 h 1634"/>
                          <a:gd name="T8" fmla="*/ 0 w 1083"/>
                          <a:gd name="T9" fmla="*/ 1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1634"/>
                          <a:gd name="T32" fmla="*/ 1083 w 1083"/>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1634">
                            <a:moveTo>
                              <a:pt x="0" y="1633"/>
                            </a:moveTo>
                            <a:lnTo>
                              <a:pt x="1082" y="1633"/>
                            </a:lnTo>
                            <a:lnTo>
                              <a:pt x="1082" y="0"/>
                            </a:lnTo>
                            <a:lnTo>
                              <a:pt x="0" y="0"/>
                            </a:lnTo>
                            <a:lnTo>
                              <a:pt x="0" y="1633"/>
                            </a:lnTo>
                            <a:close/>
                            <a:moveTo>
                              <a:pt x="10" y="1613"/>
                            </a:moveTo>
                            <a:lnTo>
                              <a:pt x="1070" y="1613"/>
                            </a:lnTo>
                            <a:lnTo>
                              <a:pt x="1070" y="15"/>
                            </a:lnTo>
                            <a:lnTo>
                              <a:pt x="10" y="15"/>
                            </a:lnTo>
                            <a:lnTo>
                              <a:pt x="10" y="16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2" name="Freeform 1622"/>
                      <p:cNvSpPr>
                        <a:spLocks/>
                      </p:cNvSpPr>
                      <p:nvPr/>
                    </p:nvSpPr>
                    <p:spPr bwMode="auto">
                      <a:xfrm>
                        <a:off x="25" y="17"/>
                        <a:ext cx="240" cy="362"/>
                      </a:xfrm>
                      <a:custGeom>
                        <a:avLst/>
                        <a:gdLst>
                          <a:gd name="T0" fmla="*/ 0 w 1061"/>
                          <a:gd name="T1" fmla="*/ 1 h 1599"/>
                          <a:gd name="T2" fmla="*/ 1 w 1061"/>
                          <a:gd name="T3" fmla="*/ 1 h 1599"/>
                          <a:gd name="T4" fmla="*/ 1 w 1061"/>
                          <a:gd name="T5" fmla="*/ 0 h 1599"/>
                          <a:gd name="T6" fmla="*/ 0 w 1061"/>
                          <a:gd name="T7" fmla="*/ 0 h 1599"/>
                          <a:gd name="T8" fmla="*/ 0 w 1061"/>
                          <a:gd name="T9" fmla="*/ 1 h 1599"/>
                          <a:gd name="T10" fmla="*/ 0 w 1061"/>
                          <a:gd name="T11" fmla="*/ 1 h 1599"/>
                          <a:gd name="T12" fmla="*/ 1 w 1061"/>
                          <a:gd name="T13" fmla="*/ 1 h 1599"/>
                          <a:gd name="T14" fmla="*/ 1 w 1061"/>
                          <a:gd name="T15" fmla="*/ 0 h 1599"/>
                          <a:gd name="T16" fmla="*/ 0 w 1061"/>
                          <a:gd name="T17" fmla="*/ 0 h 1599"/>
                          <a:gd name="T18" fmla="*/ 0 w 1061"/>
                          <a:gd name="T19" fmla="*/ 1 h 1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599"/>
                          <a:gd name="T32" fmla="*/ 1061 w 1061"/>
                          <a:gd name="T33" fmla="*/ 1599 h 15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599">
                            <a:moveTo>
                              <a:pt x="0" y="1598"/>
                            </a:moveTo>
                            <a:lnTo>
                              <a:pt x="1060" y="1598"/>
                            </a:lnTo>
                            <a:lnTo>
                              <a:pt x="1060" y="0"/>
                            </a:lnTo>
                            <a:lnTo>
                              <a:pt x="0" y="0"/>
                            </a:lnTo>
                            <a:lnTo>
                              <a:pt x="0" y="1598"/>
                            </a:lnTo>
                            <a:close/>
                            <a:moveTo>
                              <a:pt x="8" y="1583"/>
                            </a:moveTo>
                            <a:lnTo>
                              <a:pt x="1051" y="1583"/>
                            </a:lnTo>
                            <a:lnTo>
                              <a:pt x="1051" y="15"/>
                            </a:lnTo>
                            <a:lnTo>
                              <a:pt x="8" y="15"/>
                            </a:lnTo>
                            <a:lnTo>
                              <a:pt x="8" y="158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3" name="Freeform 1623"/>
                      <p:cNvSpPr>
                        <a:spLocks/>
                      </p:cNvSpPr>
                      <p:nvPr/>
                    </p:nvSpPr>
                    <p:spPr bwMode="auto">
                      <a:xfrm>
                        <a:off x="27" y="21"/>
                        <a:ext cx="235" cy="355"/>
                      </a:xfrm>
                      <a:custGeom>
                        <a:avLst/>
                        <a:gdLst>
                          <a:gd name="T0" fmla="*/ 0 w 1040"/>
                          <a:gd name="T1" fmla="*/ 1 h 1568"/>
                          <a:gd name="T2" fmla="*/ 1 w 1040"/>
                          <a:gd name="T3" fmla="*/ 1 h 1568"/>
                          <a:gd name="T4" fmla="*/ 1 w 1040"/>
                          <a:gd name="T5" fmla="*/ 0 h 1568"/>
                          <a:gd name="T6" fmla="*/ 0 w 1040"/>
                          <a:gd name="T7" fmla="*/ 0 h 1568"/>
                          <a:gd name="T8" fmla="*/ 0 w 1040"/>
                          <a:gd name="T9" fmla="*/ 1 h 1568"/>
                          <a:gd name="T10" fmla="*/ 0 w 1040"/>
                          <a:gd name="T11" fmla="*/ 1 h 1568"/>
                          <a:gd name="T12" fmla="*/ 1 w 1040"/>
                          <a:gd name="T13" fmla="*/ 1 h 1568"/>
                          <a:gd name="T14" fmla="*/ 1 w 1040"/>
                          <a:gd name="T15" fmla="*/ 0 h 1568"/>
                          <a:gd name="T16" fmla="*/ 0 w 1040"/>
                          <a:gd name="T17" fmla="*/ 0 h 1568"/>
                          <a:gd name="T18" fmla="*/ 0 w 1040"/>
                          <a:gd name="T19" fmla="*/ 1 h 15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0"/>
                          <a:gd name="T31" fmla="*/ 0 h 1568"/>
                          <a:gd name="T32" fmla="*/ 1040 w 1040"/>
                          <a:gd name="T33" fmla="*/ 1568 h 15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0" h="1568">
                            <a:moveTo>
                              <a:pt x="0" y="1567"/>
                            </a:moveTo>
                            <a:lnTo>
                              <a:pt x="1039" y="1567"/>
                            </a:lnTo>
                            <a:lnTo>
                              <a:pt x="1039" y="0"/>
                            </a:lnTo>
                            <a:lnTo>
                              <a:pt x="0" y="0"/>
                            </a:lnTo>
                            <a:lnTo>
                              <a:pt x="0" y="1567"/>
                            </a:lnTo>
                            <a:close/>
                            <a:moveTo>
                              <a:pt x="10" y="1552"/>
                            </a:moveTo>
                            <a:lnTo>
                              <a:pt x="1028" y="1552"/>
                            </a:lnTo>
                            <a:lnTo>
                              <a:pt x="1028" y="15"/>
                            </a:lnTo>
                            <a:lnTo>
                              <a:pt x="10" y="15"/>
                            </a:lnTo>
                            <a:lnTo>
                              <a:pt x="10" y="1552"/>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4" name="Freeform 1624"/>
                      <p:cNvSpPr>
                        <a:spLocks/>
                      </p:cNvSpPr>
                      <p:nvPr/>
                    </p:nvSpPr>
                    <p:spPr bwMode="auto">
                      <a:xfrm>
                        <a:off x="29" y="24"/>
                        <a:ext cx="231" cy="348"/>
                      </a:xfrm>
                      <a:custGeom>
                        <a:avLst/>
                        <a:gdLst>
                          <a:gd name="T0" fmla="*/ 0 w 1023"/>
                          <a:gd name="T1" fmla="*/ 1 h 1538"/>
                          <a:gd name="T2" fmla="*/ 1 w 1023"/>
                          <a:gd name="T3" fmla="*/ 1 h 1538"/>
                          <a:gd name="T4" fmla="*/ 1 w 1023"/>
                          <a:gd name="T5" fmla="*/ 0 h 1538"/>
                          <a:gd name="T6" fmla="*/ 0 w 1023"/>
                          <a:gd name="T7" fmla="*/ 0 h 1538"/>
                          <a:gd name="T8" fmla="*/ 0 w 1023"/>
                          <a:gd name="T9" fmla="*/ 1 h 1538"/>
                          <a:gd name="T10" fmla="*/ 0 w 1023"/>
                          <a:gd name="T11" fmla="*/ 1 h 1538"/>
                          <a:gd name="T12" fmla="*/ 1 w 1023"/>
                          <a:gd name="T13" fmla="*/ 1 h 1538"/>
                          <a:gd name="T14" fmla="*/ 1 w 1023"/>
                          <a:gd name="T15" fmla="*/ 0 h 1538"/>
                          <a:gd name="T16" fmla="*/ 0 w 1023"/>
                          <a:gd name="T17" fmla="*/ 0 h 1538"/>
                          <a:gd name="T18" fmla="*/ 0 w 1023"/>
                          <a:gd name="T19" fmla="*/ 1 h 1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3"/>
                          <a:gd name="T31" fmla="*/ 0 h 1538"/>
                          <a:gd name="T32" fmla="*/ 1023 w 1023"/>
                          <a:gd name="T33" fmla="*/ 1538 h 15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3" h="1538">
                            <a:moveTo>
                              <a:pt x="0" y="1537"/>
                            </a:moveTo>
                            <a:lnTo>
                              <a:pt x="1022" y="1537"/>
                            </a:lnTo>
                            <a:lnTo>
                              <a:pt x="1022" y="0"/>
                            </a:lnTo>
                            <a:lnTo>
                              <a:pt x="0" y="0"/>
                            </a:lnTo>
                            <a:lnTo>
                              <a:pt x="0" y="1537"/>
                            </a:lnTo>
                            <a:close/>
                            <a:moveTo>
                              <a:pt x="9" y="1521"/>
                            </a:moveTo>
                            <a:lnTo>
                              <a:pt x="1014" y="1521"/>
                            </a:lnTo>
                            <a:lnTo>
                              <a:pt x="1014" y="14"/>
                            </a:lnTo>
                            <a:lnTo>
                              <a:pt x="9" y="14"/>
                            </a:lnTo>
                            <a:lnTo>
                              <a:pt x="9" y="1521"/>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5" name="Freeform 1625"/>
                      <p:cNvSpPr>
                        <a:spLocks/>
                      </p:cNvSpPr>
                      <p:nvPr/>
                    </p:nvSpPr>
                    <p:spPr bwMode="auto">
                      <a:xfrm>
                        <a:off x="32" y="27"/>
                        <a:ext cx="226" cy="341"/>
                      </a:xfrm>
                      <a:custGeom>
                        <a:avLst/>
                        <a:gdLst>
                          <a:gd name="T0" fmla="*/ 0 w 1001"/>
                          <a:gd name="T1" fmla="*/ 1 h 1508"/>
                          <a:gd name="T2" fmla="*/ 1 w 1001"/>
                          <a:gd name="T3" fmla="*/ 1 h 1508"/>
                          <a:gd name="T4" fmla="*/ 1 w 1001"/>
                          <a:gd name="T5" fmla="*/ 0 h 1508"/>
                          <a:gd name="T6" fmla="*/ 0 w 1001"/>
                          <a:gd name="T7" fmla="*/ 0 h 1508"/>
                          <a:gd name="T8" fmla="*/ 0 w 1001"/>
                          <a:gd name="T9" fmla="*/ 1 h 1508"/>
                          <a:gd name="T10" fmla="*/ 0 w 1001"/>
                          <a:gd name="T11" fmla="*/ 1 h 1508"/>
                          <a:gd name="T12" fmla="*/ 0 w 1001"/>
                          <a:gd name="T13" fmla="*/ 1 h 1508"/>
                          <a:gd name="T14" fmla="*/ 0 w 1001"/>
                          <a:gd name="T15" fmla="*/ 0 h 1508"/>
                          <a:gd name="T16" fmla="*/ 0 w 1001"/>
                          <a:gd name="T17" fmla="*/ 0 h 1508"/>
                          <a:gd name="T18" fmla="*/ 0 w 1001"/>
                          <a:gd name="T19" fmla="*/ 1 h 15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1"/>
                          <a:gd name="T31" fmla="*/ 0 h 1508"/>
                          <a:gd name="T32" fmla="*/ 1001 w 1001"/>
                          <a:gd name="T33" fmla="*/ 1508 h 15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1" h="1508">
                            <a:moveTo>
                              <a:pt x="0" y="1507"/>
                            </a:moveTo>
                            <a:lnTo>
                              <a:pt x="1000" y="1507"/>
                            </a:lnTo>
                            <a:lnTo>
                              <a:pt x="1000" y="0"/>
                            </a:lnTo>
                            <a:lnTo>
                              <a:pt x="0" y="0"/>
                            </a:lnTo>
                            <a:lnTo>
                              <a:pt x="0" y="1507"/>
                            </a:lnTo>
                            <a:close/>
                            <a:moveTo>
                              <a:pt x="9" y="1493"/>
                            </a:moveTo>
                            <a:lnTo>
                              <a:pt x="989" y="1493"/>
                            </a:lnTo>
                            <a:lnTo>
                              <a:pt x="989" y="15"/>
                            </a:lnTo>
                            <a:lnTo>
                              <a:pt x="9" y="15"/>
                            </a:lnTo>
                            <a:lnTo>
                              <a:pt x="9" y="1493"/>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6" name="Freeform 1626"/>
                      <p:cNvSpPr>
                        <a:spLocks/>
                      </p:cNvSpPr>
                      <p:nvPr/>
                    </p:nvSpPr>
                    <p:spPr bwMode="auto">
                      <a:xfrm>
                        <a:off x="34" y="31"/>
                        <a:ext cx="223" cy="334"/>
                      </a:xfrm>
                      <a:custGeom>
                        <a:avLst/>
                        <a:gdLst>
                          <a:gd name="T0" fmla="*/ 0 w 986"/>
                          <a:gd name="T1" fmla="*/ 1 h 1479"/>
                          <a:gd name="T2" fmla="*/ 0 w 986"/>
                          <a:gd name="T3" fmla="*/ 1 h 1479"/>
                          <a:gd name="T4" fmla="*/ 0 w 986"/>
                          <a:gd name="T5" fmla="*/ 0 h 1479"/>
                          <a:gd name="T6" fmla="*/ 0 w 986"/>
                          <a:gd name="T7" fmla="*/ 0 h 1479"/>
                          <a:gd name="T8" fmla="*/ 0 w 986"/>
                          <a:gd name="T9" fmla="*/ 1 h 1479"/>
                          <a:gd name="T10" fmla="*/ 0 w 986"/>
                          <a:gd name="T11" fmla="*/ 1 h 1479"/>
                          <a:gd name="T12" fmla="*/ 0 w 986"/>
                          <a:gd name="T13" fmla="*/ 1 h 1479"/>
                          <a:gd name="T14" fmla="*/ 0 w 986"/>
                          <a:gd name="T15" fmla="*/ 0 h 1479"/>
                          <a:gd name="T16" fmla="*/ 0 w 986"/>
                          <a:gd name="T17" fmla="*/ 0 h 1479"/>
                          <a:gd name="T18" fmla="*/ 0 w 986"/>
                          <a:gd name="T19" fmla="*/ 1 h 1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479"/>
                          <a:gd name="T32" fmla="*/ 986 w 986"/>
                          <a:gd name="T33" fmla="*/ 1479 h 1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479">
                            <a:moveTo>
                              <a:pt x="0" y="1478"/>
                            </a:moveTo>
                            <a:lnTo>
                              <a:pt x="985" y="1478"/>
                            </a:lnTo>
                            <a:lnTo>
                              <a:pt x="985" y="0"/>
                            </a:lnTo>
                            <a:lnTo>
                              <a:pt x="0" y="0"/>
                            </a:lnTo>
                            <a:lnTo>
                              <a:pt x="0" y="1478"/>
                            </a:lnTo>
                            <a:close/>
                            <a:moveTo>
                              <a:pt x="9" y="1462"/>
                            </a:moveTo>
                            <a:lnTo>
                              <a:pt x="976" y="1462"/>
                            </a:lnTo>
                            <a:lnTo>
                              <a:pt x="976" y="15"/>
                            </a:lnTo>
                            <a:lnTo>
                              <a:pt x="9" y="15"/>
                            </a:lnTo>
                            <a:lnTo>
                              <a:pt x="9" y="1462"/>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7" name="Freeform 1627"/>
                      <p:cNvSpPr>
                        <a:spLocks/>
                      </p:cNvSpPr>
                      <p:nvPr/>
                    </p:nvSpPr>
                    <p:spPr bwMode="auto">
                      <a:xfrm>
                        <a:off x="36" y="34"/>
                        <a:ext cx="217" cy="328"/>
                      </a:xfrm>
                      <a:custGeom>
                        <a:avLst/>
                        <a:gdLst>
                          <a:gd name="T0" fmla="*/ 0 w 963"/>
                          <a:gd name="T1" fmla="*/ 1 h 1449"/>
                          <a:gd name="T2" fmla="*/ 0 w 963"/>
                          <a:gd name="T3" fmla="*/ 1 h 1449"/>
                          <a:gd name="T4" fmla="*/ 0 w 963"/>
                          <a:gd name="T5" fmla="*/ 0 h 1449"/>
                          <a:gd name="T6" fmla="*/ 0 w 963"/>
                          <a:gd name="T7" fmla="*/ 0 h 1449"/>
                          <a:gd name="T8" fmla="*/ 0 w 963"/>
                          <a:gd name="T9" fmla="*/ 1 h 1449"/>
                          <a:gd name="T10" fmla="*/ 0 w 963"/>
                          <a:gd name="T11" fmla="*/ 1 h 1449"/>
                          <a:gd name="T12" fmla="*/ 0 w 963"/>
                          <a:gd name="T13" fmla="*/ 1 h 1449"/>
                          <a:gd name="T14" fmla="*/ 0 w 963"/>
                          <a:gd name="T15" fmla="*/ 0 h 1449"/>
                          <a:gd name="T16" fmla="*/ 0 w 963"/>
                          <a:gd name="T17" fmla="*/ 0 h 1449"/>
                          <a:gd name="T18" fmla="*/ 0 w 963"/>
                          <a:gd name="T19" fmla="*/ 1 h 14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3"/>
                          <a:gd name="T31" fmla="*/ 0 h 1449"/>
                          <a:gd name="T32" fmla="*/ 963 w 963"/>
                          <a:gd name="T33" fmla="*/ 1449 h 14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3" h="1449">
                            <a:moveTo>
                              <a:pt x="0" y="1448"/>
                            </a:moveTo>
                            <a:lnTo>
                              <a:pt x="962" y="1448"/>
                            </a:lnTo>
                            <a:lnTo>
                              <a:pt x="962" y="0"/>
                            </a:lnTo>
                            <a:lnTo>
                              <a:pt x="0" y="0"/>
                            </a:lnTo>
                            <a:lnTo>
                              <a:pt x="0" y="1448"/>
                            </a:lnTo>
                            <a:close/>
                            <a:moveTo>
                              <a:pt x="10" y="1432"/>
                            </a:moveTo>
                            <a:lnTo>
                              <a:pt x="952" y="1432"/>
                            </a:lnTo>
                            <a:lnTo>
                              <a:pt x="952" y="15"/>
                            </a:lnTo>
                            <a:lnTo>
                              <a:pt x="10" y="15"/>
                            </a:lnTo>
                            <a:lnTo>
                              <a:pt x="10" y="1432"/>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8" name="Freeform 1628"/>
                      <p:cNvSpPr>
                        <a:spLocks/>
                      </p:cNvSpPr>
                      <p:nvPr/>
                    </p:nvSpPr>
                    <p:spPr bwMode="auto">
                      <a:xfrm>
                        <a:off x="38" y="38"/>
                        <a:ext cx="214" cy="321"/>
                      </a:xfrm>
                      <a:custGeom>
                        <a:avLst/>
                        <a:gdLst>
                          <a:gd name="T0" fmla="*/ 0 w 947"/>
                          <a:gd name="T1" fmla="*/ 1 h 1418"/>
                          <a:gd name="T2" fmla="*/ 0 w 947"/>
                          <a:gd name="T3" fmla="*/ 1 h 1418"/>
                          <a:gd name="T4" fmla="*/ 0 w 947"/>
                          <a:gd name="T5" fmla="*/ 0 h 1418"/>
                          <a:gd name="T6" fmla="*/ 0 w 947"/>
                          <a:gd name="T7" fmla="*/ 0 h 1418"/>
                          <a:gd name="T8" fmla="*/ 0 w 947"/>
                          <a:gd name="T9" fmla="*/ 1 h 1418"/>
                          <a:gd name="T10" fmla="*/ 0 w 947"/>
                          <a:gd name="T11" fmla="*/ 1 h 1418"/>
                          <a:gd name="T12" fmla="*/ 0 w 947"/>
                          <a:gd name="T13" fmla="*/ 1 h 1418"/>
                          <a:gd name="T14" fmla="*/ 0 w 947"/>
                          <a:gd name="T15" fmla="*/ 0 h 1418"/>
                          <a:gd name="T16" fmla="*/ 0 w 947"/>
                          <a:gd name="T17" fmla="*/ 0 h 1418"/>
                          <a:gd name="T18" fmla="*/ 0 w 947"/>
                          <a:gd name="T19" fmla="*/ 1 h 1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7"/>
                          <a:gd name="T31" fmla="*/ 0 h 1418"/>
                          <a:gd name="T32" fmla="*/ 947 w 947"/>
                          <a:gd name="T33" fmla="*/ 1418 h 14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7" h="1418">
                            <a:moveTo>
                              <a:pt x="0" y="1417"/>
                            </a:moveTo>
                            <a:lnTo>
                              <a:pt x="946" y="1417"/>
                            </a:lnTo>
                            <a:lnTo>
                              <a:pt x="946" y="0"/>
                            </a:lnTo>
                            <a:lnTo>
                              <a:pt x="0" y="0"/>
                            </a:lnTo>
                            <a:lnTo>
                              <a:pt x="0" y="1417"/>
                            </a:lnTo>
                            <a:close/>
                            <a:moveTo>
                              <a:pt x="12" y="1401"/>
                            </a:moveTo>
                            <a:lnTo>
                              <a:pt x="932" y="1401"/>
                            </a:lnTo>
                            <a:lnTo>
                              <a:pt x="932" y="15"/>
                            </a:lnTo>
                            <a:lnTo>
                              <a:pt x="12" y="15"/>
                            </a:lnTo>
                            <a:lnTo>
                              <a:pt x="12" y="1401"/>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9" name="Freeform 1629"/>
                      <p:cNvSpPr>
                        <a:spLocks/>
                      </p:cNvSpPr>
                      <p:nvPr/>
                    </p:nvSpPr>
                    <p:spPr bwMode="auto">
                      <a:xfrm>
                        <a:off x="41" y="41"/>
                        <a:ext cx="208" cy="314"/>
                      </a:xfrm>
                      <a:custGeom>
                        <a:avLst/>
                        <a:gdLst>
                          <a:gd name="T0" fmla="*/ 0 w 921"/>
                          <a:gd name="T1" fmla="*/ 1 h 1387"/>
                          <a:gd name="T2" fmla="*/ 0 w 921"/>
                          <a:gd name="T3" fmla="*/ 1 h 1387"/>
                          <a:gd name="T4" fmla="*/ 0 w 921"/>
                          <a:gd name="T5" fmla="*/ 0 h 1387"/>
                          <a:gd name="T6" fmla="*/ 0 w 921"/>
                          <a:gd name="T7" fmla="*/ 0 h 1387"/>
                          <a:gd name="T8" fmla="*/ 0 w 921"/>
                          <a:gd name="T9" fmla="*/ 1 h 1387"/>
                          <a:gd name="T10" fmla="*/ 0 w 921"/>
                          <a:gd name="T11" fmla="*/ 1 h 1387"/>
                          <a:gd name="T12" fmla="*/ 0 w 921"/>
                          <a:gd name="T13" fmla="*/ 1 h 1387"/>
                          <a:gd name="T14" fmla="*/ 0 w 921"/>
                          <a:gd name="T15" fmla="*/ 0 h 1387"/>
                          <a:gd name="T16" fmla="*/ 0 w 921"/>
                          <a:gd name="T17" fmla="*/ 0 h 1387"/>
                          <a:gd name="T18" fmla="*/ 0 w 921"/>
                          <a:gd name="T19" fmla="*/ 1 h 13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1"/>
                          <a:gd name="T31" fmla="*/ 0 h 1387"/>
                          <a:gd name="T32" fmla="*/ 921 w 921"/>
                          <a:gd name="T33" fmla="*/ 1387 h 13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1" h="1387">
                            <a:moveTo>
                              <a:pt x="0" y="1386"/>
                            </a:moveTo>
                            <a:lnTo>
                              <a:pt x="920" y="1386"/>
                            </a:lnTo>
                            <a:lnTo>
                              <a:pt x="920" y="0"/>
                            </a:lnTo>
                            <a:lnTo>
                              <a:pt x="0" y="0"/>
                            </a:lnTo>
                            <a:lnTo>
                              <a:pt x="0" y="1386"/>
                            </a:lnTo>
                            <a:close/>
                            <a:moveTo>
                              <a:pt x="9" y="1371"/>
                            </a:moveTo>
                            <a:lnTo>
                              <a:pt x="909" y="1371"/>
                            </a:lnTo>
                            <a:lnTo>
                              <a:pt x="909" y="14"/>
                            </a:lnTo>
                            <a:lnTo>
                              <a:pt x="9" y="14"/>
                            </a:lnTo>
                            <a:lnTo>
                              <a:pt x="9" y="1371"/>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0" name="Freeform 1630"/>
                      <p:cNvSpPr>
                        <a:spLocks/>
                      </p:cNvSpPr>
                      <p:nvPr/>
                    </p:nvSpPr>
                    <p:spPr bwMode="auto">
                      <a:xfrm>
                        <a:off x="44" y="44"/>
                        <a:ext cx="203" cy="307"/>
                      </a:xfrm>
                      <a:custGeom>
                        <a:avLst/>
                        <a:gdLst>
                          <a:gd name="T0" fmla="*/ 0 w 900"/>
                          <a:gd name="T1" fmla="*/ 1 h 1358"/>
                          <a:gd name="T2" fmla="*/ 0 w 900"/>
                          <a:gd name="T3" fmla="*/ 1 h 1358"/>
                          <a:gd name="T4" fmla="*/ 0 w 900"/>
                          <a:gd name="T5" fmla="*/ 0 h 1358"/>
                          <a:gd name="T6" fmla="*/ 0 w 900"/>
                          <a:gd name="T7" fmla="*/ 0 h 1358"/>
                          <a:gd name="T8" fmla="*/ 0 w 900"/>
                          <a:gd name="T9" fmla="*/ 1 h 1358"/>
                          <a:gd name="T10" fmla="*/ 0 w 900"/>
                          <a:gd name="T11" fmla="*/ 1 h 1358"/>
                          <a:gd name="T12" fmla="*/ 0 w 900"/>
                          <a:gd name="T13" fmla="*/ 1 h 1358"/>
                          <a:gd name="T14" fmla="*/ 0 w 900"/>
                          <a:gd name="T15" fmla="*/ 0 h 1358"/>
                          <a:gd name="T16" fmla="*/ 0 w 900"/>
                          <a:gd name="T17" fmla="*/ 0 h 1358"/>
                          <a:gd name="T18" fmla="*/ 0 w 900"/>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0"/>
                          <a:gd name="T31" fmla="*/ 0 h 1358"/>
                          <a:gd name="T32" fmla="*/ 900 w 900"/>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0" h="1358">
                            <a:moveTo>
                              <a:pt x="0" y="1357"/>
                            </a:moveTo>
                            <a:lnTo>
                              <a:pt x="899" y="1357"/>
                            </a:lnTo>
                            <a:lnTo>
                              <a:pt x="899" y="0"/>
                            </a:lnTo>
                            <a:lnTo>
                              <a:pt x="0" y="0"/>
                            </a:lnTo>
                            <a:lnTo>
                              <a:pt x="0" y="1357"/>
                            </a:lnTo>
                            <a:close/>
                            <a:moveTo>
                              <a:pt x="13" y="1337"/>
                            </a:moveTo>
                            <a:lnTo>
                              <a:pt x="887" y="1337"/>
                            </a:lnTo>
                            <a:lnTo>
                              <a:pt x="887" y="20"/>
                            </a:lnTo>
                            <a:lnTo>
                              <a:pt x="13" y="20"/>
                            </a:lnTo>
                            <a:lnTo>
                              <a:pt x="13" y="1337"/>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1" name="Freeform 1631"/>
                      <p:cNvSpPr>
                        <a:spLocks/>
                      </p:cNvSpPr>
                      <p:nvPr/>
                    </p:nvSpPr>
                    <p:spPr bwMode="auto">
                      <a:xfrm>
                        <a:off x="47" y="49"/>
                        <a:ext cx="197" cy="298"/>
                      </a:xfrm>
                      <a:custGeom>
                        <a:avLst/>
                        <a:gdLst>
                          <a:gd name="T0" fmla="*/ 0 w 873"/>
                          <a:gd name="T1" fmla="*/ 1 h 1318"/>
                          <a:gd name="T2" fmla="*/ 0 w 873"/>
                          <a:gd name="T3" fmla="*/ 1 h 1318"/>
                          <a:gd name="T4" fmla="*/ 0 w 873"/>
                          <a:gd name="T5" fmla="*/ 0 h 1318"/>
                          <a:gd name="T6" fmla="*/ 0 w 873"/>
                          <a:gd name="T7" fmla="*/ 0 h 1318"/>
                          <a:gd name="T8" fmla="*/ 0 w 873"/>
                          <a:gd name="T9" fmla="*/ 1 h 1318"/>
                          <a:gd name="T10" fmla="*/ 0 w 873"/>
                          <a:gd name="T11" fmla="*/ 1 h 1318"/>
                          <a:gd name="T12" fmla="*/ 0 w 873"/>
                          <a:gd name="T13" fmla="*/ 1 h 1318"/>
                          <a:gd name="T14" fmla="*/ 0 w 873"/>
                          <a:gd name="T15" fmla="*/ 0 h 1318"/>
                          <a:gd name="T16" fmla="*/ 0 w 873"/>
                          <a:gd name="T17" fmla="*/ 0 h 1318"/>
                          <a:gd name="T18" fmla="*/ 0 w 873"/>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318"/>
                          <a:gd name="T32" fmla="*/ 873 w 873"/>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318">
                            <a:moveTo>
                              <a:pt x="0" y="1317"/>
                            </a:moveTo>
                            <a:lnTo>
                              <a:pt x="872" y="1317"/>
                            </a:lnTo>
                            <a:lnTo>
                              <a:pt x="872" y="0"/>
                            </a:lnTo>
                            <a:lnTo>
                              <a:pt x="0" y="0"/>
                            </a:lnTo>
                            <a:lnTo>
                              <a:pt x="0" y="1317"/>
                            </a:lnTo>
                            <a:close/>
                            <a:moveTo>
                              <a:pt x="12" y="1299"/>
                            </a:moveTo>
                            <a:lnTo>
                              <a:pt x="859" y="1299"/>
                            </a:lnTo>
                            <a:lnTo>
                              <a:pt x="859" y="19"/>
                            </a:lnTo>
                            <a:lnTo>
                              <a:pt x="12" y="19"/>
                            </a:lnTo>
                            <a:lnTo>
                              <a:pt x="12" y="1299"/>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2" name="Freeform 1632"/>
                      <p:cNvSpPr>
                        <a:spLocks/>
                      </p:cNvSpPr>
                      <p:nvPr/>
                    </p:nvSpPr>
                    <p:spPr bwMode="auto">
                      <a:xfrm>
                        <a:off x="49" y="53"/>
                        <a:ext cx="191" cy="289"/>
                      </a:xfrm>
                      <a:custGeom>
                        <a:avLst/>
                        <a:gdLst>
                          <a:gd name="T0" fmla="*/ 0 w 848"/>
                          <a:gd name="T1" fmla="*/ 1 h 1279"/>
                          <a:gd name="T2" fmla="*/ 0 w 848"/>
                          <a:gd name="T3" fmla="*/ 1 h 1279"/>
                          <a:gd name="T4" fmla="*/ 0 w 848"/>
                          <a:gd name="T5" fmla="*/ 0 h 1279"/>
                          <a:gd name="T6" fmla="*/ 0 w 848"/>
                          <a:gd name="T7" fmla="*/ 0 h 1279"/>
                          <a:gd name="T8" fmla="*/ 0 w 848"/>
                          <a:gd name="T9" fmla="*/ 1 h 1279"/>
                          <a:gd name="T10" fmla="*/ 0 w 848"/>
                          <a:gd name="T11" fmla="*/ 1 h 1279"/>
                          <a:gd name="T12" fmla="*/ 0 w 848"/>
                          <a:gd name="T13" fmla="*/ 1 h 1279"/>
                          <a:gd name="T14" fmla="*/ 0 w 848"/>
                          <a:gd name="T15" fmla="*/ 0 h 1279"/>
                          <a:gd name="T16" fmla="*/ 0 w 848"/>
                          <a:gd name="T17" fmla="*/ 0 h 1279"/>
                          <a:gd name="T18" fmla="*/ 0 w 848"/>
                          <a:gd name="T19" fmla="*/ 1 h 1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279"/>
                          <a:gd name="T32" fmla="*/ 848 w 848"/>
                          <a:gd name="T33" fmla="*/ 1279 h 12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279">
                            <a:moveTo>
                              <a:pt x="0" y="1278"/>
                            </a:moveTo>
                            <a:lnTo>
                              <a:pt x="847" y="1278"/>
                            </a:lnTo>
                            <a:lnTo>
                              <a:pt x="847" y="0"/>
                            </a:lnTo>
                            <a:lnTo>
                              <a:pt x="0" y="0"/>
                            </a:lnTo>
                            <a:lnTo>
                              <a:pt x="0" y="1278"/>
                            </a:lnTo>
                            <a:close/>
                            <a:moveTo>
                              <a:pt x="11" y="1258"/>
                            </a:moveTo>
                            <a:lnTo>
                              <a:pt x="838" y="1258"/>
                            </a:lnTo>
                            <a:lnTo>
                              <a:pt x="838" y="17"/>
                            </a:lnTo>
                            <a:lnTo>
                              <a:pt x="11" y="17"/>
                            </a:lnTo>
                            <a:lnTo>
                              <a:pt x="11" y="1258"/>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3" name="Freeform 1633"/>
                      <p:cNvSpPr>
                        <a:spLocks/>
                      </p:cNvSpPr>
                      <p:nvPr/>
                    </p:nvSpPr>
                    <p:spPr bwMode="auto">
                      <a:xfrm>
                        <a:off x="51" y="58"/>
                        <a:ext cx="186" cy="281"/>
                      </a:xfrm>
                      <a:custGeom>
                        <a:avLst/>
                        <a:gdLst>
                          <a:gd name="T0" fmla="*/ 0 w 826"/>
                          <a:gd name="T1" fmla="*/ 1 h 1243"/>
                          <a:gd name="T2" fmla="*/ 0 w 826"/>
                          <a:gd name="T3" fmla="*/ 1 h 1243"/>
                          <a:gd name="T4" fmla="*/ 0 w 826"/>
                          <a:gd name="T5" fmla="*/ 0 h 1243"/>
                          <a:gd name="T6" fmla="*/ 0 w 826"/>
                          <a:gd name="T7" fmla="*/ 0 h 1243"/>
                          <a:gd name="T8" fmla="*/ 0 w 826"/>
                          <a:gd name="T9" fmla="*/ 1 h 1243"/>
                          <a:gd name="T10" fmla="*/ 0 w 826"/>
                          <a:gd name="T11" fmla="*/ 1 h 1243"/>
                          <a:gd name="T12" fmla="*/ 0 w 826"/>
                          <a:gd name="T13" fmla="*/ 1 h 1243"/>
                          <a:gd name="T14" fmla="*/ 0 w 826"/>
                          <a:gd name="T15" fmla="*/ 0 h 1243"/>
                          <a:gd name="T16" fmla="*/ 0 w 826"/>
                          <a:gd name="T17" fmla="*/ 0 h 1243"/>
                          <a:gd name="T18" fmla="*/ 0 w 826"/>
                          <a:gd name="T19" fmla="*/ 1 h 12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6"/>
                          <a:gd name="T31" fmla="*/ 0 h 1243"/>
                          <a:gd name="T32" fmla="*/ 826 w 826"/>
                          <a:gd name="T33" fmla="*/ 1243 h 12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6" h="1243">
                            <a:moveTo>
                              <a:pt x="0" y="1242"/>
                            </a:moveTo>
                            <a:lnTo>
                              <a:pt x="825" y="1242"/>
                            </a:lnTo>
                            <a:lnTo>
                              <a:pt x="825" y="0"/>
                            </a:lnTo>
                            <a:lnTo>
                              <a:pt x="0" y="0"/>
                            </a:lnTo>
                            <a:lnTo>
                              <a:pt x="0" y="1242"/>
                            </a:lnTo>
                            <a:close/>
                            <a:moveTo>
                              <a:pt x="12" y="1224"/>
                            </a:moveTo>
                            <a:lnTo>
                              <a:pt x="813" y="1224"/>
                            </a:lnTo>
                            <a:lnTo>
                              <a:pt x="813" y="19"/>
                            </a:lnTo>
                            <a:lnTo>
                              <a:pt x="12" y="19"/>
                            </a:lnTo>
                            <a:lnTo>
                              <a:pt x="12" y="122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4" name="Freeform 1634"/>
                      <p:cNvSpPr>
                        <a:spLocks/>
                      </p:cNvSpPr>
                      <p:nvPr/>
                    </p:nvSpPr>
                    <p:spPr bwMode="auto">
                      <a:xfrm>
                        <a:off x="54" y="61"/>
                        <a:ext cx="181" cy="273"/>
                      </a:xfrm>
                      <a:custGeom>
                        <a:avLst/>
                        <a:gdLst>
                          <a:gd name="T0" fmla="*/ 0 w 801"/>
                          <a:gd name="T1" fmla="*/ 1 h 1208"/>
                          <a:gd name="T2" fmla="*/ 0 w 801"/>
                          <a:gd name="T3" fmla="*/ 1 h 1208"/>
                          <a:gd name="T4" fmla="*/ 0 w 801"/>
                          <a:gd name="T5" fmla="*/ 0 h 1208"/>
                          <a:gd name="T6" fmla="*/ 0 w 801"/>
                          <a:gd name="T7" fmla="*/ 0 h 1208"/>
                          <a:gd name="T8" fmla="*/ 0 w 801"/>
                          <a:gd name="T9" fmla="*/ 1 h 1208"/>
                          <a:gd name="T10" fmla="*/ 0 w 801"/>
                          <a:gd name="T11" fmla="*/ 1 h 1208"/>
                          <a:gd name="T12" fmla="*/ 0 w 801"/>
                          <a:gd name="T13" fmla="*/ 1 h 1208"/>
                          <a:gd name="T14" fmla="*/ 0 w 801"/>
                          <a:gd name="T15" fmla="*/ 0 h 1208"/>
                          <a:gd name="T16" fmla="*/ 0 w 801"/>
                          <a:gd name="T17" fmla="*/ 0 h 1208"/>
                          <a:gd name="T18" fmla="*/ 0 w 801"/>
                          <a:gd name="T19" fmla="*/ 1 h 1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1"/>
                          <a:gd name="T31" fmla="*/ 0 h 1208"/>
                          <a:gd name="T32" fmla="*/ 801 w 801"/>
                          <a:gd name="T33" fmla="*/ 1208 h 1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1" h="1208">
                            <a:moveTo>
                              <a:pt x="0" y="1207"/>
                            </a:moveTo>
                            <a:lnTo>
                              <a:pt x="800" y="1207"/>
                            </a:lnTo>
                            <a:lnTo>
                              <a:pt x="800" y="0"/>
                            </a:lnTo>
                            <a:lnTo>
                              <a:pt x="0" y="0"/>
                            </a:lnTo>
                            <a:lnTo>
                              <a:pt x="0" y="1207"/>
                            </a:lnTo>
                            <a:close/>
                            <a:moveTo>
                              <a:pt x="16" y="1187"/>
                            </a:moveTo>
                            <a:lnTo>
                              <a:pt x="782" y="1187"/>
                            </a:lnTo>
                            <a:lnTo>
                              <a:pt x="782" y="17"/>
                            </a:lnTo>
                            <a:lnTo>
                              <a:pt x="16" y="17"/>
                            </a:lnTo>
                            <a:lnTo>
                              <a:pt x="16" y="118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5" name="Freeform 1635"/>
                      <p:cNvSpPr>
                        <a:spLocks/>
                      </p:cNvSpPr>
                      <p:nvPr/>
                    </p:nvSpPr>
                    <p:spPr bwMode="auto">
                      <a:xfrm>
                        <a:off x="58" y="66"/>
                        <a:ext cx="174" cy="264"/>
                      </a:xfrm>
                      <a:custGeom>
                        <a:avLst/>
                        <a:gdLst>
                          <a:gd name="T0" fmla="*/ 0 w 770"/>
                          <a:gd name="T1" fmla="*/ 1 h 1167"/>
                          <a:gd name="T2" fmla="*/ 0 w 770"/>
                          <a:gd name="T3" fmla="*/ 1 h 1167"/>
                          <a:gd name="T4" fmla="*/ 0 w 770"/>
                          <a:gd name="T5" fmla="*/ 0 h 1167"/>
                          <a:gd name="T6" fmla="*/ 0 w 770"/>
                          <a:gd name="T7" fmla="*/ 0 h 1167"/>
                          <a:gd name="T8" fmla="*/ 0 w 770"/>
                          <a:gd name="T9" fmla="*/ 1 h 1167"/>
                          <a:gd name="T10" fmla="*/ 0 w 770"/>
                          <a:gd name="T11" fmla="*/ 1 h 1167"/>
                          <a:gd name="T12" fmla="*/ 0 w 770"/>
                          <a:gd name="T13" fmla="*/ 1 h 1167"/>
                          <a:gd name="T14" fmla="*/ 0 w 770"/>
                          <a:gd name="T15" fmla="*/ 0 h 1167"/>
                          <a:gd name="T16" fmla="*/ 0 w 770"/>
                          <a:gd name="T17" fmla="*/ 0 h 1167"/>
                          <a:gd name="T18" fmla="*/ 0 w 770"/>
                          <a:gd name="T19" fmla="*/ 1 h 1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0"/>
                          <a:gd name="T31" fmla="*/ 0 h 1167"/>
                          <a:gd name="T32" fmla="*/ 770 w 770"/>
                          <a:gd name="T33" fmla="*/ 1167 h 1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0" h="1167">
                            <a:moveTo>
                              <a:pt x="0" y="1166"/>
                            </a:moveTo>
                            <a:lnTo>
                              <a:pt x="769" y="1166"/>
                            </a:lnTo>
                            <a:lnTo>
                              <a:pt x="769" y="0"/>
                            </a:lnTo>
                            <a:lnTo>
                              <a:pt x="0" y="0"/>
                            </a:lnTo>
                            <a:lnTo>
                              <a:pt x="0" y="1166"/>
                            </a:lnTo>
                            <a:close/>
                            <a:moveTo>
                              <a:pt x="13" y="1143"/>
                            </a:moveTo>
                            <a:lnTo>
                              <a:pt x="757" y="1143"/>
                            </a:lnTo>
                            <a:lnTo>
                              <a:pt x="757" y="22"/>
                            </a:lnTo>
                            <a:lnTo>
                              <a:pt x="13" y="22"/>
                            </a:lnTo>
                            <a:lnTo>
                              <a:pt x="13" y="1143"/>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6" name="Freeform 1636"/>
                      <p:cNvSpPr>
                        <a:spLocks/>
                      </p:cNvSpPr>
                      <p:nvPr/>
                    </p:nvSpPr>
                    <p:spPr bwMode="auto">
                      <a:xfrm>
                        <a:off x="61" y="72"/>
                        <a:ext cx="168" cy="254"/>
                      </a:xfrm>
                      <a:custGeom>
                        <a:avLst/>
                        <a:gdLst>
                          <a:gd name="T0" fmla="*/ 0 w 745"/>
                          <a:gd name="T1" fmla="*/ 1 h 1123"/>
                          <a:gd name="T2" fmla="*/ 0 w 745"/>
                          <a:gd name="T3" fmla="*/ 1 h 1123"/>
                          <a:gd name="T4" fmla="*/ 0 w 745"/>
                          <a:gd name="T5" fmla="*/ 0 h 1123"/>
                          <a:gd name="T6" fmla="*/ 0 w 745"/>
                          <a:gd name="T7" fmla="*/ 0 h 1123"/>
                          <a:gd name="T8" fmla="*/ 0 w 745"/>
                          <a:gd name="T9" fmla="*/ 1 h 1123"/>
                          <a:gd name="T10" fmla="*/ 0 w 745"/>
                          <a:gd name="T11" fmla="*/ 1 h 1123"/>
                          <a:gd name="T12" fmla="*/ 0 w 745"/>
                          <a:gd name="T13" fmla="*/ 1 h 1123"/>
                          <a:gd name="T14" fmla="*/ 0 w 745"/>
                          <a:gd name="T15" fmla="*/ 0 h 1123"/>
                          <a:gd name="T16" fmla="*/ 0 w 745"/>
                          <a:gd name="T17" fmla="*/ 0 h 1123"/>
                          <a:gd name="T18" fmla="*/ 0 w 745"/>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123"/>
                          <a:gd name="T32" fmla="*/ 745 w 745"/>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123">
                            <a:moveTo>
                              <a:pt x="0" y="1122"/>
                            </a:moveTo>
                            <a:lnTo>
                              <a:pt x="744" y="1122"/>
                            </a:lnTo>
                            <a:lnTo>
                              <a:pt x="744" y="0"/>
                            </a:lnTo>
                            <a:lnTo>
                              <a:pt x="0" y="0"/>
                            </a:lnTo>
                            <a:lnTo>
                              <a:pt x="0" y="1122"/>
                            </a:lnTo>
                            <a:close/>
                            <a:moveTo>
                              <a:pt x="14" y="1099"/>
                            </a:moveTo>
                            <a:lnTo>
                              <a:pt x="728" y="1099"/>
                            </a:lnTo>
                            <a:lnTo>
                              <a:pt x="728" y="22"/>
                            </a:lnTo>
                            <a:lnTo>
                              <a:pt x="14" y="22"/>
                            </a:lnTo>
                            <a:lnTo>
                              <a:pt x="14" y="1099"/>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7" name="Freeform 1637"/>
                      <p:cNvSpPr>
                        <a:spLocks/>
                      </p:cNvSpPr>
                      <p:nvPr/>
                    </p:nvSpPr>
                    <p:spPr bwMode="auto">
                      <a:xfrm>
                        <a:off x="65" y="76"/>
                        <a:ext cx="160" cy="243"/>
                      </a:xfrm>
                      <a:custGeom>
                        <a:avLst/>
                        <a:gdLst>
                          <a:gd name="T0" fmla="*/ 0 w 712"/>
                          <a:gd name="T1" fmla="*/ 1 h 1078"/>
                          <a:gd name="T2" fmla="*/ 0 w 712"/>
                          <a:gd name="T3" fmla="*/ 1 h 1078"/>
                          <a:gd name="T4" fmla="*/ 0 w 712"/>
                          <a:gd name="T5" fmla="*/ 0 h 1078"/>
                          <a:gd name="T6" fmla="*/ 0 w 712"/>
                          <a:gd name="T7" fmla="*/ 0 h 1078"/>
                          <a:gd name="T8" fmla="*/ 0 w 712"/>
                          <a:gd name="T9" fmla="*/ 1 h 1078"/>
                          <a:gd name="T10" fmla="*/ 0 w 712"/>
                          <a:gd name="T11" fmla="*/ 1 h 1078"/>
                          <a:gd name="T12" fmla="*/ 0 w 712"/>
                          <a:gd name="T13" fmla="*/ 1 h 1078"/>
                          <a:gd name="T14" fmla="*/ 0 w 712"/>
                          <a:gd name="T15" fmla="*/ 0 h 1078"/>
                          <a:gd name="T16" fmla="*/ 0 w 712"/>
                          <a:gd name="T17" fmla="*/ 0 h 1078"/>
                          <a:gd name="T18" fmla="*/ 0 w 712"/>
                          <a:gd name="T19" fmla="*/ 1 h 10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1078"/>
                          <a:gd name="T32" fmla="*/ 712 w 712"/>
                          <a:gd name="T33" fmla="*/ 1078 h 10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1078">
                            <a:moveTo>
                              <a:pt x="0" y="1077"/>
                            </a:moveTo>
                            <a:lnTo>
                              <a:pt x="711" y="1077"/>
                            </a:lnTo>
                            <a:lnTo>
                              <a:pt x="711" y="0"/>
                            </a:lnTo>
                            <a:lnTo>
                              <a:pt x="0" y="0"/>
                            </a:lnTo>
                            <a:lnTo>
                              <a:pt x="0" y="1077"/>
                            </a:lnTo>
                            <a:close/>
                            <a:moveTo>
                              <a:pt x="12" y="1054"/>
                            </a:moveTo>
                            <a:lnTo>
                              <a:pt x="699" y="1054"/>
                            </a:lnTo>
                            <a:lnTo>
                              <a:pt x="699" y="23"/>
                            </a:lnTo>
                            <a:lnTo>
                              <a:pt x="12" y="23"/>
                            </a:lnTo>
                            <a:lnTo>
                              <a:pt x="12" y="1054"/>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8" name="Freeform 1638"/>
                      <p:cNvSpPr>
                        <a:spLocks/>
                      </p:cNvSpPr>
                      <p:nvPr/>
                    </p:nvSpPr>
                    <p:spPr bwMode="auto">
                      <a:xfrm>
                        <a:off x="68" y="82"/>
                        <a:ext cx="154" cy="233"/>
                      </a:xfrm>
                      <a:custGeom>
                        <a:avLst/>
                        <a:gdLst>
                          <a:gd name="T0" fmla="*/ 0 w 685"/>
                          <a:gd name="T1" fmla="*/ 1 h 1032"/>
                          <a:gd name="T2" fmla="*/ 0 w 685"/>
                          <a:gd name="T3" fmla="*/ 1 h 1032"/>
                          <a:gd name="T4" fmla="*/ 0 w 685"/>
                          <a:gd name="T5" fmla="*/ 0 h 1032"/>
                          <a:gd name="T6" fmla="*/ 0 w 685"/>
                          <a:gd name="T7" fmla="*/ 0 h 1032"/>
                          <a:gd name="T8" fmla="*/ 0 w 685"/>
                          <a:gd name="T9" fmla="*/ 1 h 1032"/>
                          <a:gd name="T10" fmla="*/ 0 w 685"/>
                          <a:gd name="T11" fmla="*/ 1 h 1032"/>
                          <a:gd name="T12" fmla="*/ 0 w 685"/>
                          <a:gd name="T13" fmla="*/ 1 h 1032"/>
                          <a:gd name="T14" fmla="*/ 0 w 685"/>
                          <a:gd name="T15" fmla="*/ 0 h 1032"/>
                          <a:gd name="T16" fmla="*/ 0 w 685"/>
                          <a:gd name="T17" fmla="*/ 0 h 1032"/>
                          <a:gd name="T18" fmla="*/ 0 w 685"/>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5"/>
                          <a:gd name="T31" fmla="*/ 0 h 1032"/>
                          <a:gd name="T32" fmla="*/ 685 w 685"/>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5" h="1032">
                            <a:moveTo>
                              <a:pt x="0" y="1031"/>
                            </a:moveTo>
                            <a:lnTo>
                              <a:pt x="684" y="1031"/>
                            </a:lnTo>
                            <a:lnTo>
                              <a:pt x="684" y="0"/>
                            </a:lnTo>
                            <a:lnTo>
                              <a:pt x="0" y="0"/>
                            </a:lnTo>
                            <a:lnTo>
                              <a:pt x="0" y="1031"/>
                            </a:lnTo>
                            <a:close/>
                            <a:moveTo>
                              <a:pt x="16" y="1009"/>
                            </a:moveTo>
                            <a:lnTo>
                              <a:pt x="666" y="1009"/>
                            </a:lnTo>
                            <a:lnTo>
                              <a:pt x="666" y="23"/>
                            </a:lnTo>
                            <a:lnTo>
                              <a:pt x="16" y="23"/>
                            </a:lnTo>
                            <a:lnTo>
                              <a:pt x="16" y="1009"/>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9" name="Freeform 1639"/>
                      <p:cNvSpPr>
                        <a:spLocks/>
                      </p:cNvSpPr>
                      <p:nvPr/>
                    </p:nvSpPr>
                    <p:spPr bwMode="auto">
                      <a:xfrm>
                        <a:off x="71" y="86"/>
                        <a:ext cx="148" cy="223"/>
                      </a:xfrm>
                      <a:custGeom>
                        <a:avLst/>
                        <a:gdLst>
                          <a:gd name="T0" fmla="*/ 0 w 656"/>
                          <a:gd name="T1" fmla="*/ 0 h 988"/>
                          <a:gd name="T2" fmla="*/ 0 w 656"/>
                          <a:gd name="T3" fmla="*/ 0 h 988"/>
                          <a:gd name="T4" fmla="*/ 0 w 656"/>
                          <a:gd name="T5" fmla="*/ 0 h 988"/>
                          <a:gd name="T6" fmla="*/ 0 w 656"/>
                          <a:gd name="T7" fmla="*/ 0 h 988"/>
                          <a:gd name="T8" fmla="*/ 0 w 656"/>
                          <a:gd name="T9" fmla="*/ 0 h 988"/>
                          <a:gd name="T10" fmla="*/ 0 w 656"/>
                          <a:gd name="T11" fmla="*/ 0 h 988"/>
                          <a:gd name="T12" fmla="*/ 0 w 656"/>
                          <a:gd name="T13" fmla="*/ 0 h 988"/>
                          <a:gd name="T14" fmla="*/ 0 w 656"/>
                          <a:gd name="T15" fmla="*/ 0 h 988"/>
                          <a:gd name="T16" fmla="*/ 0 w 656"/>
                          <a:gd name="T17" fmla="*/ 0 h 988"/>
                          <a:gd name="T18" fmla="*/ 0 w 656"/>
                          <a:gd name="T19" fmla="*/ 0 h 9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988"/>
                          <a:gd name="T32" fmla="*/ 656 w 656"/>
                          <a:gd name="T33" fmla="*/ 988 h 9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988">
                            <a:moveTo>
                              <a:pt x="0" y="987"/>
                            </a:moveTo>
                            <a:lnTo>
                              <a:pt x="655" y="987"/>
                            </a:lnTo>
                            <a:lnTo>
                              <a:pt x="655" y="0"/>
                            </a:lnTo>
                            <a:lnTo>
                              <a:pt x="0" y="0"/>
                            </a:lnTo>
                            <a:lnTo>
                              <a:pt x="0" y="987"/>
                            </a:lnTo>
                            <a:close/>
                            <a:moveTo>
                              <a:pt x="15" y="960"/>
                            </a:moveTo>
                            <a:lnTo>
                              <a:pt x="640" y="960"/>
                            </a:lnTo>
                            <a:lnTo>
                              <a:pt x="640" y="28"/>
                            </a:lnTo>
                            <a:lnTo>
                              <a:pt x="15" y="28"/>
                            </a:lnTo>
                            <a:lnTo>
                              <a:pt x="15" y="96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0" name="Freeform 1640"/>
                      <p:cNvSpPr>
                        <a:spLocks/>
                      </p:cNvSpPr>
                      <p:nvPr/>
                    </p:nvSpPr>
                    <p:spPr bwMode="auto">
                      <a:xfrm>
                        <a:off x="75" y="92"/>
                        <a:ext cx="140" cy="212"/>
                      </a:xfrm>
                      <a:custGeom>
                        <a:avLst/>
                        <a:gdLst>
                          <a:gd name="T0" fmla="*/ 0 w 621"/>
                          <a:gd name="T1" fmla="*/ 0 h 938"/>
                          <a:gd name="T2" fmla="*/ 0 w 621"/>
                          <a:gd name="T3" fmla="*/ 0 h 938"/>
                          <a:gd name="T4" fmla="*/ 0 w 621"/>
                          <a:gd name="T5" fmla="*/ 0 h 938"/>
                          <a:gd name="T6" fmla="*/ 0 w 621"/>
                          <a:gd name="T7" fmla="*/ 0 h 938"/>
                          <a:gd name="T8" fmla="*/ 0 w 621"/>
                          <a:gd name="T9" fmla="*/ 0 h 938"/>
                          <a:gd name="T10" fmla="*/ 0 w 621"/>
                          <a:gd name="T11" fmla="*/ 0 h 938"/>
                          <a:gd name="T12" fmla="*/ 0 w 621"/>
                          <a:gd name="T13" fmla="*/ 0 h 938"/>
                          <a:gd name="T14" fmla="*/ 0 w 621"/>
                          <a:gd name="T15" fmla="*/ 0 h 938"/>
                          <a:gd name="T16" fmla="*/ 0 w 621"/>
                          <a:gd name="T17" fmla="*/ 0 h 938"/>
                          <a:gd name="T18" fmla="*/ 0 w 621"/>
                          <a:gd name="T19" fmla="*/ 0 h 9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1"/>
                          <a:gd name="T31" fmla="*/ 0 h 938"/>
                          <a:gd name="T32" fmla="*/ 621 w 621"/>
                          <a:gd name="T33" fmla="*/ 938 h 9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1" h="938">
                            <a:moveTo>
                              <a:pt x="0" y="937"/>
                            </a:moveTo>
                            <a:lnTo>
                              <a:pt x="620" y="937"/>
                            </a:lnTo>
                            <a:lnTo>
                              <a:pt x="620" y="0"/>
                            </a:lnTo>
                            <a:lnTo>
                              <a:pt x="0" y="0"/>
                            </a:lnTo>
                            <a:lnTo>
                              <a:pt x="0" y="937"/>
                            </a:lnTo>
                            <a:close/>
                            <a:moveTo>
                              <a:pt x="18" y="912"/>
                            </a:moveTo>
                            <a:lnTo>
                              <a:pt x="601" y="912"/>
                            </a:lnTo>
                            <a:lnTo>
                              <a:pt x="601" y="25"/>
                            </a:lnTo>
                            <a:lnTo>
                              <a:pt x="18" y="25"/>
                            </a:lnTo>
                            <a:lnTo>
                              <a:pt x="18" y="91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1" name="Freeform 1641"/>
                      <p:cNvSpPr>
                        <a:spLocks/>
                      </p:cNvSpPr>
                      <p:nvPr/>
                    </p:nvSpPr>
                    <p:spPr bwMode="auto">
                      <a:xfrm>
                        <a:off x="80" y="99"/>
                        <a:ext cx="131" cy="198"/>
                      </a:xfrm>
                      <a:custGeom>
                        <a:avLst/>
                        <a:gdLst>
                          <a:gd name="T0" fmla="*/ 0 w 582"/>
                          <a:gd name="T1" fmla="*/ 0 h 878"/>
                          <a:gd name="T2" fmla="*/ 0 w 582"/>
                          <a:gd name="T3" fmla="*/ 0 h 878"/>
                          <a:gd name="T4" fmla="*/ 0 w 582"/>
                          <a:gd name="T5" fmla="*/ 0 h 878"/>
                          <a:gd name="T6" fmla="*/ 0 w 582"/>
                          <a:gd name="T7" fmla="*/ 0 h 878"/>
                          <a:gd name="T8" fmla="*/ 0 w 582"/>
                          <a:gd name="T9" fmla="*/ 0 h 878"/>
                          <a:gd name="T10" fmla="*/ 0 w 582"/>
                          <a:gd name="T11" fmla="*/ 0 h 878"/>
                          <a:gd name="T12" fmla="*/ 0 w 582"/>
                          <a:gd name="T13" fmla="*/ 0 h 878"/>
                          <a:gd name="T14" fmla="*/ 0 w 582"/>
                          <a:gd name="T15" fmla="*/ 0 h 878"/>
                          <a:gd name="T16" fmla="*/ 0 w 582"/>
                          <a:gd name="T17" fmla="*/ 0 h 878"/>
                          <a:gd name="T18" fmla="*/ 0 w 582"/>
                          <a:gd name="T19" fmla="*/ 0 h 8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2"/>
                          <a:gd name="T31" fmla="*/ 0 h 878"/>
                          <a:gd name="T32" fmla="*/ 582 w 582"/>
                          <a:gd name="T33" fmla="*/ 878 h 8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2" h="878">
                            <a:moveTo>
                              <a:pt x="0" y="877"/>
                            </a:moveTo>
                            <a:lnTo>
                              <a:pt x="581" y="877"/>
                            </a:lnTo>
                            <a:lnTo>
                              <a:pt x="581" y="0"/>
                            </a:lnTo>
                            <a:lnTo>
                              <a:pt x="0" y="0"/>
                            </a:lnTo>
                            <a:lnTo>
                              <a:pt x="0" y="877"/>
                            </a:lnTo>
                            <a:close/>
                            <a:moveTo>
                              <a:pt x="17" y="850"/>
                            </a:moveTo>
                            <a:lnTo>
                              <a:pt x="565" y="850"/>
                            </a:lnTo>
                            <a:lnTo>
                              <a:pt x="565" y="27"/>
                            </a:lnTo>
                            <a:lnTo>
                              <a:pt x="17" y="27"/>
                            </a:lnTo>
                            <a:lnTo>
                              <a:pt x="17" y="850"/>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2" name="Freeform 1642"/>
                      <p:cNvSpPr>
                        <a:spLocks/>
                      </p:cNvSpPr>
                      <p:nvPr/>
                    </p:nvSpPr>
                    <p:spPr bwMode="auto">
                      <a:xfrm>
                        <a:off x="83" y="105"/>
                        <a:ext cx="124" cy="187"/>
                      </a:xfrm>
                      <a:custGeom>
                        <a:avLst/>
                        <a:gdLst>
                          <a:gd name="T0" fmla="*/ 0 w 553"/>
                          <a:gd name="T1" fmla="*/ 0 h 827"/>
                          <a:gd name="T2" fmla="*/ 0 w 553"/>
                          <a:gd name="T3" fmla="*/ 0 h 827"/>
                          <a:gd name="T4" fmla="*/ 0 w 553"/>
                          <a:gd name="T5" fmla="*/ 0 h 827"/>
                          <a:gd name="T6" fmla="*/ 0 w 553"/>
                          <a:gd name="T7" fmla="*/ 0 h 827"/>
                          <a:gd name="T8" fmla="*/ 0 w 553"/>
                          <a:gd name="T9" fmla="*/ 0 h 827"/>
                          <a:gd name="T10" fmla="*/ 0 w 553"/>
                          <a:gd name="T11" fmla="*/ 0 h 827"/>
                          <a:gd name="T12" fmla="*/ 0 w 553"/>
                          <a:gd name="T13" fmla="*/ 0 h 827"/>
                          <a:gd name="T14" fmla="*/ 0 w 553"/>
                          <a:gd name="T15" fmla="*/ 0 h 827"/>
                          <a:gd name="T16" fmla="*/ 0 w 553"/>
                          <a:gd name="T17" fmla="*/ 0 h 827"/>
                          <a:gd name="T18" fmla="*/ 0 w 553"/>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3"/>
                          <a:gd name="T31" fmla="*/ 0 h 827"/>
                          <a:gd name="T32" fmla="*/ 553 w 553"/>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3" h="827">
                            <a:moveTo>
                              <a:pt x="0" y="826"/>
                            </a:moveTo>
                            <a:lnTo>
                              <a:pt x="552" y="826"/>
                            </a:lnTo>
                            <a:lnTo>
                              <a:pt x="552" y="0"/>
                            </a:lnTo>
                            <a:lnTo>
                              <a:pt x="0" y="0"/>
                            </a:lnTo>
                            <a:lnTo>
                              <a:pt x="0" y="826"/>
                            </a:lnTo>
                            <a:close/>
                            <a:moveTo>
                              <a:pt x="19" y="801"/>
                            </a:moveTo>
                            <a:lnTo>
                              <a:pt x="532" y="801"/>
                            </a:lnTo>
                            <a:lnTo>
                              <a:pt x="532" y="27"/>
                            </a:lnTo>
                            <a:lnTo>
                              <a:pt x="19" y="27"/>
                            </a:lnTo>
                            <a:lnTo>
                              <a:pt x="19" y="80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3" name="Freeform 1643"/>
                      <p:cNvSpPr>
                        <a:spLocks/>
                      </p:cNvSpPr>
                      <p:nvPr/>
                    </p:nvSpPr>
                    <p:spPr bwMode="auto">
                      <a:xfrm>
                        <a:off x="87" y="110"/>
                        <a:ext cx="116" cy="175"/>
                      </a:xfrm>
                      <a:custGeom>
                        <a:avLst/>
                        <a:gdLst>
                          <a:gd name="T0" fmla="*/ 0 w 514"/>
                          <a:gd name="T1" fmla="*/ 0 h 777"/>
                          <a:gd name="T2" fmla="*/ 0 w 514"/>
                          <a:gd name="T3" fmla="*/ 0 h 777"/>
                          <a:gd name="T4" fmla="*/ 0 w 514"/>
                          <a:gd name="T5" fmla="*/ 0 h 777"/>
                          <a:gd name="T6" fmla="*/ 0 w 514"/>
                          <a:gd name="T7" fmla="*/ 0 h 777"/>
                          <a:gd name="T8" fmla="*/ 0 w 514"/>
                          <a:gd name="T9" fmla="*/ 0 h 777"/>
                          <a:gd name="T10" fmla="*/ 0 w 514"/>
                          <a:gd name="T11" fmla="*/ 0 h 777"/>
                          <a:gd name="T12" fmla="*/ 0 w 514"/>
                          <a:gd name="T13" fmla="*/ 0 h 777"/>
                          <a:gd name="T14" fmla="*/ 0 w 514"/>
                          <a:gd name="T15" fmla="*/ 0 h 777"/>
                          <a:gd name="T16" fmla="*/ 0 w 514"/>
                          <a:gd name="T17" fmla="*/ 0 h 777"/>
                          <a:gd name="T18" fmla="*/ 0 w 514"/>
                          <a:gd name="T19" fmla="*/ 0 h 7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4"/>
                          <a:gd name="T31" fmla="*/ 0 h 777"/>
                          <a:gd name="T32" fmla="*/ 514 w 514"/>
                          <a:gd name="T33" fmla="*/ 777 h 7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4" h="777">
                            <a:moveTo>
                              <a:pt x="0" y="776"/>
                            </a:moveTo>
                            <a:lnTo>
                              <a:pt x="513" y="776"/>
                            </a:lnTo>
                            <a:lnTo>
                              <a:pt x="513" y="0"/>
                            </a:lnTo>
                            <a:lnTo>
                              <a:pt x="0" y="0"/>
                            </a:lnTo>
                            <a:lnTo>
                              <a:pt x="0" y="776"/>
                            </a:lnTo>
                            <a:close/>
                            <a:moveTo>
                              <a:pt x="19" y="745"/>
                            </a:moveTo>
                            <a:lnTo>
                              <a:pt x="494" y="745"/>
                            </a:lnTo>
                            <a:lnTo>
                              <a:pt x="494" y="30"/>
                            </a:lnTo>
                            <a:lnTo>
                              <a:pt x="19" y="30"/>
                            </a:lnTo>
                            <a:lnTo>
                              <a:pt x="19" y="745"/>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4" name="Freeform 1644"/>
                      <p:cNvSpPr>
                        <a:spLocks/>
                      </p:cNvSpPr>
                      <p:nvPr/>
                    </p:nvSpPr>
                    <p:spPr bwMode="auto">
                      <a:xfrm>
                        <a:off x="91" y="117"/>
                        <a:ext cx="107" cy="162"/>
                      </a:xfrm>
                      <a:custGeom>
                        <a:avLst/>
                        <a:gdLst>
                          <a:gd name="T0" fmla="*/ 0 w 475"/>
                          <a:gd name="T1" fmla="*/ 0 h 717"/>
                          <a:gd name="T2" fmla="*/ 0 w 475"/>
                          <a:gd name="T3" fmla="*/ 0 h 717"/>
                          <a:gd name="T4" fmla="*/ 0 w 475"/>
                          <a:gd name="T5" fmla="*/ 0 h 717"/>
                          <a:gd name="T6" fmla="*/ 0 w 475"/>
                          <a:gd name="T7" fmla="*/ 0 h 717"/>
                          <a:gd name="T8" fmla="*/ 0 w 475"/>
                          <a:gd name="T9" fmla="*/ 0 h 717"/>
                          <a:gd name="T10" fmla="*/ 0 w 475"/>
                          <a:gd name="T11" fmla="*/ 0 h 717"/>
                          <a:gd name="T12" fmla="*/ 0 w 475"/>
                          <a:gd name="T13" fmla="*/ 0 h 717"/>
                          <a:gd name="T14" fmla="*/ 0 w 475"/>
                          <a:gd name="T15" fmla="*/ 0 h 717"/>
                          <a:gd name="T16" fmla="*/ 0 w 475"/>
                          <a:gd name="T17" fmla="*/ 0 h 717"/>
                          <a:gd name="T18" fmla="*/ 0 w 475"/>
                          <a:gd name="T19" fmla="*/ 0 h 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5"/>
                          <a:gd name="T31" fmla="*/ 0 h 717"/>
                          <a:gd name="T32" fmla="*/ 475 w 475"/>
                          <a:gd name="T33" fmla="*/ 717 h 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5" h="717">
                            <a:moveTo>
                              <a:pt x="0" y="716"/>
                            </a:moveTo>
                            <a:lnTo>
                              <a:pt x="474" y="716"/>
                            </a:lnTo>
                            <a:lnTo>
                              <a:pt x="474" y="0"/>
                            </a:lnTo>
                            <a:lnTo>
                              <a:pt x="0" y="0"/>
                            </a:lnTo>
                            <a:lnTo>
                              <a:pt x="0" y="716"/>
                            </a:lnTo>
                            <a:close/>
                            <a:moveTo>
                              <a:pt x="21" y="685"/>
                            </a:moveTo>
                            <a:lnTo>
                              <a:pt x="452" y="685"/>
                            </a:lnTo>
                            <a:lnTo>
                              <a:pt x="452" y="29"/>
                            </a:lnTo>
                            <a:lnTo>
                              <a:pt x="21" y="29"/>
                            </a:lnTo>
                            <a:lnTo>
                              <a:pt x="21" y="685"/>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5" name="Freeform 1645"/>
                      <p:cNvSpPr>
                        <a:spLocks/>
                      </p:cNvSpPr>
                      <p:nvPr/>
                    </p:nvSpPr>
                    <p:spPr bwMode="auto">
                      <a:xfrm>
                        <a:off x="97" y="124"/>
                        <a:ext cx="96" cy="148"/>
                      </a:xfrm>
                      <a:custGeom>
                        <a:avLst/>
                        <a:gdLst>
                          <a:gd name="T0" fmla="*/ 0 w 429"/>
                          <a:gd name="T1" fmla="*/ 0 h 658"/>
                          <a:gd name="T2" fmla="*/ 0 w 429"/>
                          <a:gd name="T3" fmla="*/ 0 h 658"/>
                          <a:gd name="T4" fmla="*/ 0 w 429"/>
                          <a:gd name="T5" fmla="*/ 0 h 658"/>
                          <a:gd name="T6" fmla="*/ 0 w 429"/>
                          <a:gd name="T7" fmla="*/ 0 h 658"/>
                          <a:gd name="T8" fmla="*/ 0 w 429"/>
                          <a:gd name="T9" fmla="*/ 0 h 658"/>
                          <a:gd name="T10" fmla="*/ 0 w 429"/>
                          <a:gd name="T11" fmla="*/ 0 h 658"/>
                          <a:gd name="T12" fmla="*/ 0 w 429"/>
                          <a:gd name="T13" fmla="*/ 0 h 658"/>
                          <a:gd name="T14" fmla="*/ 0 w 429"/>
                          <a:gd name="T15" fmla="*/ 0 h 658"/>
                          <a:gd name="T16" fmla="*/ 0 w 429"/>
                          <a:gd name="T17" fmla="*/ 0 h 658"/>
                          <a:gd name="T18" fmla="*/ 0 w 429"/>
                          <a:gd name="T19" fmla="*/ 0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658"/>
                          <a:gd name="T32" fmla="*/ 429 w 429"/>
                          <a:gd name="T33" fmla="*/ 658 h 6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658">
                            <a:moveTo>
                              <a:pt x="0" y="657"/>
                            </a:moveTo>
                            <a:lnTo>
                              <a:pt x="428" y="657"/>
                            </a:lnTo>
                            <a:lnTo>
                              <a:pt x="428" y="0"/>
                            </a:lnTo>
                            <a:lnTo>
                              <a:pt x="0" y="0"/>
                            </a:lnTo>
                            <a:lnTo>
                              <a:pt x="0" y="657"/>
                            </a:lnTo>
                            <a:close/>
                            <a:moveTo>
                              <a:pt x="18" y="621"/>
                            </a:moveTo>
                            <a:lnTo>
                              <a:pt x="409" y="621"/>
                            </a:lnTo>
                            <a:lnTo>
                              <a:pt x="409" y="32"/>
                            </a:lnTo>
                            <a:lnTo>
                              <a:pt x="18" y="32"/>
                            </a:lnTo>
                            <a:lnTo>
                              <a:pt x="18" y="621"/>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6" name="Freeform 1646"/>
                      <p:cNvSpPr>
                        <a:spLocks/>
                      </p:cNvSpPr>
                      <p:nvPr/>
                    </p:nvSpPr>
                    <p:spPr bwMode="auto">
                      <a:xfrm>
                        <a:off x="101" y="132"/>
                        <a:ext cx="87" cy="132"/>
                      </a:xfrm>
                      <a:custGeom>
                        <a:avLst/>
                        <a:gdLst>
                          <a:gd name="T0" fmla="*/ 0 w 390"/>
                          <a:gd name="T1" fmla="*/ 0 h 587"/>
                          <a:gd name="T2" fmla="*/ 0 w 390"/>
                          <a:gd name="T3" fmla="*/ 0 h 587"/>
                          <a:gd name="T4" fmla="*/ 0 w 390"/>
                          <a:gd name="T5" fmla="*/ 0 h 587"/>
                          <a:gd name="T6" fmla="*/ 0 w 390"/>
                          <a:gd name="T7" fmla="*/ 0 h 587"/>
                          <a:gd name="T8" fmla="*/ 0 w 390"/>
                          <a:gd name="T9" fmla="*/ 0 h 587"/>
                          <a:gd name="T10" fmla="*/ 0 w 390"/>
                          <a:gd name="T11" fmla="*/ 0 h 587"/>
                          <a:gd name="T12" fmla="*/ 0 w 390"/>
                          <a:gd name="T13" fmla="*/ 0 h 587"/>
                          <a:gd name="T14" fmla="*/ 0 w 390"/>
                          <a:gd name="T15" fmla="*/ 0 h 587"/>
                          <a:gd name="T16" fmla="*/ 0 w 390"/>
                          <a:gd name="T17" fmla="*/ 0 h 587"/>
                          <a:gd name="T18" fmla="*/ 0 w 390"/>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587"/>
                          <a:gd name="T32" fmla="*/ 390 w 390"/>
                          <a:gd name="T33" fmla="*/ 587 h 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587">
                            <a:moveTo>
                              <a:pt x="0" y="586"/>
                            </a:moveTo>
                            <a:lnTo>
                              <a:pt x="389" y="586"/>
                            </a:lnTo>
                            <a:lnTo>
                              <a:pt x="389" y="0"/>
                            </a:lnTo>
                            <a:lnTo>
                              <a:pt x="0" y="0"/>
                            </a:lnTo>
                            <a:lnTo>
                              <a:pt x="0" y="586"/>
                            </a:lnTo>
                            <a:close/>
                            <a:moveTo>
                              <a:pt x="23" y="551"/>
                            </a:moveTo>
                            <a:lnTo>
                              <a:pt x="366" y="551"/>
                            </a:lnTo>
                            <a:lnTo>
                              <a:pt x="366" y="36"/>
                            </a:lnTo>
                            <a:lnTo>
                              <a:pt x="23" y="36"/>
                            </a:lnTo>
                            <a:lnTo>
                              <a:pt x="23" y="5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7" name="Freeform 1647"/>
                      <p:cNvSpPr>
                        <a:spLocks/>
                      </p:cNvSpPr>
                      <p:nvPr/>
                    </p:nvSpPr>
                    <p:spPr bwMode="auto">
                      <a:xfrm>
                        <a:off x="106" y="140"/>
                        <a:ext cx="78" cy="116"/>
                      </a:xfrm>
                      <a:custGeom>
                        <a:avLst/>
                        <a:gdLst>
                          <a:gd name="T0" fmla="*/ 0 w 347"/>
                          <a:gd name="T1" fmla="*/ 0 h 516"/>
                          <a:gd name="T2" fmla="*/ 0 w 347"/>
                          <a:gd name="T3" fmla="*/ 0 h 516"/>
                          <a:gd name="T4" fmla="*/ 0 w 347"/>
                          <a:gd name="T5" fmla="*/ 0 h 516"/>
                          <a:gd name="T6" fmla="*/ 0 w 347"/>
                          <a:gd name="T7" fmla="*/ 0 h 516"/>
                          <a:gd name="T8" fmla="*/ 0 w 347"/>
                          <a:gd name="T9" fmla="*/ 0 h 516"/>
                          <a:gd name="T10" fmla="*/ 0 w 347"/>
                          <a:gd name="T11" fmla="*/ 0 h 516"/>
                          <a:gd name="T12" fmla="*/ 0 w 347"/>
                          <a:gd name="T13" fmla="*/ 0 h 516"/>
                          <a:gd name="T14" fmla="*/ 0 w 347"/>
                          <a:gd name="T15" fmla="*/ 0 h 516"/>
                          <a:gd name="T16" fmla="*/ 0 w 347"/>
                          <a:gd name="T17" fmla="*/ 0 h 516"/>
                          <a:gd name="T18" fmla="*/ 0 w 347"/>
                          <a:gd name="T19" fmla="*/ 0 h 5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7"/>
                          <a:gd name="T31" fmla="*/ 0 h 516"/>
                          <a:gd name="T32" fmla="*/ 347 w 347"/>
                          <a:gd name="T33" fmla="*/ 516 h 5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7" h="516">
                            <a:moveTo>
                              <a:pt x="0" y="515"/>
                            </a:moveTo>
                            <a:lnTo>
                              <a:pt x="346" y="515"/>
                            </a:lnTo>
                            <a:lnTo>
                              <a:pt x="346" y="0"/>
                            </a:lnTo>
                            <a:lnTo>
                              <a:pt x="0" y="0"/>
                            </a:lnTo>
                            <a:lnTo>
                              <a:pt x="0" y="515"/>
                            </a:lnTo>
                            <a:close/>
                            <a:moveTo>
                              <a:pt x="25" y="478"/>
                            </a:moveTo>
                            <a:lnTo>
                              <a:pt x="320" y="478"/>
                            </a:lnTo>
                            <a:lnTo>
                              <a:pt x="320" y="37"/>
                            </a:lnTo>
                            <a:lnTo>
                              <a:pt x="25" y="37"/>
                            </a:lnTo>
                            <a:lnTo>
                              <a:pt x="25" y="47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8" name="Freeform 1648"/>
                      <p:cNvSpPr>
                        <a:spLocks/>
                      </p:cNvSpPr>
                      <p:nvPr/>
                    </p:nvSpPr>
                    <p:spPr bwMode="auto">
                      <a:xfrm>
                        <a:off x="112" y="148"/>
                        <a:ext cx="66" cy="100"/>
                      </a:xfrm>
                      <a:custGeom>
                        <a:avLst/>
                        <a:gdLst>
                          <a:gd name="T0" fmla="*/ 0 w 296"/>
                          <a:gd name="T1" fmla="*/ 0 h 447"/>
                          <a:gd name="T2" fmla="*/ 0 w 296"/>
                          <a:gd name="T3" fmla="*/ 0 h 447"/>
                          <a:gd name="T4" fmla="*/ 0 w 296"/>
                          <a:gd name="T5" fmla="*/ 0 h 447"/>
                          <a:gd name="T6" fmla="*/ 0 w 296"/>
                          <a:gd name="T7" fmla="*/ 0 h 447"/>
                          <a:gd name="T8" fmla="*/ 0 w 296"/>
                          <a:gd name="T9" fmla="*/ 0 h 447"/>
                          <a:gd name="T10" fmla="*/ 0 w 296"/>
                          <a:gd name="T11" fmla="*/ 0 h 447"/>
                          <a:gd name="T12" fmla="*/ 0 w 296"/>
                          <a:gd name="T13" fmla="*/ 0 h 447"/>
                          <a:gd name="T14" fmla="*/ 0 w 296"/>
                          <a:gd name="T15" fmla="*/ 0 h 447"/>
                          <a:gd name="T16" fmla="*/ 0 w 296"/>
                          <a:gd name="T17" fmla="*/ 0 h 447"/>
                          <a:gd name="T18" fmla="*/ 0 w 296"/>
                          <a:gd name="T19" fmla="*/ 0 h 4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6"/>
                          <a:gd name="T31" fmla="*/ 0 h 447"/>
                          <a:gd name="T32" fmla="*/ 296 w 296"/>
                          <a:gd name="T33" fmla="*/ 447 h 4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6" h="447">
                            <a:moveTo>
                              <a:pt x="0" y="446"/>
                            </a:moveTo>
                            <a:lnTo>
                              <a:pt x="295" y="446"/>
                            </a:lnTo>
                            <a:lnTo>
                              <a:pt x="295" y="0"/>
                            </a:lnTo>
                            <a:lnTo>
                              <a:pt x="0" y="0"/>
                            </a:lnTo>
                            <a:lnTo>
                              <a:pt x="0" y="446"/>
                            </a:lnTo>
                            <a:close/>
                            <a:moveTo>
                              <a:pt x="25" y="409"/>
                            </a:moveTo>
                            <a:lnTo>
                              <a:pt x="268" y="409"/>
                            </a:lnTo>
                            <a:lnTo>
                              <a:pt x="268" y="37"/>
                            </a:lnTo>
                            <a:lnTo>
                              <a:pt x="25" y="37"/>
                            </a:lnTo>
                            <a:lnTo>
                              <a:pt x="25" y="409"/>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9" name="Freeform 1649"/>
                      <p:cNvSpPr>
                        <a:spLocks/>
                      </p:cNvSpPr>
                      <p:nvPr/>
                    </p:nvSpPr>
                    <p:spPr bwMode="auto">
                      <a:xfrm>
                        <a:off x="117" y="157"/>
                        <a:ext cx="54" cy="82"/>
                      </a:xfrm>
                      <a:custGeom>
                        <a:avLst/>
                        <a:gdLst>
                          <a:gd name="T0" fmla="*/ 0 w 244"/>
                          <a:gd name="T1" fmla="*/ 0 h 366"/>
                          <a:gd name="T2" fmla="*/ 0 w 244"/>
                          <a:gd name="T3" fmla="*/ 0 h 366"/>
                          <a:gd name="T4" fmla="*/ 0 w 244"/>
                          <a:gd name="T5" fmla="*/ 0 h 366"/>
                          <a:gd name="T6" fmla="*/ 0 w 244"/>
                          <a:gd name="T7" fmla="*/ 0 h 366"/>
                          <a:gd name="T8" fmla="*/ 0 w 244"/>
                          <a:gd name="T9" fmla="*/ 0 h 366"/>
                          <a:gd name="T10" fmla="*/ 0 w 244"/>
                          <a:gd name="T11" fmla="*/ 0 h 366"/>
                          <a:gd name="T12" fmla="*/ 0 w 244"/>
                          <a:gd name="T13" fmla="*/ 0 h 366"/>
                          <a:gd name="T14" fmla="*/ 0 w 244"/>
                          <a:gd name="T15" fmla="*/ 0 h 366"/>
                          <a:gd name="T16" fmla="*/ 0 w 244"/>
                          <a:gd name="T17" fmla="*/ 0 h 366"/>
                          <a:gd name="T18" fmla="*/ 0 w 244"/>
                          <a:gd name="T19" fmla="*/ 0 h 3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366"/>
                          <a:gd name="T32" fmla="*/ 244 w 244"/>
                          <a:gd name="T33" fmla="*/ 366 h 3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366">
                            <a:moveTo>
                              <a:pt x="0" y="365"/>
                            </a:moveTo>
                            <a:lnTo>
                              <a:pt x="243" y="365"/>
                            </a:lnTo>
                            <a:lnTo>
                              <a:pt x="243" y="0"/>
                            </a:lnTo>
                            <a:lnTo>
                              <a:pt x="0" y="0"/>
                            </a:lnTo>
                            <a:lnTo>
                              <a:pt x="0" y="365"/>
                            </a:lnTo>
                            <a:close/>
                            <a:moveTo>
                              <a:pt x="25" y="324"/>
                            </a:moveTo>
                            <a:lnTo>
                              <a:pt x="217" y="324"/>
                            </a:lnTo>
                            <a:lnTo>
                              <a:pt x="217" y="42"/>
                            </a:lnTo>
                            <a:lnTo>
                              <a:pt x="25" y="42"/>
                            </a:lnTo>
                            <a:lnTo>
                              <a:pt x="25" y="32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0" name="Freeform 1650"/>
                      <p:cNvSpPr>
                        <a:spLocks/>
                      </p:cNvSpPr>
                      <p:nvPr/>
                    </p:nvSpPr>
                    <p:spPr bwMode="auto">
                      <a:xfrm>
                        <a:off x="124" y="166"/>
                        <a:ext cx="42" cy="64"/>
                      </a:xfrm>
                      <a:custGeom>
                        <a:avLst/>
                        <a:gdLst>
                          <a:gd name="T0" fmla="*/ 0 w 190"/>
                          <a:gd name="T1" fmla="*/ 0 h 286"/>
                          <a:gd name="T2" fmla="*/ 0 w 190"/>
                          <a:gd name="T3" fmla="*/ 0 h 286"/>
                          <a:gd name="T4" fmla="*/ 0 w 190"/>
                          <a:gd name="T5" fmla="*/ 0 h 286"/>
                          <a:gd name="T6" fmla="*/ 0 w 190"/>
                          <a:gd name="T7" fmla="*/ 0 h 286"/>
                          <a:gd name="T8" fmla="*/ 0 w 190"/>
                          <a:gd name="T9" fmla="*/ 0 h 286"/>
                          <a:gd name="T10" fmla="*/ 0 w 190"/>
                          <a:gd name="T11" fmla="*/ 0 h 286"/>
                          <a:gd name="T12" fmla="*/ 0 w 190"/>
                          <a:gd name="T13" fmla="*/ 0 h 286"/>
                          <a:gd name="T14" fmla="*/ 0 w 190"/>
                          <a:gd name="T15" fmla="*/ 0 h 286"/>
                          <a:gd name="T16" fmla="*/ 0 w 190"/>
                          <a:gd name="T17" fmla="*/ 0 h 286"/>
                          <a:gd name="T18" fmla="*/ 0 w 190"/>
                          <a:gd name="T19" fmla="*/ 0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286"/>
                          <a:gd name="T32" fmla="*/ 190 w 190"/>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286">
                            <a:moveTo>
                              <a:pt x="0" y="285"/>
                            </a:moveTo>
                            <a:lnTo>
                              <a:pt x="189" y="285"/>
                            </a:lnTo>
                            <a:lnTo>
                              <a:pt x="189" y="0"/>
                            </a:lnTo>
                            <a:lnTo>
                              <a:pt x="0" y="0"/>
                            </a:lnTo>
                            <a:lnTo>
                              <a:pt x="0" y="285"/>
                            </a:lnTo>
                            <a:close/>
                            <a:moveTo>
                              <a:pt x="29" y="242"/>
                            </a:moveTo>
                            <a:lnTo>
                              <a:pt x="160" y="242"/>
                            </a:lnTo>
                            <a:lnTo>
                              <a:pt x="160" y="40"/>
                            </a:lnTo>
                            <a:lnTo>
                              <a:pt x="29" y="40"/>
                            </a:lnTo>
                            <a:lnTo>
                              <a:pt x="29" y="242"/>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1" name="Freeform 1651"/>
                      <p:cNvSpPr>
                        <a:spLocks/>
                      </p:cNvSpPr>
                      <p:nvPr/>
                    </p:nvSpPr>
                    <p:spPr bwMode="auto">
                      <a:xfrm>
                        <a:off x="130" y="176"/>
                        <a:ext cx="29" cy="45"/>
                      </a:xfrm>
                      <a:custGeom>
                        <a:avLst/>
                        <a:gdLst>
                          <a:gd name="T0" fmla="*/ 0 w 134"/>
                          <a:gd name="T1" fmla="*/ 0 h 201"/>
                          <a:gd name="T2" fmla="*/ 0 w 134"/>
                          <a:gd name="T3" fmla="*/ 0 h 201"/>
                          <a:gd name="T4" fmla="*/ 0 w 134"/>
                          <a:gd name="T5" fmla="*/ 0 h 201"/>
                          <a:gd name="T6" fmla="*/ 0 w 134"/>
                          <a:gd name="T7" fmla="*/ 0 h 201"/>
                          <a:gd name="T8" fmla="*/ 0 w 134"/>
                          <a:gd name="T9" fmla="*/ 0 h 201"/>
                          <a:gd name="T10" fmla="*/ 0 w 134"/>
                          <a:gd name="T11" fmla="*/ 0 h 201"/>
                          <a:gd name="T12" fmla="*/ 0 w 134"/>
                          <a:gd name="T13" fmla="*/ 0 h 201"/>
                          <a:gd name="T14" fmla="*/ 0 w 134"/>
                          <a:gd name="T15" fmla="*/ 0 h 201"/>
                          <a:gd name="T16" fmla="*/ 0 w 134"/>
                          <a:gd name="T17" fmla="*/ 0 h 201"/>
                          <a:gd name="T18" fmla="*/ 0 w 134"/>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201"/>
                          <a:gd name="T32" fmla="*/ 134 w 134"/>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201">
                            <a:moveTo>
                              <a:pt x="0" y="200"/>
                            </a:moveTo>
                            <a:lnTo>
                              <a:pt x="133" y="200"/>
                            </a:lnTo>
                            <a:lnTo>
                              <a:pt x="133" y="0"/>
                            </a:lnTo>
                            <a:lnTo>
                              <a:pt x="0" y="0"/>
                            </a:lnTo>
                            <a:lnTo>
                              <a:pt x="0" y="200"/>
                            </a:lnTo>
                            <a:close/>
                            <a:moveTo>
                              <a:pt x="28" y="154"/>
                            </a:moveTo>
                            <a:lnTo>
                              <a:pt x="105" y="154"/>
                            </a:lnTo>
                            <a:lnTo>
                              <a:pt x="105" y="44"/>
                            </a:lnTo>
                            <a:lnTo>
                              <a:pt x="28" y="44"/>
                            </a:lnTo>
                            <a:lnTo>
                              <a:pt x="28" y="154"/>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2" name="Freeform 1652"/>
                      <p:cNvSpPr>
                        <a:spLocks/>
                      </p:cNvSpPr>
                      <p:nvPr/>
                    </p:nvSpPr>
                    <p:spPr bwMode="auto">
                      <a:xfrm>
                        <a:off x="137" y="186"/>
                        <a:ext cx="16" cy="24"/>
                      </a:xfrm>
                      <a:custGeom>
                        <a:avLst/>
                        <a:gdLst>
                          <a:gd name="T0" fmla="*/ 0 w 74"/>
                          <a:gd name="T1" fmla="*/ 0 h 111"/>
                          <a:gd name="T2" fmla="*/ 0 w 74"/>
                          <a:gd name="T3" fmla="*/ 0 h 111"/>
                          <a:gd name="T4" fmla="*/ 0 w 74"/>
                          <a:gd name="T5" fmla="*/ 0 h 111"/>
                          <a:gd name="T6" fmla="*/ 0 w 74"/>
                          <a:gd name="T7" fmla="*/ 0 h 111"/>
                          <a:gd name="T8" fmla="*/ 0 w 74"/>
                          <a:gd name="T9" fmla="*/ 0 h 111"/>
                          <a:gd name="T10" fmla="*/ 0 w 74"/>
                          <a:gd name="T11" fmla="*/ 0 h 111"/>
                          <a:gd name="T12" fmla="*/ 0 w 74"/>
                          <a:gd name="T13" fmla="*/ 0 h 111"/>
                          <a:gd name="T14" fmla="*/ 0 w 74"/>
                          <a:gd name="T15" fmla="*/ 0 h 111"/>
                          <a:gd name="T16" fmla="*/ 0 w 74"/>
                          <a:gd name="T17" fmla="*/ 0 h 111"/>
                          <a:gd name="T18" fmla="*/ 0 w 74"/>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1"/>
                          <a:gd name="T32" fmla="*/ 74 w 74"/>
                          <a:gd name="T33" fmla="*/ 111 h 1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1">
                            <a:moveTo>
                              <a:pt x="0" y="110"/>
                            </a:moveTo>
                            <a:lnTo>
                              <a:pt x="73" y="110"/>
                            </a:lnTo>
                            <a:lnTo>
                              <a:pt x="73" y="0"/>
                            </a:lnTo>
                            <a:lnTo>
                              <a:pt x="0" y="0"/>
                            </a:lnTo>
                            <a:lnTo>
                              <a:pt x="0" y="110"/>
                            </a:lnTo>
                            <a:close/>
                            <a:moveTo>
                              <a:pt x="31" y="65"/>
                            </a:moveTo>
                            <a:lnTo>
                              <a:pt x="42" y="65"/>
                            </a:lnTo>
                            <a:lnTo>
                              <a:pt x="42" y="44"/>
                            </a:lnTo>
                            <a:lnTo>
                              <a:pt x="31" y="44"/>
                            </a:lnTo>
                            <a:lnTo>
                              <a:pt x="31" y="65"/>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3" name="Freeform 1653"/>
                      <p:cNvSpPr>
                        <a:spLocks/>
                      </p:cNvSpPr>
                      <p:nvPr/>
                    </p:nvSpPr>
                    <p:spPr bwMode="auto">
                      <a:xfrm>
                        <a:off x="144" y="196"/>
                        <a:ext cx="1" cy="3"/>
                      </a:xfrm>
                      <a:custGeom>
                        <a:avLst/>
                        <a:gdLst>
                          <a:gd name="T0" fmla="*/ 0 w 10"/>
                          <a:gd name="T1" fmla="*/ 0 h 16"/>
                          <a:gd name="T2" fmla="*/ 0 w 10"/>
                          <a:gd name="T3" fmla="*/ 0 h 16"/>
                          <a:gd name="T4" fmla="*/ 0 w 10"/>
                          <a:gd name="T5" fmla="*/ 0 h 16"/>
                          <a:gd name="T6" fmla="*/ 0 w 10"/>
                          <a:gd name="T7" fmla="*/ 0 h 16"/>
                          <a:gd name="T8" fmla="*/ 0 w 10"/>
                          <a:gd name="T9" fmla="*/ 0 h 16"/>
                          <a:gd name="T10" fmla="*/ 0 w 10"/>
                          <a:gd name="T11" fmla="*/ 0 h 16"/>
                          <a:gd name="T12" fmla="*/ 0 w 10"/>
                          <a:gd name="T13" fmla="*/ 0 h 16"/>
                          <a:gd name="T14" fmla="*/ 0 60000 65536"/>
                          <a:gd name="T15" fmla="*/ 0 60000 65536"/>
                          <a:gd name="T16" fmla="*/ 0 60000 65536"/>
                          <a:gd name="T17" fmla="*/ 0 60000 65536"/>
                          <a:gd name="T18" fmla="*/ 0 60000 65536"/>
                          <a:gd name="T19" fmla="*/ 0 60000 65536"/>
                          <a:gd name="T20" fmla="*/ 0 60000 65536"/>
                          <a:gd name="T21" fmla="*/ 0 w 10"/>
                          <a:gd name="T22" fmla="*/ 0 h 16"/>
                          <a:gd name="T23" fmla="*/ 10 w 1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6">
                            <a:moveTo>
                              <a:pt x="0" y="15"/>
                            </a:moveTo>
                            <a:lnTo>
                              <a:pt x="9" y="15"/>
                            </a:lnTo>
                            <a:lnTo>
                              <a:pt x="9" y="0"/>
                            </a:lnTo>
                            <a:lnTo>
                              <a:pt x="0" y="0"/>
                            </a:lnTo>
                            <a:lnTo>
                              <a:pt x="0" y="15"/>
                            </a:lnTo>
                            <a:close/>
                            <a:moveTo>
                              <a:pt x="5" y="10"/>
                            </a:moveTo>
                            <a:lnTo>
                              <a:pt x="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4" name="Freeform 1654"/>
                      <p:cNvSpPr>
                        <a:spLocks/>
                      </p:cNvSpPr>
                      <p:nvPr/>
                    </p:nvSpPr>
                    <p:spPr bwMode="auto">
                      <a:xfrm>
                        <a:off x="23" y="14"/>
                        <a:ext cx="245" cy="370"/>
                      </a:xfrm>
                      <a:custGeom>
                        <a:avLst/>
                        <a:gdLst>
                          <a:gd name="T0" fmla="*/ 0 w 1083"/>
                          <a:gd name="T1" fmla="*/ 0 h 1634"/>
                          <a:gd name="T2" fmla="*/ 0 w 1083"/>
                          <a:gd name="T3" fmla="*/ 0 h 1634"/>
                          <a:gd name="T4" fmla="*/ 0 w 1083"/>
                          <a:gd name="T5" fmla="*/ 0 h 1634"/>
                          <a:gd name="T6" fmla="*/ 0 w 1083"/>
                          <a:gd name="T7" fmla="*/ 0 h 1634"/>
                          <a:gd name="T8" fmla="*/ 0 w 1083"/>
                          <a:gd name="T9" fmla="*/ 0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w 1083"/>
                          <a:gd name="T21" fmla="*/ 0 h 1634"/>
                          <a:gd name="T22" fmla="*/ 1 w 1083"/>
                          <a:gd name="T23" fmla="*/ 0 h 1634"/>
                          <a:gd name="T24" fmla="*/ 1 w 1083"/>
                          <a:gd name="T25" fmla="*/ 0 h 1634"/>
                          <a:gd name="T26" fmla="*/ 0 w 1083"/>
                          <a:gd name="T27" fmla="*/ 0 h 1634"/>
                          <a:gd name="T28" fmla="*/ 0 w 1083"/>
                          <a:gd name="T29" fmla="*/ 0 h 1634"/>
                          <a:gd name="T30" fmla="*/ 0 w 1083"/>
                          <a:gd name="T31" fmla="*/ 1 h 1634"/>
                          <a:gd name="T32" fmla="*/ 1 w 1083"/>
                          <a:gd name="T33" fmla="*/ 1 h 1634"/>
                          <a:gd name="T34" fmla="*/ 1 w 1083"/>
                          <a:gd name="T35" fmla="*/ 0 h 1634"/>
                          <a:gd name="T36" fmla="*/ 0 w 1083"/>
                          <a:gd name="T37" fmla="*/ 0 h 1634"/>
                          <a:gd name="T38" fmla="*/ 0 w 1083"/>
                          <a:gd name="T39" fmla="*/ 1 h 1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3"/>
                          <a:gd name="T61" fmla="*/ 0 h 1634"/>
                          <a:gd name="T62" fmla="*/ 1083 w 1083"/>
                          <a:gd name="T63" fmla="*/ 1634 h 1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3" h="1634">
                            <a:moveTo>
                              <a:pt x="0" y="298"/>
                            </a:moveTo>
                            <a:lnTo>
                              <a:pt x="442" y="298"/>
                            </a:lnTo>
                            <a:lnTo>
                              <a:pt x="442" y="27"/>
                            </a:lnTo>
                            <a:lnTo>
                              <a:pt x="0" y="27"/>
                            </a:lnTo>
                            <a:lnTo>
                              <a:pt x="0" y="298"/>
                            </a:lnTo>
                            <a:close/>
                            <a:moveTo>
                              <a:pt x="564" y="1633"/>
                            </a:moveTo>
                            <a:lnTo>
                              <a:pt x="1082" y="1633"/>
                            </a:lnTo>
                            <a:lnTo>
                              <a:pt x="1082" y="0"/>
                            </a:lnTo>
                            <a:lnTo>
                              <a:pt x="564" y="0"/>
                            </a:lnTo>
                            <a:lnTo>
                              <a:pt x="564" y="1633"/>
                            </a:lnTo>
                            <a:close/>
                            <a:moveTo>
                              <a:pt x="580" y="551"/>
                            </a:moveTo>
                            <a:lnTo>
                              <a:pt x="1067" y="551"/>
                            </a:lnTo>
                            <a:lnTo>
                              <a:pt x="1067" y="44"/>
                            </a:lnTo>
                            <a:lnTo>
                              <a:pt x="580" y="44"/>
                            </a:lnTo>
                            <a:lnTo>
                              <a:pt x="580" y="551"/>
                            </a:lnTo>
                            <a:close/>
                            <a:moveTo>
                              <a:pt x="603" y="1588"/>
                            </a:moveTo>
                            <a:lnTo>
                              <a:pt x="1044" y="1588"/>
                            </a:lnTo>
                            <a:lnTo>
                              <a:pt x="1044" y="551"/>
                            </a:lnTo>
                            <a:lnTo>
                              <a:pt x="603" y="551"/>
                            </a:lnTo>
                            <a:lnTo>
                              <a:pt x="603" y="1588"/>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45" name="Freeform 1655"/>
                      <p:cNvSpPr>
                        <a:spLocks/>
                      </p:cNvSpPr>
                      <p:nvPr/>
                    </p:nvSpPr>
                    <p:spPr bwMode="auto">
                      <a:xfrm>
                        <a:off x="23" y="24"/>
                        <a:ext cx="241" cy="321"/>
                      </a:xfrm>
                      <a:custGeom>
                        <a:avLst/>
                        <a:gdLst>
                          <a:gd name="T0" fmla="*/ 0 w 1066"/>
                          <a:gd name="T1" fmla="*/ 0 h 1418"/>
                          <a:gd name="T2" fmla="*/ 0 w 1066"/>
                          <a:gd name="T3" fmla="*/ 0 h 1418"/>
                          <a:gd name="T4" fmla="*/ 0 w 1066"/>
                          <a:gd name="T5" fmla="*/ 0 h 1418"/>
                          <a:gd name="T6" fmla="*/ 0 w 1066"/>
                          <a:gd name="T7" fmla="*/ 0 h 1418"/>
                          <a:gd name="T8" fmla="*/ 0 w 1066"/>
                          <a:gd name="T9" fmla="*/ 0 h 1418"/>
                          <a:gd name="T10" fmla="*/ 0 w 1066"/>
                          <a:gd name="T11" fmla="*/ 0 h 1418"/>
                          <a:gd name="T12" fmla="*/ 0 w 1066"/>
                          <a:gd name="T13" fmla="*/ 0 h 1418"/>
                          <a:gd name="T14" fmla="*/ 1 w 1066"/>
                          <a:gd name="T15" fmla="*/ 0 h 1418"/>
                          <a:gd name="T16" fmla="*/ 0 w 1066"/>
                          <a:gd name="T17" fmla="*/ 0 h 1418"/>
                          <a:gd name="T18" fmla="*/ 0 w 1066"/>
                          <a:gd name="T19" fmla="*/ 0 h 1418"/>
                          <a:gd name="T20" fmla="*/ 1 w 1066"/>
                          <a:gd name="T21" fmla="*/ 0 h 1418"/>
                          <a:gd name="T22" fmla="*/ 0 w 1066"/>
                          <a:gd name="T23" fmla="*/ 0 h 1418"/>
                          <a:gd name="T24" fmla="*/ 0 w 1066"/>
                          <a:gd name="T25" fmla="*/ 1 h 1418"/>
                          <a:gd name="T26" fmla="*/ 1 w 1066"/>
                          <a:gd name="T27" fmla="*/ 1 h 1418"/>
                          <a:gd name="T28" fmla="*/ 0 w 1066"/>
                          <a:gd name="T29" fmla="*/ 1 h 1418"/>
                          <a:gd name="T30" fmla="*/ 0 w 1066"/>
                          <a:gd name="T31" fmla="*/ 1 h 1418"/>
                          <a:gd name="T32" fmla="*/ 1 w 1066"/>
                          <a:gd name="T33" fmla="*/ 1 h 1418"/>
                          <a:gd name="T34" fmla="*/ 0 w 1066"/>
                          <a:gd name="T35" fmla="*/ 1 h 1418"/>
                          <a:gd name="T36" fmla="*/ 0 w 1066"/>
                          <a:gd name="T37" fmla="*/ 0 h 1418"/>
                          <a:gd name="T38" fmla="*/ 1 w 1066"/>
                          <a:gd name="T39" fmla="*/ 0 h 1418"/>
                          <a:gd name="T40" fmla="*/ 0 w 1066"/>
                          <a:gd name="T41" fmla="*/ 0 h 1418"/>
                          <a:gd name="T42" fmla="*/ 0 w 1066"/>
                          <a:gd name="T43" fmla="*/ 0 h 1418"/>
                          <a:gd name="T44" fmla="*/ 1 w 1066"/>
                          <a:gd name="T45" fmla="*/ 0 h 1418"/>
                          <a:gd name="T46" fmla="*/ 0 w 1066"/>
                          <a:gd name="T47" fmla="*/ 0 h 1418"/>
                          <a:gd name="T48" fmla="*/ 0 w 1066"/>
                          <a:gd name="T49" fmla="*/ 0 h 1418"/>
                          <a:gd name="T50" fmla="*/ 1 w 1066"/>
                          <a:gd name="T51" fmla="*/ 0 h 1418"/>
                          <a:gd name="T52" fmla="*/ 0 w 1066"/>
                          <a:gd name="T53" fmla="*/ 0 h 1418"/>
                          <a:gd name="T54" fmla="*/ 0 w 1066"/>
                          <a:gd name="T55" fmla="*/ 0 h 1418"/>
                          <a:gd name="T56" fmla="*/ 1 w 1066"/>
                          <a:gd name="T57" fmla="*/ 0 h 1418"/>
                          <a:gd name="T58" fmla="*/ 0 w 1066"/>
                          <a:gd name="T59" fmla="*/ 0 h 1418"/>
                          <a:gd name="T60" fmla="*/ 0 w 1066"/>
                          <a:gd name="T61" fmla="*/ 0 h 1418"/>
                          <a:gd name="T62" fmla="*/ 1 w 1066"/>
                          <a:gd name="T63" fmla="*/ 0 h 1418"/>
                          <a:gd name="T64" fmla="*/ 0 w 1066"/>
                          <a:gd name="T65" fmla="*/ 0 h 1418"/>
                          <a:gd name="T66" fmla="*/ 0 w 1066"/>
                          <a:gd name="T67" fmla="*/ 0 h 1418"/>
                          <a:gd name="T68" fmla="*/ 1 w 1066"/>
                          <a:gd name="T69" fmla="*/ 0 h 1418"/>
                          <a:gd name="T70" fmla="*/ 0 w 1066"/>
                          <a:gd name="T71" fmla="*/ 0 h 1418"/>
                          <a:gd name="T72" fmla="*/ 0 w 1066"/>
                          <a:gd name="T73" fmla="*/ 1 h 1418"/>
                          <a:gd name="T74" fmla="*/ 1 w 1066"/>
                          <a:gd name="T75" fmla="*/ 1 h 1418"/>
                          <a:gd name="T76" fmla="*/ 0 w 1066"/>
                          <a:gd name="T77" fmla="*/ 1 h 1418"/>
                          <a:gd name="T78" fmla="*/ 0 w 1066"/>
                          <a:gd name="T79" fmla="*/ 1 h 1418"/>
                          <a:gd name="T80" fmla="*/ 1 w 1066"/>
                          <a:gd name="T81" fmla="*/ 1 h 1418"/>
                          <a:gd name="T82" fmla="*/ 0 w 1066"/>
                          <a:gd name="T83" fmla="*/ 1 h 1418"/>
                          <a:gd name="T84" fmla="*/ 0 w 1066"/>
                          <a:gd name="T85" fmla="*/ 1 h 1418"/>
                          <a:gd name="T86" fmla="*/ 1 w 1066"/>
                          <a:gd name="T87" fmla="*/ 1 h 1418"/>
                          <a:gd name="T88" fmla="*/ 0 w 1066"/>
                          <a:gd name="T89" fmla="*/ 1 h 1418"/>
                          <a:gd name="T90" fmla="*/ 0 w 1066"/>
                          <a:gd name="T91" fmla="*/ 1 h 1418"/>
                          <a:gd name="T92" fmla="*/ 1 w 1066"/>
                          <a:gd name="T93" fmla="*/ 1 h 1418"/>
                          <a:gd name="T94" fmla="*/ 0 w 1066"/>
                          <a:gd name="T95" fmla="*/ 1 h 1418"/>
                          <a:gd name="T96" fmla="*/ 0 w 1066"/>
                          <a:gd name="T97" fmla="*/ 1 h 1418"/>
                          <a:gd name="T98" fmla="*/ 1 w 1066"/>
                          <a:gd name="T99" fmla="*/ 1 h 1418"/>
                          <a:gd name="T100" fmla="*/ 0 w 1066"/>
                          <a:gd name="T101" fmla="*/ 1 h 1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66"/>
                          <a:gd name="T154" fmla="*/ 0 h 1418"/>
                          <a:gd name="T155" fmla="*/ 1066 w 1066"/>
                          <a:gd name="T156" fmla="*/ 1418 h 1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66" h="1418">
                            <a:moveTo>
                              <a:pt x="0" y="129"/>
                            </a:moveTo>
                            <a:lnTo>
                              <a:pt x="441" y="129"/>
                            </a:lnTo>
                            <a:lnTo>
                              <a:pt x="0" y="129"/>
                            </a:lnTo>
                            <a:close/>
                            <a:moveTo>
                              <a:pt x="933" y="0"/>
                            </a:moveTo>
                            <a:lnTo>
                              <a:pt x="933" y="97"/>
                            </a:lnTo>
                            <a:lnTo>
                              <a:pt x="933" y="0"/>
                            </a:lnTo>
                            <a:close/>
                            <a:moveTo>
                              <a:pt x="578" y="102"/>
                            </a:moveTo>
                            <a:lnTo>
                              <a:pt x="1061" y="102"/>
                            </a:lnTo>
                            <a:lnTo>
                              <a:pt x="578" y="102"/>
                            </a:lnTo>
                            <a:close/>
                            <a:moveTo>
                              <a:pt x="583" y="205"/>
                            </a:moveTo>
                            <a:lnTo>
                              <a:pt x="1065" y="205"/>
                            </a:lnTo>
                            <a:lnTo>
                              <a:pt x="583" y="205"/>
                            </a:lnTo>
                            <a:close/>
                            <a:moveTo>
                              <a:pt x="602" y="1334"/>
                            </a:moveTo>
                            <a:lnTo>
                              <a:pt x="1042" y="1334"/>
                            </a:lnTo>
                            <a:lnTo>
                              <a:pt x="602" y="1334"/>
                            </a:lnTo>
                            <a:close/>
                            <a:moveTo>
                              <a:pt x="602" y="1126"/>
                            </a:moveTo>
                            <a:lnTo>
                              <a:pt x="1042" y="1126"/>
                            </a:lnTo>
                            <a:lnTo>
                              <a:pt x="602" y="1126"/>
                            </a:lnTo>
                            <a:close/>
                            <a:moveTo>
                              <a:pt x="602" y="918"/>
                            </a:moveTo>
                            <a:lnTo>
                              <a:pt x="1042" y="918"/>
                            </a:lnTo>
                            <a:lnTo>
                              <a:pt x="602" y="918"/>
                            </a:lnTo>
                            <a:close/>
                            <a:moveTo>
                              <a:pt x="602" y="713"/>
                            </a:moveTo>
                            <a:lnTo>
                              <a:pt x="1042" y="713"/>
                            </a:lnTo>
                            <a:lnTo>
                              <a:pt x="602" y="713"/>
                            </a:lnTo>
                            <a:close/>
                            <a:moveTo>
                              <a:pt x="602" y="590"/>
                            </a:moveTo>
                            <a:lnTo>
                              <a:pt x="1042" y="590"/>
                            </a:lnTo>
                            <a:lnTo>
                              <a:pt x="602" y="590"/>
                            </a:lnTo>
                            <a:close/>
                            <a:moveTo>
                              <a:pt x="602" y="696"/>
                            </a:moveTo>
                            <a:lnTo>
                              <a:pt x="1042" y="696"/>
                            </a:lnTo>
                            <a:lnTo>
                              <a:pt x="602" y="696"/>
                            </a:lnTo>
                            <a:close/>
                            <a:moveTo>
                              <a:pt x="602" y="796"/>
                            </a:moveTo>
                            <a:lnTo>
                              <a:pt x="1042" y="796"/>
                            </a:lnTo>
                            <a:lnTo>
                              <a:pt x="602" y="796"/>
                            </a:lnTo>
                            <a:close/>
                            <a:moveTo>
                              <a:pt x="602" y="898"/>
                            </a:moveTo>
                            <a:lnTo>
                              <a:pt x="1042" y="898"/>
                            </a:lnTo>
                            <a:lnTo>
                              <a:pt x="602" y="898"/>
                            </a:lnTo>
                            <a:close/>
                            <a:moveTo>
                              <a:pt x="602" y="1003"/>
                            </a:moveTo>
                            <a:lnTo>
                              <a:pt x="1042" y="1003"/>
                            </a:lnTo>
                            <a:lnTo>
                              <a:pt x="602" y="1003"/>
                            </a:lnTo>
                            <a:close/>
                            <a:moveTo>
                              <a:pt x="602" y="1106"/>
                            </a:moveTo>
                            <a:lnTo>
                              <a:pt x="1042" y="1106"/>
                            </a:lnTo>
                            <a:lnTo>
                              <a:pt x="602" y="1106"/>
                            </a:lnTo>
                            <a:close/>
                            <a:moveTo>
                              <a:pt x="602" y="1209"/>
                            </a:moveTo>
                            <a:lnTo>
                              <a:pt x="1042" y="1209"/>
                            </a:lnTo>
                            <a:lnTo>
                              <a:pt x="602" y="1209"/>
                            </a:lnTo>
                            <a:close/>
                            <a:moveTo>
                              <a:pt x="602" y="1314"/>
                            </a:moveTo>
                            <a:lnTo>
                              <a:pt x="1042" y="1314"/>
                            </a:lnTo>
                            <a:lnTo>
                              <a:pt x="602" y="1314"/>
                            </a:lnTo>
                            <a:close/>
                            <a:moveTo>
                              <a:pt x="602" y="1417"/>
                            </a:moveTo>
                            <a:lnTo>
                              <a:pt x="1042" y="1417"/>
                            </a:lnTo>
                            <a:lnTo>
                              <a:pt x="602" y="1417"/>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grpSp>
                <p:sp>
                  <p:nvSpPr>
                    <p:cNvPr id="439" name="右箭头 1822"/>
                    <p:cNvSpPr>
                      <a:spLocks noChangeArrowheads="1"/>
                    </p:cNvSpPr>
                    <p:nvPr/>
                  </p:nvSpPr>
                  <p:spPr bwMode="auto">
                    <a:xfrm>
                      <a:off x="2849645" y="4065313"/>
                      <a:ext cx="269875" cy="301625"/>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cxnSp>
                  <p:nvCxnSpPr>
                    <p:cNvPr id="440" name="直接连接符 1770"/>
                    <p:cNvCxnSpPr>
                      <a:cxnSpLocks noChangeShapeType="1"/>
                    </p:cNvCxnSpPr>
                    <p:nvPr/>
                  </p:nvCxnSpPr>
                  <p:spPr bwMode="auto">
                    <a:xfrm flipH="1">
                      <a:off x="2077964" y="1194973"/>
                      <a:ext cx="14572" cy="5104324"/>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sp>
                  <p:nvSpPr>
                    <p:cNvPr id="441" name="右箭头 1534"/>
                    <p:cNvSpPr>
                      <a:spLocks noChangeArrowheads="1"/>
                    </p:cNvSpPr>
                    <p:nvPr/>
                  </p:nvSpPr>
                  <p:spPr bwMode="auto">
                    <a:xfrm>
                      <a:off x="5810831" y="4019277"/>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42" name="右箭头 1534"/>
                    <p:cNvSpPr>
                      <a:spLocks noChangeArrowheads="1"/>
                    </p:cNvSpPr>
                    <p:nvPr/>
                  </p:nvSpPr>
                  <p:spPr bwMode="auto">
                    <a:xfrm>
                      <a:off x="1807291" y="4042945"/>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grpSp>
                  <p:nvGrpSpPr>
                    <p:cNvPr id="443" name="Group 442"/>
                    <p:cNvGrpSpPr/>
                    <p:nvPr/>
                  </p:nvGrpSpPr>
                  <p:grpSpPr>
                    <a:xfrm>
                      <a:off x="813447" y="4291181"/>
                      <a:ext cx="715084" cy="2265077"/>
                      <a:chOff x="813447" y="4291181"/>
                      <a:chExt cx="715084" cy="2265077"/>
                    </a:xfrm>
                  </p:grpSpPr>
                  <p:sp>
                    <p:nvSpPr>
                      <p:cNvPr id="585" name="流程图: 磁盘 197"/>
                      <p:cNvSpPr>
                        <a:spLocks noChangeArrowheads="1"/>
                      </p:cNvSpPr>
                      <p:nvPr/>
                    </p:nvSpPr>
                    <p:spPr bwMode="auto">
                      <a:xfrm>
                        <a:off x="819210" y="4291181"/>
                        <a:ext cx="704178" cy="662712"/>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过程数据</a:t>
                        </a:r>
                      </a:p>
                    </p:txBody>
                  </p:sp>
                  <p:sp>
                    <p:nvSpPr>
                      <p:cNvPr id="586" name="流程图: 磁盘 197"/>
                      <p:cNvSpPr>
                        <a:spLocks noChangeArrowheads="1"/>
                      </p:cNvSpPr>
                      <p:nvPr/>
                    </p:nvSpPr>
                    <p:spPr bwMode="auto">
                      <a:xfrm>
                        <a:off x="819210" y="5101843"/>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非结构化数据</a:t>
                        </a:r>
                      </a:p>
                    </p:txBody>
                  </p:sp>
                  <p:sp>
                    <p:nvSpPr>
                      <p:cNvPr id="587" name="流程图: 磁盘 197"/>
                      <p:cNvSpPr>
                        <a:spLocks noChangeArrowheads="1"/>
                      </p:cNvSpPr>
                      <p:nvPr/>
                    </p:nvSpPr>
                    <p:spPr bwMode="auto">
                      <a:xfrm>
                        <a:off x="813447" y="5903025"/>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监控数据</a:t>
                        </a:r>
                      </a:p>
                    </p:txBody>
                  </p:sp>
                </p:grpSp>
                <p:sp>
                  <p:nvSpPr>
                    <p:cNvPr id="444" name="矩形 1467"/>
                    <p:cNvSpPr>
                      <a:spLocks noChangeArrowheads="1"/>
                    </p:cNvSpPr>
                    <p:nvPr/>
                  </p:nvSpPr>
                  <p:spPr bwMode="auto">
                    <a:xfrm>
                      <a:off x="655356" y="1483205"/>
                      <a:ext cx="1074599" cy="265102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45" name="Text Box 1121"/>
                    <p:cNvSpPr txBox="1">
                      <a:spLocks noChangeArrowheads="1"/>
                    </p:cNvSpPr>
                    <p:nvPr/>
                  </p:nvSpPr>
                  <p:spPr bwMode="auto">
                    <a:xfrm>
                      <a:off x="669500" y="114496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源数据层</a:t>
                      </a:r>
                    </a:p>
                  </p:txBody>
                </p:sp>
                <p:grpSp>
                  <p:nvGrpSpPr>
                    <p:cNvPr id="446" name="Group 445"/>
                    <p:cNvGrpSpPr/>
                    <p:nvPr/>
                  </p:nvGrpSpPr>
                  <p:grpSpPr>
                    <a:xfrm>
                      <a:off x="756590" y="1597795"/>
                      <a:ext cx="832671" cy="2447381"/>
                      <a:chOff x="788643" y="1934765"/>
                      <a:chExt cx="832671" cy="2447381"/>
                    </a:xfrm>
                    <a:solidFill>
                      <a:srgbClr val="E7E6E6">
                        <a:lumMod val="50000"/>
                      </a:srgbClr>
                    </a:solidFill>
                  </p:grpSpPr>
                  <p:sp>
                    <p:nvSpPr>
                      <p:cNvPr id="580" name="流程图: 磁盘 197"/>
                      <p:cNvSpPr>
                        <a:spLocks noChangeArrowheads="1"/>
                      </p:cNvSpPr>
                      <p:nvPr/>
                    </p:nvSpPr>
                    <p:spPr bwMode="auto">
                      <a:xfrm>
                        <a:off x="788643" y="1934765"/>
                        <a:ext cx="823686" cy="391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财务</a:t>
                        </a:r>
                      </a:p>
                    </p:txBody>
                  </p:sp>
                  <p:sp>
                    <p:nvSpPr>
                      <p:cNvPr id="581" name="流程图: 磁盘 197"/>
                      <p:cNvSpPr>
                        <a:spLocks noChangeArrowheads="1"/>
                      </p:cNvSpPr>
                      <p:nvPr/>
                    </p:nvSpPr>
                    <p:spPr bwMode="auto">
                      <a:xfrm>
                        <a:off x="788705" y="2439672"/>
                        <a:ext cx="832609" cy="401852"/>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生产</a:t>
                        </a:r>
                      </a:p>
                    </p:txBody>
                  </p:sp>
                  <p:sp>
                    <p:nvSpPr>
                      <p:cNvPr id="582" name="流程图: 磁盘 197"/>
                      <p:cNvSpPr>
                        <a:spLocks noChangeArrowheads="1"/>
                      </p:cNvSpPr>
                      <p:nvPr/>
                    </p:nvSpPr>
                    <p:spPr bwMode="auto">
                      <a:xfrm>
                        <a:off x="788644" y="2955960"/>
                        <a:ext cx="823686" cy="399830"/>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采购</a:t>
                        </a:r>
                      </a:p>
                    </p:txBody>
                  </p:sp>
                  <p:sp>
                    <p:nvSpPr>
                      <p:cNvPr id="583" name="流程图: 磁盘 197"/>
                      <p:cNvSpPr>
                        <a:spLocks noChangeArrowheads="1"/>
                      </p:cNvSpPr>
                      <p:nvPr/>
                    </p:nvSpPr>
                    <p:spPr bwMode="auto">
                      <a:xfrm>
                        <a:off x="788643" y="3470812"/>
                        <a:ext cx="823686" cy="398147"/>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销售</a:t>
                        </a:r>
                      </a:p>
                    </p:txBody>
                  </p:sp>
                  <p:sp>
                    <p:nvSpPr>
                      <p:cNvPr id="584" name="流程图: 磁盘 197"/>
                      <p:cNvSpPr>
                        <a:spLocks noChangeArrowheads="1"/>
                      </p:cNvSpPr>
                      <p:nvPr/>
                    </p:nvSpPr>
                    <p:spPr bwMode="auto">
                      <a:xfrm>
                        <a:off x="793748" y="3983971"/>
                        <a:ext cx="818431" cy="398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其他</a:t>
                        </a:r>
                      </a:p>
                    </p:txBody>
                  </p:sp>
                </p:grpSp>
                <p:grpSp>
                  <p:nvGrpSpPr>
                    <p:cNvPr id="447" name="Group 446"/>
                    <p:cNvGrpSpPr/>
                    <p:nvPr/>
                  </p:nvGrpSpPr>
                  <p:grpSpPr>
                    <a:xfrm>
                      <a:off x="6128132" y="1173328"/>
                      <a:ext cx="2600237" cy="5368045"/>
                      <a:chOff x="4545875" y="1267641"/>
                      <a:chExt cx="2600237" cy="5368045"/>
                    </a:xfrm>
                  </p:grpSpPr>
                  <p:sp>
                    <p:nvSpPr>
                      <p:cNvPr id="529" name="矩形 1821"/>
                      <p:cNvSpPr>
                        <a:spLocks noChangeArrowheads="1"/>
                      </p:cNvSpPr>
                      <p:nvPr/>
                    </p:nvSpPr>
                    <p:spPr bwMode="auto">
                      <a:xfrm>
                        <a:off x="4545875" y="1606420"/>
                        <a:ext cx="2600237" cy="5029266"/>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30" name="Text Box 1121"/>
                      <p:cNvSpPr txBox="1">
                        <a:spLocks noChangeArrowheads="1"/>
                      </p:cNvSpPr>
                      <p:nvPr/>
                    </p:nvSpPr>
                    <p:spPr bwMode="auto">
                      <a:xfrm>
                        <a:off x="4824472" y="1267641"/>
                        <a:ext cx="2032777"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分析挖掘与应用</a:t>
                        </a:r>
                      </a:p>
                    </p:txBody>
                  </p:sp>
                  <p:grpSp>
                    <p:nvGrpSpPr>
                      <p:cNvPr id="531" name="Group 530"/>
                      <p:cNvGrpSpPr/>
                      <p:nvPr/>
                    </p:nvGrpSpPr>
                    <p:grpSpPr>
                      <a:xfrm>
                        <a:off x="4652413" y="1902353"/>
                        <a:ext cx="2386407" cy="4604601"/>
                        <a:chOff x="4537486" y="1107254"/>
                        <a:chExt cx="2501313" cy="5400021"/>
                      </a:xfrm>
                    </p:grpSpPr>
                    <p:grpSp>
                      <p:nvGrpSpPr>
                        <p:cNvPr id="532" name="Group 531"/>
                        <p:cNvGrpSpPr/>
                        <p:nvPr/>
                      </p:nvGrpSpPr>
                      <p:grpSpPr>
                        <a:xfrm>
                          <a:off x="4561766" y="1107254"/>
                          <a:ext cx="2477033" cy="1310084"/>
                          <a:chOff x="1410235" y="1404266"/>
                          <a:chExt cx="2477033" cy="1310084"/>
                        </a:xfrm>
                      </p:grpSpPr>
                      <p:sp>
                        <p:nvSpPr>
                          <p:cNvPr id="566" name="矩形 1821"/>
                          <p:cNvSpPr>
                            <a:spLocks noChangeArrowheads="1"/>
                          </p:cNvSpPr>
                          <p:nvPr/>
                        </p:nvSpPr>
                        <p:spPr bwMode="auto">
                          <a:xfrm>
                            <a:off x="1424911" y="1404266"/>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成本</a:t>
                            </a:r>
                            <a:endParaRPr lang="en-US" altLang="zh-CN" sz="900" kern="0" dirty="0">
                              <a:solidFill>
                                <a:srgbClr val="111111"/>
                              </a:solidFill>
                              <a:latin typeface="微软雅黑" pitchFamily="34" charset="-122"/>
                              <a:ea typeface="微软雅黑" pitchFamily="34" charset="-122"/>
                              <a:cs typeface="Calibri"/>
                            </a:endParaRPr>
                          </a:p>
                        </p:txBody>
                      </p:sp>
                      <p:grpSp>
                        <p:nvGrpSpPr>
                          <p:cNvPr id="567" name="Group 566"/>
                          <p:cNvGrpSpPr/>
                          <p:nvPr/>
                        </p:nvGrpSpPr>
                        <p:grpSpPr>
                          <a:xfrm>
                            <a:off x="1410235" y="1739086"/>
                            <a:ext cx="903271" cy="974751"/>
                            <a:chOff x="1410235" y="1739086"/>
                            <a:chExt cx="903271" cy="974751"/>
                          </a:xfrm>
                        </p:grpSpPr>
                        <p:sp>
                          <p:nvSpPr>
                            <p:cNvPr id="574" name="Rectangle 573"/>
                            <p:cNvSpPr/>
                            <p:nvPr/>
                          </p:nvSpPr>
                          <p:spPr>
                            <a:xfrm>
                              <a:off x="1410235" y="235289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对比分析</a:t>
                              </a:r>
                              <a:endParaRPr lang="en-US" altLang="zh-CN" sz="900" kern="0" dirty="0">
                                <a:solidFill>
                                  <a:srgbClr val="111111"/>
                                </a:solidFill>
                                <a:latin typeface="微软雅黑" pitchFamily="34" charset="-122"/>
                                <a:ea typeface="微软雅黑" pitchFamily="34" charset="-122"/>
                                <a:cs typeface="Calibri"/>
                              </a:endParaRPr>
                            </a:p>
                          </p:txBody>
                        </p:sp>
                        <p:grpSp>
                          <p:nvGrpSpPr>
                            <p:cNvPr id="575" name="Group 574"/>
                            <p:cNvGrpSpPr>
                              <a:grpSpLocks/>
                            </p:cNvGrpSpPr>
                            <p:nvPr/>
                          </p:nvGrpSpPr>
                          <p:grpSpPr bwMode="auto">
                            <a:xfrm>
                              <a:off x="1561039" y="1739086"/>
                              <a:ext cx="601662" cy="523875"/>
                              <a:chOff x="0" y="0"/>
                              <a:chExt cx="601683" cy="581025"/>
                            </a:xfrm>
                          </p:grpSpPr>
                          <p:sp>
                            <p:nvSpPr>
                              <p:cNvPr id="57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7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78"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78" y="72008"/>
                                <a:ext cx="418032" cy="50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68" name="Group 567"/>
                          <p:cNvGrpSpPr/>
                          <p:nvPr/>
                        </p:nvGrpSpPr>
                        <p:grpSpPr>
                          <a:xfrm>
                            <a:off x="2181537" y="1815527"/>
                            <a:ext cx="903271" cy="898823"/>
                            <a:chOff x="2152621" y="1815527"/>
                            <a:chExt cx="903271" cy="898823"/>
                          </a:xfrm>
                        </p:grpSpPr>
                        <p:sp>
                          <p:nvSpPr>
                            <p:cNvPr id="572" name="Rectangle 571"/>
                            <p:cNvSpPr/>
                            <p:nvPr/>
                          </p:nvSpPr>
                          <p:spPr>
                            <a:xfrm>
                              <a:off x="2152621" y="2353407"/>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预测研判</a:t>
                              </a:r>
                              <a:endParaRPr lang="en-US" altLang="zh-CN" sz="900" kern="0" dirty="0">
                                <a:solidFill>
                                  <a:srgbClr val="111111"/>
                                </a:solidFill>
                                <a:latin typeface="微软雅黑" pitchFamily="34" charset="-122"/>
                                <a:ea typeface="微软雅黑" pitchFamily="34" charset="-122"/>
                                <a:cs typeface="Calibri"/>
                              </a:endParaRPr>
                            </a:p>
                          </p:txBody>
                        </p:sp>
                        <p:sp>
                          <p:nvSpPr>
                            <p:cNvPr id="573" name="Freeform 572"/>
                            <p:cNvSpPr>
                              <a:spLocks/>
                            </p:cNvSpPr>
                            <p:nvPr/>
                          </p:nvSpPr>
                          <p:spPr bwMode="auto">
                            <a:xfrm>
                              <a:off x="2352638" y="1815527"/>
                              <a:ext cx="503238" cy="350838"/>
                            </a:xfrm>
                            <a:custGeom>
                              <a:avLst/>
                              <a:gdLst>
                                <a:gd name="T0" fmla="*/ 0 w 4247"/>
                                <a:gd name="T1" fmla="*/ 761 h 1028"/>
                                <a:gd name="T2" fmla="*/ 1543 w 4247"/>
                                <a:gd name="T3" fmla="*/ 312 h 1028"/>
                                <a:gd name="T4" fmla="*/ 1543 w 4247"/>
                                <a:gd name="T5" fmla="*/ 579 h 1028"/>
                                <a:gd name="T6" fmla="*/ 2777 w 4247"/>
                                <a:gd name="T7" fmla="*/ 242 h 1028"/>
                                <a:gd name="T8" fmla="*/ 2771 w 4247"/>
                                <a:gd name="T9" fmla="*/ 492 h 1028"/>
                                <a:gd name="T10" fmla="*/ 3815 w 4247"/>
                                <a:gd name="T11" fmla="*/ 228 h 1028"/>
                                <a:gd name="T12" fmla="*/ 3815 w 4247"/>
                                <a:gd name="T13" fmla="*/ 0 h 1028"/>
                                <a:gd name="T14" fmla="*/ 4247 w 4247"/>
                                <a:gd name="T15" fmla="*/ 306 h 1028"/>
                                <a:gd name="T16" fmla="*/ 3822 w 4247"/>
                                <a:gd name="T17" fmla="*/ 735 h 1028"/>
                                <a:gd name="T18" fmla="*/ 3816 w 4247"/>
                                <a:gd name="T19" fmla="*/ 492 h 1028"/>
                                <a:gd name="T20" fmla="*/ 2519 w 4247"/>
                                <a:gd name="T21" fmla="*/ 884 h 1028"/>
                                <a:gd name="T22" fmla="*/ 2528 w 4247"/>
                                <a:gd name="T23" fmla="*/ 581 h 1028"/>
                                <a:gd name="T24" fmla="*/ 1277 w 4247"/>
                                <a:gd name="T25" fmla="*/ 930 h 1028"/>
                                <a:gd name="T26" fmla="*/ 1277 w 4247"/>
                                <a:gd name="T27" fmla="*/ 654 h 1028"/>
                                <a:gd name="T28" fmla="*/ 0 w 4247"/>
                                <a:gd name="T29" fmla="*/ 1028 h 1028"/>
                                <a:gd name="T30" fmla="*/ 0 w 4247"/>
                                <a:gd name="T31" fmla="*/ 761 h 10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47"/>
                                <a:gd name="T49" fmla="*/ 0 h 1028"/>
                                <a:gd name="T50" fmla="*/ 4247 w 4247"/>
                                <a:gd name="T51" fmla="*/ 1028 h 10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47" h="1028">
                                  <a:moveTo>
                                    <a:pt x="0" y="761"/>
                                  </a:moveTo>
                                  <a:lnTo>
                                    <a:pt x="1543" y="312"/>
                                  </a:lnTo>
                                  <a:lnTo>
                                    <a:pt x="1543" y="579"/>
                                  </a:lnTo>
                                  <a:lnTo>
                                    <a:pt x="2777" y="242"/>
                                  </a:lnTo>
                                  <a:lnTo>
                                    <a:pt x="2771" y="492"/>
                                  </a:lnTo>
                                  <a:lnTo>
                                    <a:pt x="3815" y="228"/>
                                  </a:lnTo>
                                  <a:lnTo>
                                    <a:pt x="3815" y="0"/>
                                  </a:lnTo>
                                  <a:lnTo>
                                    <a:pt x="4247" y="306"/>
                                  </a:lnTo>
                                  <a:lnTo>
                                    <a:pt x="3822" y="735"/>
                                  </a:lnTo>
                                  <a:lnTo>
                                    <a:pt x="3816" y="492"/>
                                  </a:lnTo>
                                  <a:lnTo>
                                    <a:pt x="2519" y="884"/>
                                  </a:lnTo>
                                  <a:lnTo>
                                    <a:pt x="2528" y="581"/>
                                  </a:lnTo>
                                  <a:lnTo>
                                    <a:pt x="1277" y="930"/>
                                  </a:lnTo>
                                  <a:lnTo>
                                    <a:pt x="1277" y="654"/>
                                  </a:lnTo>
                                  <a:lnTo>
                                    <a:pt x="0" y="1028"/>
                                  </a:lnTo>
                                  <a:lnTo>
                                    <a:pt x="0" y="761"/>
                                  </a:lnTo>
                                  <a:close/>
                                </a:path>
                              </a:pathLst>
                            </a:custGeom>
                            <a:gradFill rotWithShape="1">
                              <a:gsLst>
                                <a:gs pos="0">
                                  <a:srgbClr val="49C349"/>
                                </a:gs>
                                <a:gs pos="100000">
                                  <a:srgbClr val="3399FF"/>
                                </a:gs>
                              </a:gsLst>
                              <a:lin ang="0" scaled="1"/>
                            </a:gradFill>
                            <a:ln w="9525">
                              <a:noFill/>
                              <a:round/>
                              <a:headEnd/>
                              <a:tailEnd/>
                            </a:ln>
                            <a:effectLst>
                              <a:outerShdw dist="35921" dir="2700000" algn="ctr" rotWithShape="0">
                                <a:srgbClr val="000000"/>
                              </a:outerShdw>
                            </a:effectLst>
                          </p:spPr>
                          <p:txBody>
                            <a:bodyPr wrap="none" anchor="ctr"/>
                            <a:lstStyle/>
                            <a:p>
                              <a:pPr>
                                <a:defRPr/>
                              </a:pPr>
                              <a:endParaRPr lang="zh-CN" altLang="en-US" sz="1351" kern="0">
                                <a:solidFill>
                                  <a:srgbClr val="111111"/>
                                </a:solidFill>
                                <a:latin typeface="Arial"/>
                                <a:ea typeface="微软雅黑"/>
                                <a:cs typeface="Calibri"/>
                              </a:endParaRPr>
                            </a:p>
                          </p:txBody>
                        </p:sp>
                      </p:grpSp>
                      <p:grpSp>
                        <p:nvGrpSpPr>
                          <p:cNvPr id="569" name="Group 568"/>
                          <p:cNvGrpSpPr/>
                          <p:nvPr/>
                        </p:nvGrpSpPr>
                        <p:grpSpPr>
                          <a:xfrm>
                            <a:off x="2952839" y="1790904"/>
                            <a:ext cx="903271" cy="911687"/>
                            <a:chOff x="2952839" y="1790904"/>
                            <a:chExt cx="903271" cy="911687"/>
                          </a:xfrm>
                        </p:grpSpPr>
                        <p:sp>
                          <p:nvSpPr>
                            <p:cNvPr id="570" name="Rectangle 569"/>
                            <p:cNvSpPr/>
                            <p:nvPr/>
                          </p:nvSpPr>
                          <p:spPr>
                            <a:xfrm>
                              <a:off x="2952839" y="2341648"/>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风险预警</a:t>
                              </a:r>
                            </a:p>
                          </p:txBody>
                        </p:sp>
                        <p:pic>
                          <p:nvPicPr>
                            <p:cNvPr id="571" name="Picture 40" descr="screen-capture-3.jpg"/>
                            <p:cNvPicPr>
                              <a:picLocks noChangeAspect="1"/>
                            </p:cNvPicPr>
                            <p:nvPr/>
                          </p:nvPicPr>
                          <p:blipFill>
                            <a:blip r:embed="rId3"/>
                            <a:srcRect/>
                            <a:stretch>
                              <a:fillRect/>
                            </a:stretch>
                          </p:blipFill>
                          <p:spPr bwMode="auto">
                            <a:xfrm>
                              <a:off x="3056975" y="1790904"/>
                              <a:ext cx="695002" cy="457232"/>
                            </a:xfrm>
                            <a:prstGeom prst="rect">
                              <a:avLst/>
                            </a:prstGeom>
                            <a:noFill/>
                            <a:ln w="9525">
                              <a:noFill/>
                              <a:miter lim="800000"/>
                              <a:headEnd/>
                              <a:tailEnd/>
                            </a:ln>
                          </p:spPr>
                        </p:pic>
                      </p:grpSp>
                    </p:grpSp>
                    <p:grpSp>
                      <p:nvGrpSpPr>
                        <p:cNvPr id="533" name="Group 532"/>
                        <p:cNvGrpSpPr/>
                        <p:nvPr/>
                      </p:nvGrpSpPr>
                      <p:grpSpPr>
                        <a:xfrm>
                          <a:off x="4561769" y="3769173"/>
                          <a:ext cx="2477030" cy="1310084"/>
                          <a:chOff x="1387321" y="2902082"/>
                          <a:chExt cx="2477030" cy="1310084"/>
                        </a:xfrm>
                      </p:grpSpPr>
                      <p:sp>
                        <p:nvSpPr>
                          <p:cNvPr id="560" name="矩形 1821"/>
                          <p:cNvSpPr>
                            <a:spLocks noChangeArrowheads="1"/>
                          </p:cNvSpPr>
                          <p:nvPr/>
                        </p:nvSpPr>
                        <p:spPr bwMode="auto">
                          <a:xfrm>
                            <a:off x="1401994" y="2902082"/>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服务</a:t>
                            </a:r>
                            <a:endParaRPr lang="en-US" altLang="zh-CN" sz="900" kern="0" dirty="0">
                              <a:solidFill>
                                <a:srgbClr val="111111"/>
                              </a:solidFill>
                              <a:latin typeface="微软雅黑" pitchFamily="34" charset="-122"/>
                              <a:ea typeface="微软雅黑" pitchFamily="34" charset="-122"/>
                              <a:cs typeface="Calibri"/>
                            </a:endParaRPr>
                          </a:p>
                        </p:txBody>
                      </p:sp>
                      <p:sp>
                        <p:nvSpPr>
                          <p:cNvPr id="561" name="Rectangle 560"/>
                          <p:cNvSpPr/>
                          <p:nvPr/>
                        </p:nvSpPr>
                        <p:spPr>
                          <a:xfrm>
                            <a:off x="1387321" y="3850710"/>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销售分析</a:t>
                            </a:r>
                            <a:endParaRPr lang="en-US" altLang="zh-CN" sz="900" kern="0" dirty="0">
                              <a:solidFill>
                                <a:srgbClr val="111111"/>
                              </a:solidFill>
                              <a:latin typeface="微软雅黑" pitchFamily="34" charset="-122"/>
                              <a:ea typeface="微软雅黑" pitchFamily="34" charset="-122"/>
                              <a:cs typeface="Calibri"/>
                            </a:endParaRPr>
                          </a:p>
                        </p:txBody>
                      </p:sp>
                      <p:sp>
                        <p:nvSpPr>
                          <p:cNvPr id="562" name="Rectangle 561"/>
                          <p:cNvSpPr/>
                          <p:nvPr/>
                        </p:nvSpPr>
                        <p:spPr>
                          <a:xfrm>
                            <a:off x="2158629" y="3851223"/>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客户评级</a:t>
                            </a:r>
                            <a:endParaRPr lang="en-US" altLang="zh-CN" sz="900" kern="0" dirty="0">
                              <a:solidFill>
                                <a:srgbClr val="111111"/>
                              </a:solidFill>
                              <a:latin typeface="微软雅黑" pitchFamily="34" charset="-122"/>
                              <a:ea typeface="微软雅黑" pitchFamily="34" charset="-122"/>
                              <a:cs typeface="Calibri"/>
                            </a:endParaRPr>
                          </a:p>
                        </p:txBody>
                      </p:sp>
                      <p:grpSp>
                        <p:nvGrpSpPr>
                          <p:cNvPr id="563" name="Group 562"/>
                          <p:cNvGrpSpPr/>
                          <p:nvPr/>
                        </p:nvGrpSpPr>
                        <p:grpSpPr>
                          <a:xfrm>
                            <a:off x="2929928" y="3165735"/>
                            <a:ext cx="903270" cy="1034672"/>
                            <a:chOff x="2929928" y="3165735"/>
                            <a:chExt cx="903270" cy="1034672"/>
                          </a:xfrm>
                        </p:grpSpPr>
                        <p:sp>
                          <p:nvSpPr>
                            <p:cNvPr id="564" name="Rectangle 563"/>
                            <p:cNvSpPr/>
                            <p:nvPr/>
                          </p:nvSpPr>
                          <p:spPr>
                            <a:xfrm>
                              <a:off x="2929928" y="3839464"/>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订单排程</a:t>
                              </a:r>
                            </a:p>
                          </p:txBody>
                        </p:sp>
                        <p:pic>
                          <p:nvPicPr>
                            <p:cNvPr id="565" name="Picture 79"/>
                            <p:cNvPicPr>
                              <a:picLocks noChangeAspect="1"/>
                            </p:cNvPicPr>
                            <p:nvPr/>
                          </p:nvPicPr>
                          <p:blipFill>
                            <a:blip r:embed="rId4"/>
                            <a:srcRect/>
                            <a:stretch>
                              <a:fillRect/>
                            </a:stretch>
                          </p:blipFill>
                          <p:spPr bwMode="auto">
                            <a:xfrm>
                              <a:off x="3113686" y="3165735"/>
                              <a:ext cx="617538" cy="617538"/>
                            </a:xfrm>
                            <a:prstGeom prst="rect">
                              <a:avLst/>
                            </a:prstGeom>
                            <a:noFill/>
                            <a:ln w="9525">
                              <a:noFill/>
                              <a:miter lim="800000"/>
                              <a:headEnd/>
                              <a:tailEnd/>
                            </a:ln>
                          </p:spPr>
                        </p:pic>
                      </p:grpSp>
                    </p:grpSp>
                    <p:grpSp>
                      <p:nvGrpSpPr>
                        <p:cNvPr id="534" name="Group 533"/>
                        <p:cNvGrpSpPr/>
                        <p:nvPr/>
                      </p:nvGrpSpPr>
                      <p:grpSpPr>
                        <a:xfrm>
                          <a:off x="4561768" y="5197196"/>
                          <a:ext cx="2477031" cy="1310079"/>
                          <a:chOff x="4008916" y="2924578"/>
                          <a:chExt cx="2477031" cy="1310079"/>
                        </a:xfrm>
                      </p:grpSpPr>
                      <p:sp>
                        <p:nvSpPr>
                          <p:cNvPr id="546" name="矩形 1821"/>
                          <p:cNvSpPr>
                            <a:spLocks noChangeArrowheads="1"/>
                          </p:cNvSpPr>
                          <p:nvPr/>
                        </p:nvSpPr>
                        <p:spPr bwMode="auto">
                          <a:xfrm>
                            <a:off x="4023590" y="2924578"/>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绩效</a:t>
                            </a:r>
                            <a:endParaRPr lang="en-US" altLang="zh-CN" sz="900" kern="0" dirty="0">
                              <a:solidFill>
                                <a:srgbClr val="111111"/>
                              </a:solidFill>
                              <a:latin typeface="微软雅黑" pitchFamily="34" charset="-122"/>
                              <a:ea typeface="微软雅黑" pitchFamily="34" charset="-122"/>
                              <a:cs typeface="Calibri"/>
                            </a:endParaRPr>
                          </a:p>
                        </p:txBody>
                      </p:sp>
                      <p:grpSp>
                        <p:nvGrpSpPr>
                          <p:cNvPr id="547" name="Group 546"/>
                          <p:cNvGrpSpPr/>
                          <p:nvPr/>
                        </p:nvGrpSpPr>
                        <p:grpSpPr>
                          <a:xfrm>
                            <a:off x="4008916" y="3259398"/>
                            <a:ext cx="903271" cy="974754"/>
                            <a:chOff x="1410237" y="1739086"/>
                            <a:chExt cx="903271" cy="974754"/>
                          </a:xfrm>
                        </p:grpSpPr>
                        <p:sp>
                          <p:nvSpPr>
                            <p:cNvPr id="554" name="Rectangle 553"/>
                            <p:cNvSpPr/>
                            <p:nvPr/>
                          </p:nvSpPr>
                          <p:spPr>
                            <a:xfrm>
                              <a:off x="1410237" y="2352898"/>
                              <a:ext cx="903271" cy="360942"/>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综合指标</a:t>
                              </a:r>
                              <a:endParaRPr lang="en-US" altLang="zh-CN" sz="900" kern="0" dirty="0">
                                <a:solidFill>
                                  <a:srgbClr val="111111"/>
                                </a:solidFill>
                                <a:latin typeface="微软雅黑" pitchFamily="34" charset="-122"/>
                                <a:ea typeface="微软雅黑" pitchFamily="34" charset="-122"/>
                                <a:cs typeface="Calibri"/>
                              </a:endParaRPr>
                            </a:p>
                          </p:txBody>
                        </p:sp>
                        <p:grpSp>
                          <p:nvGrpSpPr>
                            <p:cNvPr id="555" name="Group 574"/>
                            <p:cNvGrpSpPr>
                              <a:grpSpLocks/>
                            </p:cNvGrpSpPr>
                            <p:nvPr/>
                          </p:nvGrpSpPr>
                          <p:grpSpPr bwMode="auto">
                            <a:xfrm>
                              <a:off x="1561039" y="1739086"/>
                              <a:ext cx="601662" cy="523875"/>
                              <a:chOff x="0" y="0"/>
                              <a:chExt cx="601683" cy="581025"/>
                            </a:xfrm>
                          </p:grpSpPr>
                          <p:sp>
                            <p:nvSpPr>
                              <p:cNvPr id="55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5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58"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78" y="72008"/>
                                <a:ext cx="418032" cy="50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48" name="Group 547"/>
                          <p:cNvGrpSpPr/>
                          <p:nvPr/>
                        </p:nvGrpSpPr>
                        <p:grpSpPr>
                          <a:xfrm>
                            <a:off x="5551525" y="3311216"/>
                            <a:ext cx="903271" cy="911687"/>
                            <a:chOff x="2952846" y="1790904"/>
                            <a:chExt cx="903271" cy="911687"/>
                          </a:xfrm>
                        </p:grpSpPr>
                        <p:sp>
                          <p:nvSpPr>
                            <p:cNvPr id="552" name="Rectangle 551"/>
                            <p:cNvSpPr/>
                            <p:nvPr/>
                          </p:nvSpPr>
                          <p:spPr>
                            <a:xfrm>
                              <a:off x="2952846" y="2341648"/>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设备监控</a:t>
                              </a:r>
                            </a:p>
                          </p:txBody>
                        </p:sp>
                        <p:pic>
                          <p:nvPicPr>
                            <p:cNvPr id="553" name="Picture 40" descr="screen-capture-3.jpg"/>
                            <p:cNvPicPr>
                              <a:picLocks noChangeAspect="1"/>
                            </p:cNvPicPr>
                            <p:nvPr/>
                          </p:nvPicPr>
                          <p:blipFill>
                            <a:blip r:embed="rId3"/>
                            <a:srcRect/>
                            <a:stretch>
                              <a:fillRect/>
                            </a:stretch>
                          </p:blipFill>
                          <p:spPr bwMode="auto">
                            <a:xfrm>
                              <a:off x="3056975" y="1790904"/>
                              <a:ext cx="695002" cy="457232"/>
                            </a:xfrm>
                            <a:prstGeom prst="rect">
                              <a:avLst/>
                            </a:prstGeom>
                            <a:noFill/>
                            <a:ln w="9525">
                              <a:noFill/>
                              <a:miter lim="800000"/>
                              <a:headEnd/>
                              <a:tailEnd/>
                            </a:ln>
                          </p:spPr>
                        </p:pic>
                      </p:grpSp>
                      <p:grpSp>
                        <p:nvGrpSpPr>
                          <p:cNvPr id="549" name="Group 548"/>
                          <p:cNvGrpSpPr/>
                          <p:nvPr/>
                        </p:nvGrpSpPr>
                        <p:grpSpPr>
                          <a:xfrm>
                            <a:off x="4780220" y="3275412"/>
                            <a:ext cx="903271" cy="959245"/>
                            <a:chOff x="4780220" y="3275412"/>
                            <a:chExt cx="903271" cy="959245"/>
                          </a:xfrm>
                        </p:grpSpPr>
                        <p:sp>
                          <p:nvSpPr>
                            <p:cNvPr id="550" name="Rectangle 549"/>
                            <p:cNvSpPr/>
                            <p:nvPr/>
                          </p:nvSpPr>
                          <p:spPr>
                            <a:xfrm>
                              <a:off x="4780220" y="387371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安全评估</a:t>
                              </a:r>
                              <a:endParaRPr lang="en-US" altLang="zh-CN" sz="900" kern="0" dirty="0">
                                <a:solidFill>
                                  <a:srgbClr val="111111"/>
                                </a:solidFill>
                                <a:latin typeface="微软雅黑" pitchFamily="34" charset="-122"/>
                                <a:ea typeface="微软雅黑" pitchFamily="34" charset="-122"/>
                                <a:cs typeface="Calibri"/>
                              </a:endParaRPr>
                            </a:p>
                          </p:txBody>
                        </p:sp>
                        <p:pic>
                          <p:nvPicPr>
                            <p:cNvPr id="551" name="Picture 39" descr="screen-capture-4.jpg"/>
                            <p:cNvPicPr>
                              <a:picLocks noChangeAspect="1"/>
                            </p:cNvPicPr>
                            <p:nvPr/>
                          </p:nvPicPr>
                          <p:blipFill>
                            <a:blip r:embed="rId5"/>
                            <a:srcRect/>
                            <a:stretch>
                              <a:fillRect/>
                            </a:stretch>
                          </p:blipFill>
                          <p:spPr bwMode="auto">
                            <a:xfrm>
                              <a:off x="4964665" y="3275412"/>
                              <a:ext cx="531314" cy="536587"/>
                            </a:xfrm>
                            <a:prstGeom prst="rect">
                              <a:avLst/>
                            </a:prstGeom>
                            <a:noFill/>
                            <a:ln w="9525">
                              <a:noFill/>
                              <a:miter lim="800000"/>
                              <a:headEnd/>
                              <a:tailEnd/>
                            </a:ln>
                          </p:spPr>
                        </p:pic>
                      </p:grpSp>
                    </p:grpSp>
                    <p:grpSp>
                      <p:nvGrpSpPr>
                        <p:cNvPr id="535" name="Group 534"/>
                        <p:cNvGrpSpPr/>
                        <p:nvPr/>
                      </p:nvGrpSpPr>
                      <p:grpSpPr>
                        <a:xfrm>
                          <a:off x="4537486" y="2535278"/>
                          <a:ext cx="2501313" cy="1156585"/>
                          <a:chOff x="3993530" y="1422033"/>
                          <a:chExt cx="2501313" cy="1358180"/>
                        </a:xfrm>
                      </p:grpSpPr>
                      <p:sp>
                        <p:nvSpPr>
                          <p:cNvPr id="536" name="矩形 1821"/>
                          <p:cNvSpPr>
                            <a:spLocks noChangeArrowheads="1"/>
                          </p:cNvSpPr>
                          <p:nvPr/>
                        </p:nvSpPr>
                        <p:spPr bwMode="auto">
                          <a:xfrm>
                            <a:off x="4032486" y="1422033"/>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质量</a:t>
                            </a:r>
                            <a:endParaRPr lang="en-US" altLang="zh-CN" sz="900" kern="0" dirty="0">
                              <a:solidFill>
                                <a:srgbClr val="111111"/>
                              </a:solidFill>
                              <a:latin typeface="微软雅黑" pitchFamily="34" charset="-122"/>
                              <a:ea typeface="微软雅黑" pitchFamily="34" charset="-122"/>
                              <a:cs typeface="Calibri"/>
                            </a:endParaRPr>
                          </a:p>
                        </p:txBody>
                      </p:sp>
                      <p:grpSp>
                        <p:nvGrpSpPr>
                          <p:cNvPr id="537" name="Group 536"/>
                          <p:cNvGrpSpPr/>
                          <p:nvPr/>
                        </p:nvGrpSpPr>
                        <p:grpSpPr>
                          <a:xfrm>
                            <a:off x="4830276" y="1806960"/>
                            <a:ext cx="903271" cy="973253"/>
                            <a:chOff x="5990755" y="737337"/>
                            <a:chExt cx="903271" cy="973253"/>
                          </a:xfrm>
                        </p:grpSpPr>
                        <p:sp>
                          <p:nvSpPr>
                            <p:cNvPr id="544" name="Rectangle 543"/>
                            <p:cNvSpPr/>
                            <p:nvPr/>
                          </p:nvSpPr>
                          <p:spPr>
                            <a:xfrm>
                              <a:off x="5990755" y="1286734"/>
                              <a:ext cx="903271"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离线分析</a:t>
                              </a:r>
                              <a:endParaRPr lang="en-US" altLang="zh-CN" sz="900" kern="0" dirty="0">
                                <a:solidFill>
                                  <a:srgbClr val="111111"/>
                                </a:solidFill>
                                <a:latin typeface="微软雅黑" pitchFamily="34" charset="-122"/>
                                <a:ea typeface="微软雅黑" pitchFamily="34" charset="-122"/>
                                <a:cs typeface="Calibri"/>
                              </a:endParaRPr>
                            </a:p>
                          </p:txBody>
                        </p:sp>
                        <p:pic>
                          <p:nvPicPr>
                            <p:cNvPr id="545" name="Picture 125" descr="AnalyticApps_computer-wcharts_icon.png"/>
                            <p:cNvPicPr>
                              <a:picLocks noChangeAspect="1"/>
                            </p:cNvPicPr>
                            <p:nvPr/>
                          </p:nvPicPr>
                          <p:blipFill>
                            <a:blip r:embed="rId6"/>
                            <a:srcRect/>
                            <a:stretch>
                              <a:fillRect/>
                            </a:stretch>
                          </p:blipFill>
                          <p:spPr bwMode="auto">
                            <a:xfrm>
                              <a:off x="6145204" y="737337"/>
                              <a:ext cx="549275" cy="527050"/>
                            </a:xfrm>
                            <a:prstGeom prst="rect">
                              <a:avLst/>
                            </a:prstGeom>
                            <a:noFill/>
                            <a:ln w="9525">
                              <a:noFill/>
                              <a:miter lim="800000"/>
                              <a:headEnd/>
                              <a:tailEnd/>
                            </a:ln>
                          </p:spPr>
                        </p:pic>
                      </p:grpSp>
                      <p:grpSp>
                        <p:nvGrpSpPr>
                          <p:cNvPr id="538" name="Group 537"/>
                          <p:cNvGrpSpPr/>
                          <p:nvPr/>
                        </p:nvGrpSpPr>
                        <p:grpSpPr>
                          <a:xfrm>
                            <a:off x="5576908" y="1840612"/>
                            <a:ext cx="903271" cy="935933"/>
                            <a:chOff x="5576908" y="1840612"/>
                            <a:chExt cx="903271" cy="935933"/>
                          </a:xfrm>
                        </p:grpSpPr>
                        <p:sp>
                          <p:nvSpPr>
                            <p:cNvPr id="542" name="Rectangle 541"/>
                            <p:cNvSpPr/>
                            <p:nvPr/>
                          </p:nvSpPr>
                          <p:spPr>
                            <a:xfrm>
                              <a:off x="5576908" y="2352690"/>
                              <a:ext cx="903271" cy="4238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工艺设计</a:t>
                              </a:r>
                            </a:p>
                          </p:txBody>
                        </p:sp>
                        <p:pic>
                          <p:nvPicPr>
                            <p:cNvPr id="543" name="图片 75" descr="notepa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6161" y="1840612"/>
                              <a:ext cx="6143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9" name="Group 538"/>
                          <p:cNvGrpSpPr/>
                          <p:nvPr/>
                        </p:nvGrpSpPr>
                        <p:grpSpPr>
                          <a:xfrm>
                            <a:off x="3993530" y="1789196"/>
                            <a:ext cx="903270" cy="987555"/>
                            <a:chOff x="3993530" y="1789196"/>
                            <a:chExt cx="903270" cy="987555"/>
                          </a:xfrm>
                        </p:grpSpPr>
                        <p:pic>
                          <p:nvPicPr>
                            <p:cNvPr id="540" name="Picture 10"/>
                            <p:cNvPicPr>
                              <a:picLocks noChangeAspect="1" noChangeArrowheads="1"/>
                            </p:cNvPicPr>
                            <p:nvPr/>
                          </p:nvPicPr>
                          <p:blipFill>
                            <a:blip r:embed="rId8" cstate="screen"/>
                            <a:srcRect/>
                            <a:stretch>
                              <a:fillRect/>
                            </a:stretch>
                          </p:blipFill>
                          <p:spPr bwMode="auto">
                            <a:xfrm>
                              <a:off x="4167047" y="1789196"/>
                              <a:ext cx="664696" cy="511766"/>
                            </a:xfrm>
                            <a:prstGeom prst="rect">
                              <a:avLst/>
                            </a:prstGeom>
                            <a:noFill/>
                            <a:ln w="9525">
                              <a:noFill/>
                              <a:miter lim="800000"/>
                              <a:headEnd/>
                              <a:tailEnd/>
                            </a:ln>
                            <a:effectLst>
                              <a:reflection blurRad="6350" stA="52000" endA="300" endPos="35000" dir="5400000" sy="-100000" algn="bl" rotWithShape="0"/>
                            </a:effectLst>
                          </p:spPr>
                        </p:pic>
                        <p:sp>
                          <p:nvSpPr>
                            <p:cNvPr id="541" name="Rectangle 540"/>
                            <p:cNvSpPr/>
                            <p:nvPr/>
                          </p:nvSpPr>
                          <p:spPr>
                            <a:xfrm>
                              <a:off x="3993530" y="2352895"/>
                              <a:ext cx="903270"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在线监控</a:t>
                              </a:r>
                              <a:endParaRPr lang="en-US" altLang="zh-CN" sz="900" kern="0" dirty="0">
                                <a:solidFill>
                                  <a:srgbClr val="111111"/>
                                </a:solidFill>
                                <a:latin typeface="微软雅黑" pitchFamily="34" charset="-122"/>
                                <a:ea typeface="微软雅黑" pitchFamily="34" charset="-122"/>
                                <a:cs typeface="Calibri"/>
                              </a:endParaRPr>
                            </a:p>
                          </p:txBody>
                        </p:sp>
                      </p:grpSp>
                    </p:grpSp>
                  </p:grpSp>
                </p:grpSp>
                <p:grpSp>
                  <p:nvGrpSpPr>
                    <p:cNvPr id="448" name="Group 447"/>
                    <p:cNvGrpSpPr/>
                    <p:nvPr/>
                  </p:nvGrpSpPr>
                  <p:grpSpPr>
                    <a:xfrm>
                      <a:off x="3175981" y="1172830"/>
                      <a:ext cx="2569613" cy="5356341"/>
                      <a:chOff x="2927028" y="571755"/>
                      <a:chExt cx="2569613" cy="5356341"/>
                    </a:xfrm>
                  </p:grpSpPr>
                  <p:sp>
                    <p:nvSpPr>
                      <p:cNvPr id="503" name="矩形 1821"/>
                      <p:cNvSpPr>
                        <a:spLocks noChangeArrowheads="1"/>
                      </p:cNvSpPr>
                      <p:nvPr/>
                    </p:nvSpPr>
                    <p:spPr bwMode="auto">
                      <a:xfrm>
                        <a:off x="2927028" y="931414"/>
                        <a:ext cx="2569613" cy="499668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04" name="右箭头 1533"/>
                      <p:cNvSpPr>
                        <a:spLocks noChangeArrowheads="1"/>
                      </p:cNvSpPr>
                      <p:nvPr/>
                    </p:nvSpPr>
                    <p:spPr bwMode="auto">
                      <a:xfrm>
                        <a:off x="4083650" y="2355426"/>
                        <a:ext cx="268287"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505" name="Text Box 1121"/>
                      <p:cNvSpPr txBox="1">
                        <a:spLocks noChangeArrowheads="1"/>
                      </p:cNvSpPr>
                      <p:nvPr/>
                    </p:nvSpPr>
                    <p:spPr bwMode="auto">
                      <a:xfrm>
                        <a:off x="3748489" y="57175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存储</a:t>
                        </a:r>
                      </a:p>
                    </p:txBody>
                  </p:sp>
                  <p:grpSp>
                    <p:nvGrpSpPr>
                      <p:cNvPr id="506" name="Group 505"/>
                      <p:cNvGrpSpPr/>
                      <p:nvPr/>
                    </p:nvGrpSpPr>
                    <p:grpSpPr>
                      <a:xfrm>
                        <a:off x="3014187" y="986271"/>
                        <a:ext cx="2395294" cy="2876066"/>
                        <a:chOff x="3027250" y="1695039"/>
                        <a:chExt cx="2441749" cy="4357718"/>
                      </a:xfrm>
                    </p:grpSpPr>
                    <p:sp>
                      <p:nvSpPr>
                        <p:cNvPr id="512" name="矩形 1467"/>
                        <p:cNvSpPr>
                          <a:spLocks noChangeArrowheads="1"/>
                        </p:cNvSpPr>
                        <p:nvPr/>
                      </p:nvSpPr>
                      <p:spPr bwMode="auto">
                        <a:xfrm>
                          <a:off x="3027250" y="2161460"/>
                          <a:ext cx="1074599" cy="32927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900" kern="0" dirty="0">
                              <a:solidFill>
                                <a:srgbClr val="111111"/>
                              </a:solidFill>
                              <a:latin typeface="微软雅黑" pitchFamily="34" charset="-122"/>
                              <a:ea typeface="微软雅黑" pitchFamily="34" charset="-122"/>
                              <a:cs typeface="Calibri"/>
                            </a:rPr>
                            <a:t>ODS</a:t>
                          </a:r>
                          <a:r>
                            <a:rPr lang="zh-CN" altLang="en-US" sz="900" kern="0" dirty="0">
                              <a:solidFill>
                                <a:srgbClr val="111111"/>
                              </a:solidFill>
                              <a:latin typeface="微软雅黑" pitchFamily="34" charset="-122"/>
                              <a:ea typeface="微软雅黑" pitchFamily="34" charset="-122"/>
                              <a:cs typeface="Calibri"/>
                            </a:rPr>
                            <a:t>存储</a:t>
                          </a:r>
                        </a:p>
                      </p:txBody>
                    </p:sp>
                    <p:sp>
                      <p:nvSpPr>
                        <p:cNvPr id="513" name="矩形 1468"/>
                        <p:cNvSpPr>
                          <a:spLocks noChangeArrowheads="1"/>
                        </p:cNvSpPr>
                        <p:nvPr/>
                      </p:nvSpPr>
                      <p:spPr bwMode="auto">
                        <a:xfrm>
                          <a:off x="4389881" y="2161460"/>
                          <a:ext cx="1079118" cy="3317379"/>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主题数据库</a:t>
                          </a:r>
                        </a:p>
                      </p:txBody>
                    </p:sp>
                    <p:sp>
                      <p:nvSpPr>
                        <p:cNvPr id="514" name="流程图: 磁盘 197"/>
                        <p:cNvSpPr>
                          <a:spLocks noChangeArrowheads="1"/>
                        </p:cNvSpPr>
                        <p:nvPr/>
                      </p:nvSpPr>
                      <p:spPr bwMode="auto">
                        <a:xfrm>
                          <a:off x="3162187" y="2576646"/>
                          <a:ext cx="805906" cy="46536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财务</a:t>
                          </a:r>
                        </a:p>
                      </p:txBody>
                    </p:sp>
                    <p:sp>
                      <p:nvSpPr>
                        <p:cNvPr id="515" name="流程图: 磁盘 197"/>
                        <p:cNvSpPr>
                          <a:spLocks noChangeArrowheads="1"/>
                        </p:cNvSpPr>
                        <p:nvPr/>
                      </p:nvSpPr>
                      <p:spPr bwMode="auto">
                        <a:xfrm>
                          <a:off x="3162187" y="3152183"/>
                          <a:ext cx="814637" cy="478066"/>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生产</a:t>
                          </a:r>
                        </a:p>
                      </p:txBody>
                    </p:sp>
                    <p:sp>
                      <p:nvSpPr>
                        <p:cNvPr id="516" name="流程图: 磁盘 197"/>
                        <p:cNvSpPr>
                          <a:spLocks noChangeArrowheads="1"/>
                        </p:cNvSpPr>
                        <p:nvPr/>
                      </p:nvSpPr>
                      <p:spPr bwMode="auto">
                        <a:xfrm>
                          <a:off x="3162188" y="3724839"/>
                          <a:ext cx="805906" cy="475660"/>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质量</a:t>
                          </a:r>
                        </a:p>
                      </p:txBody>
                    </p:sp>
                    <p:sp>
                      <p:nvSpPr>
                        <p:cNvPr id="517" name="流程图: 磁盘 197"/>
                        <p:cNvSpPr>
                          <a:spLocks noChangeArrowheads="1"/>
                        </p:cNvSpPr>
                        <p:nvPr/>
                      </p:nvSpPr>
                      <p:spPr bwMode="auto">
                        <a:xfrm>
                          <a:off x="3162187" y="4302904"/>
                          <a:ext cx="805906" cy="473659"/>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采购</a:t>
                          </a:r>
                        </a:p>
                      </p:txBody>
                    </p:sp>
                    <p:sp>
                      <p:nvSpPr>
                        <p:cNvPr id="518" name="流程图: 磁盘 197"/>
                        <p:cNvSpPr>
                          <a:spLocks noChangeArrowheads="1"/>
                        </p:cNvSpPr>
                        <p:nvPr/>
                      </p:nvSpPr>
                      <p:spPr bwMode="auto">
                        <a:xfrm>
                          <a:off x="3167328" y="4878937"/>
                          <a:ext cx="800765" cy="473691"/>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销售</a:t>
                          </a:r>
                        </a:p>
                      </p:txBody>
                    </p:sp>
                    <p:sp>
                      <p:nvSpPr>
                        <p:cNvPr id="519" name="圆角矩形 816"/>
                        <p:cNvSpPr/>
                        <p:nvPr/>
                      </p:nvSpPr>
                      <p:spPr>
                        <a:xfrm>
                          <a:off x="3039399" y="1695039"/>
                          <a:ext cx="2429600" cy="328266"/>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200" kern="0" dirty="0">
                              <a:solidFill>
                                <a:srgbClr val="002060"/>
                              </a:solidFill>
                              <a:latin typeface="微软雅黑" pitchFamily="34" charset="-122"/>
                              <a:ea typeface="微软雅黑" pitchFamily="34" charset="-122"/>
                              <a:cs typeface="Calibri"/>
                            </a:rPr>
                            <a:t>数据仓库（</a:t>
                          </a:r>
                          <a:r>
                            <a:rPr lang="en-US" altLang="zh-CN" sz="1200" kern="0" dirty="0">
                              <a:solidFill>
                                <a:srgbClr val="002060"/>
                              </a:solidFill>
                              <a:latin typeface="微软雅黑" pitchFamily="34" charset="-122"/>
                              <a:ea typeface="微软雅黑" pitchFamily="34" charset="-122"/>
                              <a:cs typeface="Calibri"/>
                            </a:rPr>
                            <a:t>Oracle</a:t>
                          </a:r>
                          <a:r>
                            <a:rPr lang="zh-CN" altLang="en-US" sz="1200" kern="0" dirty="0">
                              <a:solidFill>
                                <a:srgbClr val="002060"/>
                              </a:solidFill>
                              <a:latin typeface="微软雅黑" pitchFamily="34" charset="-122"/>
                              <a:ea typeface="微软雅黑" pitchFamily="34" charset="-122"/>
                              <a:cs typeface="Calibri"/>
                            </a:rPr>
                            <a:t>）</a:t>
                          </a:r>
                        </a:p>
                      </p:txBody>
                    </p:sp>
                    <p:cxnSp>
                      <p:nvCxnSpPr>
                        <p:cNvPr id="520" name="直接箭头连接符 819"/>
                        <p:cNvCxnSpPr/>
                        <p:nvPr/>
                      </p:nvCxnSpPr>
                      <p:spPr>
                        <a:xfrm>
                          <a:off x="3581891" y="2023305"/>
                          <a:ext cx="0" cy="171800"/>
                        </a:xfrm>
                        <a:prstGeom prst="straightConnector1">
                          <a:avLst/>
                        </a:prstGeom>
                        <a:noFill/>
                        <a:ln w="28575" cap="flat" cmpd="sng" algn="ctr">
                          <a:solidFill>
                            <a:srgbClr val="000000"/>
                          </a:solidFill>
                          <a:prstDash val="solid"/>
                          <a:miter lim="800000"/>
                          <a:tailEnd type="arrow"/>
                        </a:ln>
                        <a:effectLst/>
                      </p:spPr>
                    </p:cxnSp>
                    <p:cxnSp>
                      <p:nvCxnSpPr>
                        <p:cNvPr id="521" name="直接箭头连接符 820"/>
                        <p:cNvCxnSpPr/>
                        <p:nvPr/>
                      </p:nvCxnSpPr>
                      <p:spPr>
                        <a:xfrm>
                          <a:off x="4965945" y="2023305"/>
                          <a:ext cx="0" cy="171800"/>
                        </a:xfrm>
                        <a:prstGeom prst="straightConnector1">
                          <a:avLst/>
                        </a:prstGeom>
                        <a:noFill/>
                        <a:ln w="28575" cap="flat" cmpd="sng" algn="ctr">
                          <a:solidFill>
                            <a:srgbClr val="000000"/>
                          </a:solidFill>
                          <a:prstDash val="solid"/>
                          <a:miter lim="800000"/>
                          <a:tailEnd type="arrow"/>
                        </a:ln>
                        <a:effectLst/>
                      </p:spPr>
                    </p:cxnSp>
                    <p:sp>
                      <p:nvSpPr>
                        <p:cNvPr id="522" name="圆角矩形 821"/>
                        <p:cNvSpPr/>
                        <p:nvPr/>
                      </p:nvSpPr>
                      <p:spPr>
                        <a:xfrm>
                          <a:off x="3027250" y="5695567"/>
                          <a:ext cx="2441749" cy="357190"/>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351" kern="0" dirty="0">
                              <a:solidFill>
                                <a:srgbClr val="111111"/>
                              </a:solidFill>
                              <a:latin typeface="微软雅黑"/>
                              <a:ea typeface="微软雅黑"/>
                              <a:cs typeface="Calibri"/>
                            </a:rPr>
                            <a:t>云存储平台</a:t>
                          </a:r>
                        </a:p>
                      </p:txBody>
                    </p:sp>
                    <p:cxnSp>
                      <p:nvCxnSpPr>
                        <p:cNvPr id="523" name="直接箭头连接符 822"/>
                        <p:cNvCxnSpPr/>
                        <p:nvPr/>
                      </p:nvCxnSpPr>
                      <p:spPr>
                        <a:xfrm rot="16200000" flipH="1">
                          <a:off x="3521012" y="5584045"/>
                          <a:ext cx="214314" cy="8730"/>
                        </a:xfrm>
                        <a:prstGeom prst="straightConnector1">
                          <a:avLst/>
                        </a:prstGeom>
                        <a:noFill/>
                        <a:ln w="28575" cap="flat" cmpd="sng" algn="ctr">
                          <a:solidFill>
                            <a:srgbClr val="000000"/>
                          </a:solidFill>
                          <a:prstDash val="solid"/>
                          <a:miter lim="800000"/>
                          <a:tailEnd type="arrow"/>
                        </a:ln>
                        <a:effectLst/>
                      </p:spPr>
                    </p:cxnSp>
                    <p:sp>
                      <p:nvSpPr>
                        <p:cNvPr id="524" name="流程图: 磁盘 197"/>
                        <p:cNvSpPr>
                          <a:spLocks noChangeArrowheads="1"/>
                        </p:cNvSpPr>
                        <p:nvPr/>
                      </p:nvSpPr>
                      <p:spPr bwMode="auto">
                        <a:xfrm>
                          <a:off x="4520079" y="2577017"/>
                          <a:ext cx="805906" cy="61316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002060"/>
                              </a:solidFill>
                              <a:latin typeface="微软雅黑" pitchFamily="34" charset="-122"/>
                              <a:ea typeface="微软雅黑" pitchFamily="34" charset="-122"/>
                              <a:cs typeface="Calibri"/>
                            </a:rPr>
                            <a:t>产品质量主题</a:t>
                          </a:r>
                        </a:p>
                      </p:txBody>
                    </p:sp>
                    <p:sp>
                      <p:nvSpPr>
                        <p:cNvPr id="525" name="流程图: 磁盘 197"/>
                        <p:cNvSpPr>
                          <a:spLocks noChangeArrowheads="1"/>
                        </p:cNvSpPr>
                        <p:nvPr/>
                      </p:nvSpPr>
                      <p:spPr bwMode="auto">
                        <a:xfrm>
                          <a:off x="4520079" y="3293559"/>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生产成品主题</a:t>
                          </a:r>
                        </a:p>
                      </p:txBody>
                    </p:sp>
                    <p:sp>
                      <p:nvSpPr>
                        <p:cNvPr id="526" name="流程图: 磁盘 197"/>
                        <p:cNvSpPr>
                          <a:spLocks noChangeArrowheads="1"/>
                        </p:cNvSpPr>
                        <p:nvPr/>
                      </p:nvSpPr>
                      <p:spPr bwMode="auto">
                        <a:xfrm>
                          <a:off x="4533897" y="4010534"/>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销售与服务</a:t>
                          </a:r>
                        </a:p>
                      </p:txBody>
                    </p:sp>
                    <p:sp>
                      <p:nvSpPr>
                        <p:cNvPr id="527" name="流程图: 磁盘 197"/>
                        <p:cNvSpPr>
                          <a:spLocks noChangeArrowheads="1"/>
                        </p:cNvSpPr>
                        <p:nvPr/>
                      </p:nvSpPr>
                      <p:spPr bwMode="auto">
                        <a:xfrm>
                          <a:off x="4533897" y="4739463"/>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其它主题库</a:t>
                          </a:r>
                        </a:p>
                      </p:txBody>
                    </p:sp>
                    <p:cxnSp>
                      <p:nvCxnSpPr>
                        <p:cNvPr id="528" name="直接箭头连接符 558"/>
                        <p:cNvCxnSpPr/>
                        <p:nvPr/>
                      </p:nvCxnSpPr>
                      <p:spPr>
                        <a:xfrm rot="16200000" flipH="1">
                          <a:off x="4775724" y="5584140"/>
                          <a:ext cx="214314" cy="8730"/>
                        </a:xfrm>
                        <a:prstGeom prst="straightConnector1">
                          <a:avLst/>
                        </a:prstGeom>
                        <a:noFill/>
                        <a:ln w="28575" cap="flat" cmpd="sng" algn="ctr">
                          <a:solidFill>
                            <a:srgbClr val="000000"/>
                          </a:solidFill>
                          <a:prstDash val="solid"/>
                          <a:miter lim="800000"/>
                          <a:tailEnd type="arrow"/>
                        </a:ln>
                        <a:effectLst/>
                      </p:spPr>
                    </p:cxnSp>
                  </p:grpSp>
                  <p:grpSp>
                    <p:nvGrpSpPr>
                      <p:cNvPr id="507" name="Group 506"/>
                      <p:cNvGrpSpPr/>
                      <p:nvPr/>
                    </p:nvGrpSpPr>
                    <p:grpSpPr>
                      <a:xfrm>
                        <a:off x="3064293" y="4150686"/>
                        <a:ext cx="2232973" cy="1655550"/>
                        <a:chOff x="3070656" y="4036547"/>
                        <a:chExt cx="2232973" cy="1655550"/>
                      </a:xfrm>
                    </p:grpSpPr>
                    <p:sp>
                      <p:nvSpPr>
                        <p:cNvPr id="509" name="矩形 1467"/>
                        <p:cNvSpPr>
                          <a:spLocks noChangeArrowheads="1"/>
                        </p:cNvSpPr>
                        <p:nvPr/>
                      </p:nvSpPr>
                      <p:spPr bwMode="auto">
                        <a:xfrm>
                          <a:off x="3070656" y="4036547"/>
                          <a:ext cx="2232973" cy="165555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分布式数据存储计算</a:t>
                          </a:r>
                        </a:p>
                      </p:txBody>
                    </p:sp>
                    <p:sp>
                      <p:nvSpPr>
                        <p:cNvPr id="510" name="Rounded Rectangle 509"/>
                        <p:cNvSpPr/>
                        <p:nvPr/>
                      </p:nvSpPr>
                      <p:spPr>
                        <a:xfrm>
                          <a:off x="3440714" y="4516666"/>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051" b="1" kern="0" dirty="0">
                              <a:solidFill>
                                <a:srgbClr val="FFFFFF"/>
                              </a:solidFill>
                              <a:latin typeface="微软雅黑"/>
                              <a:ea typeface="微软雅黑"/>
                              <a:cs typeface="Calibri"/>
                            </a:rPr>
                            <a:t>Spark</a:t>
                          </a:r>
                          <a:r>
                            <a:rPr kumimoji="1" lang="zh-CN" altLang="en-US" sz="1051" b="1" kern="0" dirty="0">
                              <a:solidFill>
                                <a:srgbClr val="FFFFFF"/>
                              </a:solidFill>
                              <a:latin typeface="微软雅黑"/>
                              <a:ea typeface="微软雅黑"/>
                              <a:cs typeface="Calibri"/>
                            </a:rPr>
                            <a:t>计算引擎</a:t>
                          </a:r>
                        </a:p>
                      </p:txBody>
                    </p:sp>
                    <p:sp>
                      <p:nvSpPr>
                        <p:cNvPr id="511" name="Rounded Rectangle 510"/>
                        <p:cNvSpPr/>
                        <p:nvPr/>
                      </p:nvSpPr>
                      <p:spPr>
                        <a:xfrm>
                          <a:off x="3426199" y="5113305"/>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351" kern="0" dirty="0">
                              <a:solidFill>
                                <a:srgbClr val="FFFFFF"/>
                              </a:solidFill>
                              <a:latin typeface="Times New Roman" charset="0"/>
                              <a:ea typeface="Times New Roman" charset="0"/>
                              <a:cs typeface="Times New Roman" charset="0"/>
                            </a:rPr>
                            <a:t>Hadoop</a:t>
                          </a:r>
                          <a:endParaRPr kumimoji="1" lang="zh-CN" altLang="en-US" sz="1351" kern="0" dirty="0">
                            <a:solidFill>
                              <a:srgbClr val="FFFFFF"/>
                            </a:solidFill>
                            <a:latin typeface="Times New Roman" charset="0"/>
                            <a:ea typeface="Times New Roman" charset="0"/>
                            <a:cs typeface="Times New Roman" charset="0"/>
                          </a:endParaRPr>
                        </a:p>
                      </p:txBody>
                    </p:sp>
                  </p:grpSp>
                  <p:cxnSp>
                    <p:nvCxnSpPr>
                      <p:cNvPr id="508" name="直接箭头连接符 558"/>
                      <p:cNvCxnSpPr/>
                      <p:nvPr/>
                    </p:nvCxnSpPr>
                    <p:spPr>
                      <a:xfrm rot="5400000" flipH="1">
                        <a:off x="4106295" y="4007875"/>
                        <a:ext cx="141446" cy="8564"/>
                      </a:xfrm>
                      <a:prstGeom prst="straightConnector1">
                        <a:avLst/>
                      </a:prstGeom>
                      <a:noFill/>
                      <a:ln w="28575" cap="flat" cmpd="sng" algn="ctr">
                        <a:solidFill>
                          <a:srgbClr val="000000"/>
                        </a:solidFill>
                        <a:prstDash val="solid"/>
                        <a:miter lim="800000"/>
                        <a:tailEnd type="arrow"/>
                      </a:ln>
                      <a:effectLst/>
                    </p:spPr>
                  </p:cxnSp>
                </p:grpSp>
                <p:cxnSp>
                  <p:nvCxnSpPr>
                    <p:cNvPr id="449" name="直接连接符 1769"/>
                    <p:cNvCxnSpPr>
                      <a:cxnSpLocks noChangeShapeType="1"/>
                    </p:cNvCxnSpPr>
                    <p:nvPr/>
                  </p:nvCxnSpPr>
                  <p:spPr bwMode="auto">
                    <a:xfrm flipH="1">
                      <a:off x="449156" y="1245008"/>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0" name="Group 449"/>
                    <p:cNvGrpSpPr/>
                    <p:nvPr/>
                  </p:nvGrpSpPr>
                  <p:grpSpPr>
                    <a:xfrm>
                      <a:off x="9691581" y="1102617"/>
                      <a:ext cx="1316213" cy="5712208"/>
                      <a:chOff x="10341344" y="1190689"/>
                      <a:chExt cx="1316213" cy="5712208"/>
                    </a:xfrm>
                  </p:grpSpPr>
                  <p:cxnSp>
                    <p:nvCxnSpPr>
                      <p:cNvPr id="455" name="直接连接符 1769"/>
                      <p:cNvCxnSpPr>
                        <a:cxnSpLocks noChangeShapeType="1"/>
                      </p:cNvCxnSpPr>
                      <p:nvPr/>
                    </p:nvCxnSpPr>
                    <p:spPr bwMode="auto">
                      <a:xfrm flipH="1">
                        <a:off x="10357085" y="1261929"/>
                        <a:ext cx="10373" cy="513687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6" name="Group 455"/>
                      <p:cNvGrpSpPr/>
                      <p:nvPr/>
                    </p:nvGrpSpPr>
                    <p:grpSpPr>
                      <a:xfrm>
                        <a:off x="10385145" y="5925822"/>
                        <a:ext cx="1041100" cy="977075"/>
                        <a:chOff x="10385145" y="5925822"/>
                        <a:chExt cx="1041100" cy="977075"/>
                      </a:xfrm>
                    </p:grpSpPr>
                    <p:sp>
                      <p:nvSpPr>
                        <p:cNvPr id="499"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500" name="Group 499"/>
                        <p:cNvGrpSpPr/>
                        <p:nvPr/>
                      </p:nvGrpSpPr>
                      <p:grpSpPr>
                        <a:xfrm>
                          <a:off x="10587659" y="5925822"/>
                          <a:ext cx="838586" cy="977075"/>
                          <a:chOff x="7077506" y="1463342"/>
                          <a:chExt cx="838586" cy="977075"/>
                        </a:xfrm>
                      </p:grpSpPr>
                      <p:pic>
                        <p:nvPicPr>
                          <p:cNvPr id="501" name="Picture 500"/>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 name="TextBox 501"/>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其他部门</a:t>
                            </a:r>
                          </a:p>
                        </p:txBody>
                      </p:sp>
                    </p:grpSp>
                  </p:grpSp>
                  <p:grpSp>
                    <p:nvGrpSpPr>
                      <p:cNvPr id="457" name="Group 456"/>
                      <p:cNvGrpSpPr/>
                      <p:nvPr/>
                    </p:nvGrpSpPr>
                    <p:grpSpPr>
                      <a:xfrm>
                        <a:off x="10341344" y="5193241"/>
                        <a:ext cx="1041100" cy="977075"/>
                        <a:chOff x="10385145" y="5925822"/>
                        <a:chExt cx="1041100" cy="977075"/>
                      </a:xfrm>
                    </p:grpSpPr>
                    <p:sp>
                      <p:nvSpPr>
                        <p:cNvPr id="495"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6" name="Group 495"/>
                        <p:cNvGrpSpPr/>
                        <p:nvPr/>
                      </p:nvGrpSpPr>
                      <p:grpSpPr>
                        <a:xfrm>
                          <a:off x="10587659" y="5925822"/>
                          <a:ext cx="838586" cy="977075"/>
                          <a:chOff x="7077506" y="1463342"/>
                          <a:chExt cx="838586" cy="977075"/>
                        </a:xfrm>
                      </p:grpSpPr>
                      <p:pic>
                        <p:nvPicPr>
                          <p:cNvPr id="497" name="Picture 496"/>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Box 497"/>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研发部门</a:t>
                            </a:r>
                          </a:p>
                        </p:txBody>
                      </p:sp>
                    </p:grpSp>
                  </p:grpSp>
                  <p:grpSp>
                    <p:nvGrpSpPr>
                      <p:cNvPr id="458" name="Group 457"/>
                      <p:cNvGrpSpPr/>
                      <p:nvPr/>
                    </p:nvGrpSpPr>
                    <p:grpSpPr>
                      <a:xfrm>
                        <a:off x="10362271" y="4460601"/>
                        <a:ext cx="1041100" cy="977075"/>
                        <a:chOff x="10385145" y="5925822"/>
                        <a:chExt cx="1041100" cy="977075"/>
                      </a:xfrm>
                    </p:grpSpPr>
                    <p:sp>
                      <p:nvSpPr>
                        <p:cNvPr id="491"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2" name="Group 491"/>
                        <p:cNvGrpSpPr/>
                        <p:nvPr/>
                      </p:nvGrpSpPr>
                      <p:grpSpPr>
                        <a:xfrm>
                          <a:off x="10587659" y="5925822"/>
                          <a:ext cx="838586" cy="977075"/>
                          <a:chOff x="7077506" y="1463342"/>
                          <a:chExt cx="838586" cy="977075"/>
                        </a:xfrm>
                      </p:grpSpPr>
                      <p:pic>
                        <p:nvPicPr>
                          <p:cNvPr id="493" name="Picture 492"/>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 name="TextBox 493"/>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制造部门</a:t>
                            </a:r>
                          </a:p>
                        </p:txBody>
                      </p:sp>
                    </p:grpSp>
                  </p:grpSp>
                  <p:grpSp>
                    <p:nvGrpSpPr>
                      <p:cNvPr id="459" name="Group 458"/>
                      <p:cNvGrpSpPr/>
                      <p:nvPr/>
                    </p:nvGrpSpPr>
                    <p:grpSpPr>
                      <a:xfrm>
                        <a:off x="10362271" y="3724184"/>
                        <a:ext cx="1041100" cy="977075"/>
                        <a:chOff x="10385145" y="5925822"/>
                        <a:chExt cx="1041100" cy="977075"/>
                      </a:xfrm>
                    </p:grpSpPr>
                    <p:sp>
                      <p:nvSpPr>
                        <p:cNvPr id="487"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8" name="Group 487"/>
                        <p:cNvGrpSpPr/>
                        <p:nvPr/>
                      </p:nvGrpSpPr>
                      <p:grpSpPr>
                        <a:xfrm>
                          <a:off x="10587659" y="5925822"/>
                          <a:ext cx="838586" cy="977075"/>
                          <a:chOff x="7077506" y="1463342"/>
                          <a:chExt cx="838586" cy="977075"/>
                        </a:xfrm>
                      </p:grpSpPr>
                      <p:pic>
                        <p:nvPicPr>
                          <p:cNvPr id="489" name="Picture 488"/>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0" name="TextBox 489"/>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生产部门</a:t>
                            </a:r>
                          </a:p>
                        </p:txBody>
                      </p:sp>
                    </p:grpSp>
                  </p:grpSp>
                  <p:grpSp>
                    <p:nvGrpSpPr>
                      <p:cNvPr id="460" name="Group 459"/>
                      <p:cNvGrpSpPr/>
                      <p:nvPr/>
                    </p:nvGrpSpPr>
                    <p:grpSpPr>
                      <a:xfrm>
                        <a:off x="10367457" y="1349241"/>
                        <a:ext cx="1225265" cy="804475"/>
                        <a:chOff x="10367458" y="1349241"/>
                        <a:chExt cx="1265780" cy="804475"/>
                      </a:xfrm>
                    </p:grpSpPr>
                    <p:sp>
                      <p:nvSpPr>
                        <p:cNvPr id="480" name="Line 24"/>
                        <p:cNvSpPr>
                          <a:spLocks noChangeShapeType="1"/>
                        </p:cNvSpPr>
                        <p:nvPr/>
                      </p:nvSpPr>
                      <p:spPr bwMode="auto">
                        <a:xfrm rot="16200000">
                          <a:off x="10555429" y="1421479"/>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1" name="Group 480"/>
                        <p:cNvGrpSpPr/>
                        <p:nvPr/>
                      </p:nvGrpSpPr>
                      <p:grpSpPr>
                        <a:xfrm>
                          <a:off x="10810332" y="1349241"/>
                          <a:ext cx="822906" cy="804475"/>
                          <a:chOff x="10842801" y="1241280"/>
                          <a:chExt cx="842078" cy="1824334"/>
                        </a:xfrm>
                      </p:grpSpPr>
                      <p:grpSp>
                        <p:nvGrpSpPr>
                          <p:cNvPr id="482" name="组合 2"/>
                          <p:cNvGrpSpPr/>
                          <p:nvPr/>
                        </p:nvGrpSpPr>
                        <p:grpSpPr>
                          <a:xfrm>
                            <a:off x="10842801" y="1241280"/>
                            <a:ext cx="782638" cy="673100"/>
                            <a:chOff x="5213351" y="4213226"/>
                            <a:chExt cx="782638" cy="673100"/>
                          </a:xfrm>
                        </p:grpSpPr>
                        <p:sp>
                          <p:nvSpPr>
                            <p:cNvPr id="484" name="Freeform 112"/>
                            <p:cNvSpPr>
                              <a:spLocks/>
                            </p:cNvSpPr>
                            <p:nvPr/>
                          </p:nvSpPr>
                          <p:spPr bwMode="auto">
                            <a:xfrm>
                              <a:off x="5689601" y="4213226"/>
                              <a:ext cx="301625" cy="390525"/>
                            </a:xfrm>
                            <a:custGeom>
                              <a:avLst/>
                              <a:gdLst>
                                <a:gd name="T0" fmla="*/ 144 w 159"/>
                                <a:gd name="T1" fmla="*/ 91 h 206"/>
                                <a:gd name="T2" fmla="*/ 126 w 159"/>
                                <a:gd name="T3" fmla="*/ 76 h 206"/>
                                <a:gd name="T4" fmla="*/ 102 w 159"/>
                                <a:gd name="T5" fmla="*/ 56 h 206"/>
                                <a:gd name="T6" fmla="*/ 100 w 159"/>
                                <a:gd name="T7" fmla="*/ 40 h 206"/>
                                <a:gd name="T8" fmla="*/ 71 w 159"/>
                                <a:gd name="T9" fmla="*/ 5 h 206"/>
                                <a:gd name="T10" fmla="*/ 34 w 159"/>
                                <a:gd name="T11" fmla="*/ 13 h 206"/>
                                <a:gd name="T12" fmla="*/ 26 w 159"/>
                                <a:gd name="T13" fmla="*/ 34 h 206"/>
                                <a:gd name="T14" fmla="*/ 24 w 159"/>
                                <a:gd name="T15" fmla="*/ 55 h 206"/>
                                <a:gd name="T16" fmla="*/ 26 w 159"/>
                                <a:gd name="T17" fmla="*/ 65 h 206"/>
                                <a:gd name="T18" fmla="*/ 31 w 159"/>
                                <a:gd name="T19" fmla="*/ 70 h 206"/>
                                <a:gd name="T20" fmla="*/ 35 w 159"/>
                                <a:gd name="T21" fmla="*/ 75 h 206"/>
                                <a:gd name="T22" fmla="*/ 35 w 159"/>
                                <a:gd name="T23" fmla="*/ 80 h 206"/>
                                <a:gd name="T24" fmla="*/ 39 w 159"/>
                                <a:gd name="T25" fmla="*/ 84 h 206"/>
                                <a:gd name="T26" fmla="*/ 44 w 159"/>
                                <a:gd name="T27" fmla="*/ 91 h 206"/>
                                <a:gd name="T28" fmla="*/ 60 w 159"/>
                                <a:gd name="T29" fmla="*/ 95 h 206"/>
                                <a:gd name="T30" fmla="*/ 59 w 159"/>
                                <a:gd name="T31" fmla="*/ 120 h 206"/>
                                <a:gd name="T32" fmla="*/ 54 w 159"/>
                                <a:gd name="T33" fmla="*/ 142 h 206"/>
                                <a:gd name="T34" fmla="*/ 54 w 159"/>
                                <a:gd name="T35" fmla="*/ 144 h 206"/>
                                <a:gd name="T36" fmla="*/ 53 w 159"/>
                                <a:gd name="T37" fmla="*/ 141 h 206"/>
                                <a:gd name="T38" fmla="*/ 47 w 159"/>
                                <a:gd name="T39" fmla="*/ 126 h 206"/>
                                <a:gd name="T40" fmla="*/ 43 w 159"/>
                                <a:gd name="T41" fmla="*/ 124 h 206"/>
                                <a:gd name="T42" fmla="*/ 42 w 159"/>
                                <a:gd name="T43" fmla="*/ 138 h 206"/>
                                <a:gd name="T44" fmla="*/ 40 w 159"/>
                                <a:gd name="T45" fmla="*/ 147 h 206"/>
                                <a:gd name="T46" fmla="*/ 18 w 159"/>
                                <a:gd name="T47" fmla="*/ 138 h 206"/>
                                <a:gd name="T48" fmla="*/ 6 w 159"/>
                                <a:gd name="T49" fmla="*/ 135 h 206"/>
                                <a:gd name="T50" fmla="*/ 11 w 159"/>
                                <a:gd name="T51" fmla="*/ 143 h 206"/>
                                <a:gd name="T52" fmla="*/ 23 w 159"/>
                                <a:gd name="T53" fmla="*/ 150 h 206"/>
                                <a:gd name="T54" fmla="*/ 26 w 159"/>
                                <a:gd name="T55" fmla="*/ 154 h 206"/>
                                <a:gd name="T56" fmla="*/ 16 w 159"/>
                                <a:gd name="T57" fmla="*/ 150 h 206"/>
                                <a:gd name="T58" fmla="*/ 2 w 159"/>
                                <a:gd name="T59" fmla="*/ 144 h 206"/>
                                <a:gd name="T60" fmla="*/ 5 w 159"/>
                                <a:gd name="T61" fmla="*/ 151 h 206"/>
                                <a:gd name="T62" fmla="*/ 6 w 159"/>
                                <a:gd name="T63" fmla="*/ 159 h 206"/>
                                <a:gd name="T64" fmla="*/ 20 w 159"/>
                                <a:gd name="T65" fmla="*/ 172 h 206"/>
                                <a:gd name="T66" fmla="*/ 47 w 159"/>
                                <a:gd name="T67" fmla="*/ 179 h 206"/>
                                <a:gd name="T68" fmla="*/ 43 w 159"/>
                                <a:gd name="T69" fmla="*/ 206 h 206"/>
                                <a:gd name="T70" fmla="*/ 151 w 159"/>
                                <a:gd name="T71" fmla="*/ 206 h 206"/>
                                <a:gd name="T72" fmla="*/ 144 w 159"/>
                                <a:gd name="T73" fmla="*/ 9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06">
                                  <a:moveTo>
                                    <a:pt x="144" y="91"/>
                                  </a:moveTo>
                                  <a:cubicBezTo>
                                    <a:pt x="144" y="91"/>
                                    <a:pt x="140" y="84"/>
                                    <a:pt x="126" y="76"/>
                                  </a:cubicBezTo>
                                  <a:cubicBezTo>
                                    <a:pt x="111" y="68"/>
                                    <a:pt x="106" y="67"/>
                                    <a:pt x="102" y="56"/>
                                  </a:cubicBezTo>
                                  <a:cubicBezTo>
                                    <a:pt x="102" y="56"/>
                                    <a:pt x="100" y="49"/>
                                    <a:pt x="100" y="40"/>
                                  </a:cubicBezTo>
                                  <a:cubicBezTo>
                                    <a:pt x="100" y="32"/>
                                    <a:pt x="95" y="11"/>
                                    <a:pt x="71" y="5"/>
                                  </a:cubicBezTo>
                                  <a:cubicBezTo>
                                    <a:pt x="50" y="0"/>
                                    <a:pt x="40" y="7"/>
                                    <a:pt x="34" y="13"/>
                                  </a:cubicBezTo>
                                  <a:cubicBezTo>
                                    <a:pt x="34" y="13"/>
                                    <a:pt x="25" y="22"/>
                                    <a:pt x="26" y="34"/>
                                  </a:cubicBezTo>
                                  <a:cubicBezTo>
                                    <a:pt x="27" y="47"/>
                                    <a:pt x="26" y="48"/>
                                    <a:pt x="24" y="55"/>
                                  </a:cubicBezTo>
                                  <a:cubicBezTo>
                                    <a:pt x="22" y="62"/>
                                    <a:pt x="20" y="65"/>
                                    <a:pt x="26" y="65"/>
                                  </a:cubicBezTo>
                                  <a:cubicBezTo>
                                    <a:pt x="31" y="64"/>
                                    <a:pt x="32" y="65"/>
                                    <a:pt x="31" y="70"/>
                                  </a:cubicBezTo>
                                  <a:cubicBezTo>
                                    <a:pt x="30" y="75"/>
                                    <a:pt x="32" y="76"/>
                                    <a:pt x="35" y="75"/>
                                  </a:cubicBezTo>
                                  <a:cubicBezTo>
                                    <a:pt x="35" y="75"/>
                                    <a:pt x="32" y="80"/>
                                    <a:pt x="35" y="80"/>
                                  </a:cubicBezTo>
                                  <a:cubicBezTo>
                                    <a:pt x="39" y="80"/>
                                    <a:pt x="39" y="80"/>
                                    <a:pt x="39" y="84"/>
                                  </a:cubicBezTo>
                                  <a:cubicBezTo>
                                    <a:pt x="39" y="87"/>
                                    <a:pt x="38" y="92"/>
                                    <a:pt x="44" y="91"/>
                                  </a:cubicBezTo>
                                  <a:cubicBezTo>
                                    <a:pt x="50" y="91"/>
                                    <a:pt x="55" y="88"/>
                                    <a:pt x="60" y="95"/>
                                  </a:cubicBezTo>
                                  <a:cubicBezTo>
                                    <a:pt x="65" y="102"/>
                                    <a:pt x="62" y="111"/>
                                    <a:pt x="59" y="120"/>
                                  </a:cubicBezTo>
                                  <a:cubicBezTo>
                                    <a:pt x="57" y="129"/>
                                    <a:pt x="54" y="142"/>
                                    <a:pt x="54" y="142"/>
                                  </a:cubicBezTo>
                                  <a:cubicBezTo>
                                    <a:pt x="54" y="142"/>
                                    <a:pt x="54" y="143"/>
                                    <a:pt x="54" y="144"/>
                                  </a:cubicBezTo>
                                  <a:cubicBezTo>
                                    <a:pt x="54" y="142"/>
                                    <a:pt x="53" y="141"/>
                                    <a:pt x="53" y="141"/>
                                  </a:cubicBezTo>
                                  <a:cubicBezTo>
                                    <a:pt x="49" y="134"/>
                                    <a:pt x="47" y="130"/>
                                    <a:pt x="47" y="126"/>
                                  </a:cubicBezTo>
                                  <a:cubicBezTo>
                                    <a:pt x="47" y="122"/>
                                    <a:pt x="45" y="121"/>
                                    <a:pt x="43" y="124"/>
                                  </a:cubicBezTo>
                                  <a:cubicBezTo>
                                    <a:pt x="40" y="127"/>
                                    <a:pt x="40" y="133"/>
                                    <a:pt x="42" y="138"/>
                                  </a:cubicBezTo>
                                  <a:cubicBezTo>
                                    <a:pt x="44" y="144"/>
                                    <a:pt x="47" y="149"/>
                                    <a:pt x="40" y="147"/>
                                  </a:cubicBezTo>
                                  <a:cubicBezTo>
                                    <a:pt x="32" y="146"/>
                                    <a:pt x="24" y="141"/>
                                    <a:pt x="18" y="138"/>
                                  </a:cubicBezTo>
                                  <a:cubicBezTo>
                                    <a:pt x="12" y="135"/>
                                    <a:pt x="7" y="133"/>
                                    <a:pt x="6" y="135"/>
                                  </a:cubicBezTo>
                                  <a:cubicBezTo>
                                    <a:pt x="4" y="137"/>
                                    <a:pt x="7" y="141"/>
                                    <a:pt x="11" y="143"/>
                                  </a:cubicBezTo>
                                  <a:cubicBezTo>
                                    <a:pt x="15" y="146"/>
                                    <a:pt x="23" y="150"/>
                                    <a:pt x="23" y="150"/>
                                  </a:cubicBezTo>
                                  <a:cubicBezTo>
                                    <a:pt x="23" y="150"/>
                                    <a:pt x="27" y="152"/>
                                    <a:pt x="26" y="154"/>
                                  </a:cubicBezTo>
                                  <a:cubicBezTo>
                                    <a:pt x="25" y="155"/>
                                    <a:pt x="18" y="152"/>
                                    <a:pt x="16" y="150"/>
                                  </a:cubicBezTo>
                                  <a:cubicBezTo>
                                    <a:pt x="13" y="148"/>
                                    <a:pt x="5" y="140"/>
                                    <a:pt x="2" y="144"/>
                                  </a:cubicBezTo>
                                  <a:cubicBezTo>
                                    <a:pt x="0" y="147"/>
                                    <a:pt x="4" y="150"/>
                                    <a:pt x="5" y="151"/>
                                  </a:cubicBezTo>
                                  <a:cubicBezTo>
                                    <a:pt x="5" y="151"/>
                                    <a:pt x="3" y="154"/>
                                    <a:pt x="6" y="159"/>
                                  </a:cubicBezTo>
                                  <a:cubicBezTo>
                                    <a:pt x="9" y="164"/>
                                    <a:pt x="12" y="169"/>
                                    <a:pt x="20" y="172"/>
                                  </a:cubicBezTo>
                                  <a:cubicBezTo>
                                    <a:pt x="29" y="175"/>
                                    <a:pt x="34" y="178"/>
                                    <a:pt x="47" y="179"/>
                                  </a:cubicBezTo>
                                  <a:cubicBezTo>
                                    <a:pt x="45" y="188"/>
                                    <a:pt x="44" y="198"/>
                                    <a:pt x="43" y="206"/>
                                  </a:cubicBezTo>
                                  <a:cubicBezTo>
                                    <a:pt x="151" y="206"/>
                                    <a:pt x="151" y="206"/>
                                    <a:pt x="151" y="206"/>
                                  </a:cubicBezTo>
                                  <a:cubicBezTo>
                                    <a:pt x="153" y="181"/>
                                    <a:pt x="159" y="111"/>
                                    <a:pt x="144"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5" name="Freeform 113"/>
                            <p:cNvSpPr>
                              <a:spLocks/>
                            </p:cNvSpPr>
                            <p:nvPr/>
                          </p:nvSpPr>
                          <p:spPr bwMode="auto">
                            <a:xfrm>
                              <a:off x="5232401" y="4217988"/>
                              <a:ext cx="395288" cy="385763"/>
                            </a:xfrm>
                            <a:custGeom>
                              <a:avLst/>
                              <a:gdLst>
                                <a:gd name="T0" fmla="*/ 203 w 208"/>
                                <a:gd name="T1" fmla="*/ 164 h 203"/>
                                <a:gd name="T2" fmla="*/ 193 w 208"/>
                                <a:gd name="T3" fmla="*/ 146 h 203"/>
                                <a:gd name="T4" fmla="*/ 182 w 208"/>
                                <a:gd name="T5" fmla="*/ 129 h 203"/>
                                <a:gd name="T6" fmla="*/ 169 w 208"/>
                                <a:gd name="T7" fmla="*/ 111 h 203"/>
                                <a:gd name="T8" fmla="*/ 160 w 208"/>
                                <a:gd name="T9" fmla="*/ 98 h 203"/>
                                <a:gd name="T10" fmla="*/ 147 w 208"/>
                                <a:gd name="T11" fmla="*/ 84 h 203"/>
                                <a:gd name="T12" fmla="*/ 113 w 208"/>
                                <a:gd name="T13" fmla="*/ 82 h 203"/>
                                <a:gd name="T14" fmla="*/ 99 w 208"/>
                                <a:gd name="T15" fmla="*/ 78 h 203"/>
                                <a:gd name="T16" fmla="*/ 107 w 208"/>
                                <a:gd name="T17" fmla="*/ 55 h 203"/>
                                <a:gd name="T18" fmla="*/ 103 w 208"/>
                                <a:gd name="T19" fmla="*/ 40 h 203"/>
                                <a:gd name="T20" fmla="*/ 103 w 208"/>
                                <a:gd name="T21" fmla="*/ 33 h 203"/>
                                <a:gd name="T22" fmla="*/ 99 w 208"/>
                                <a:gd name="T23" fmla="*/ 18 h 203"/>
                                <a:gd name="T24" fmla="*/ 89 w 208"/>
                                <a:gd name="T25" fmla="*/ 8 h 203"/>
                                <a:gd name="T26" fmla="*/ 63 w 208"/>
                                <a:gd name="T27" fmla="*/ 4 h 203"/>
                                <a:gd name="T28" fmla="*/ 44 w 208"/>
                                <a:gd name="T29" fmla="*/ 13 h 203"/>
                                <a:gd name="T30" fmla="*/ 35 w 208"/>
                                <a:gd name="T31" fmla="*/ 40 h 203"/>
                                <a:gd name="T32" fmla="*/ 48 w 208"/>
                                <a:gd name="T33" fmla="*/ 63 h 203"/>
                                <a:gd name="T34" fmla="*/ 52 w 208"/>
                                <a:gd name="T35" fmla="*/ 79 h 203"/>
                                <a:gd name="T36" fmla="*/ 44 w 208"/>
                                <a:gd name="T37" fmla="*/ 86 h 203"/>
                                <a:gd name="T38" fmla="*/ 8 w 208"/>
                                <a:gd name="T39" fmla="*/ 105 h 203"/>
                                <a:gd name="T40" fmla="*/ 4 w 208"/>
                                <a:gd name="T41" fmla="*/ 132 h 203"/>
                                <a:gd name="T42" fmla="*/ 2 w 208"/>
                                <a:gd name="T43" fmla="*/ 171 h 203"/>
                                <a:gd name="T44" fmla="*/ 3 w 208"/>
                                <a:gd name="T45" fmla="*/ 203 h 203"/>
                                <a:gd name="T46" fmla="*/ 205 w 208"/>
                                <a:gd name="T47" fmla="*/ 203 h 203"/>
                                <a:gd name="T48" fmla="*/ 203 w 208"/>
                                <a:gd name="T49" fmla="*/ 16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8" h="203">
                                  <a:moveTo>
                                    <a:pt x="203" y="164"/>
                                  </a:moveTo>
                                  <a:cubicBezTo>
                                    <a:pt x="200" y="154"/>
                                    <a:pt x="193" y="153"/>
                                    <a:pt x="193" y="146"/>
                                  </a:cubicBezTo>
                                  <a:cubicBezTo>
                                    <a:pt x="192" y="139"/>
                                    <a:pt x="183" y="133"/>
                                    <a:pt x="182" y="129"/>
                                  </a:cubicBezTo>
                                  <a:cubicBezTo>
                                    <a:pt x="180" y="125"/>
                                    <a:pt x="176" y="116"/>
                                    <a:pt x="169" y="111"/>
                                  </a:cubicBezTo>
                                  <a:cubicBezTo>
                                    <a:pt x="163" y="106"/>
                                    <a:pt x="163" y="106"/>
                                    <a:pt x="160" y="98"/>
                                  </a:cubicBezTo>
                                  <a:cubicBezTo>
                                    <a:pt x="157" y="91"/>
                                    <a:pt x="155" y="87"/>
                                    <a:pt x="147" y="84"/>
                                  </a:cubicBezTo>
                                  <a:cubicBezTo>
                                    <a:pt x="139" y="81"/>
                                    <a:pt x="122" y="83"/>
                                    <a:pt x="113" y="82"/>
                                  </a:cubicBezTo>
                                  <a:cubicBezTo>
                                    <a:pt x="105" y="82"/>
                                    <a:pt x="99" y="78"/>
                                    <a:pt x="99" y="78"/>
                                  </a:cubicBezTo>
                                  <a:cubicBezTo>
                                    <a:pt x="107" y="79"/>
                                    <a:pt x="106" y="63"/>
                                    <a:pt x="107" y="55"/>
                                  </a:cubicBezTo>
                                  <a:cubicBezTo>
                                    <a:pt x="108" y="46"/>
                                    <a:pt x="104" y="42"/>
                                    <a:pt x="103" y="40"/>
                                  </a:cubicBezTo>
                                  <a:cubicBezTo>
                                    <a:pt x="102" y="38"/>
                                    <a:pt x="102" y="38"/>
                                    <a:pt x="103" y="33"/>
                                  </a:cubicBezTo>
                                  <a:cubicBezTo>
                                    <a:pt x="104" y="29"/>
                                    <a:pt x="102" y="24"/>
                                    <a:pt x="99" y="18"/>
                                  </a:cubicBezTo>
                                  <a:cubicBezTo>
                                    <a:pt x="96" y="12"/>
                                    <a:pt x="89" y="8"/>
                                    <a:pt x="89" y="8"/>
                                  </a:cubicBezTo>
                                  <a:cubicBezTo>
                                    <a:pt x="78" y="0"/>
                                    <a:pt x="63" y="4"/>
                                    <a:pt x="63" y="4"/>
                                  </a:cubicBezTo>
                                  <a:cubicBezTo>
                                    <a:pt x="63" y="4"/>
                                    <a:pt x="51" y="6"/>
                                    <a:pt x="44" y="13"/>
                                  </a:cubicBezTo>
                                  <a:cubicBezTo>
                                    <a:pt x="37" y="20"/>
                                    <a:pt x="34" y="30"/>
                                    <a:pt x="35" y="40"/>
                                  </a:cubicBezTo>
                                  <a:cubicBezTo>
                                    <a:pt x="35" y="49"/>
                                    <a:pt x="43" y="58"/>
                                    <a:pt x="48" y="63"/>
                                  </a:cubicBezTo>
                                  <a:cubicBezTo>
                                    <a:pt x="52" y="68"/>
                                    <a:pt x="52" y="75"/>
                                    <a:pt x="52" y="79"/>
                                  </a:cubicBezTo>
                                  <a:cubicBezTo>
                                    <a:pt x="51" y="83"/>
                                    <a:pt x="49" y="83"/>
                                    <a:pt x="44" y="86"/>
                                  </a:cubicBezTo>
                                  <a:cubicBezTo>
                                    <a:pt x="40" y="88"/>
                                    <a:pt x="13" y="97"/>
                                    <a:pt x="8" y="105"/>
                                  </a:cubicBezTo>
                                  <a:cubicBezTo>
                                    <a:pt x="2" y="112"/>
                                    <a:pt x="2" y="124"/>
                                    <a:pt x="4" y="132"/>
                                  </a:cubicBezTo>
                                  <a:cubicBezTo>
                                    <a:pt x="5" y="140"/>
                                    <a:pt x="0" y="152"/>
                                    <a:pt x="2" y="171"/>
                                  </a:cubicBezTo>
                                  <a:cubicBezTo>
                                    <a:pt x="3" y="183"/>
                                    <a:pt x="1" y="194"/>
                                    <a:pt x="3" y="203"/>
                                  </a:cubicBezTo>
                                  <a:cubicBezTo>
                                    <a:pt x="205" y="203"/>
                                    <a:pt x="205" y="203"/>
                                    <a:pt x="205" y="203"/>
                                  </a:cubicBezTo>
                                  <a:cubicBezTo>
                                    <a:pt x="208" y="182"/>
                                    <a:pt x="206" y="172"/>
                                    <a:pt x="203" y="16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6" name="Freeform 114"/>
                            <p:cNvSpPr>
                              <a:spLocks/>
                            </p:cNvSpPr>
                            <p:nvPr/>
                          </p:nvSpPr>
                          <p:spPr bwMode="auto">
                            <a:xfrm>
                              <a:off x="5213351" y="4619626"/>
                              <a:ext cx="782638" cy="266700"/>
                            </a:xfrm>
                            <a:custGeom>
                              <a:avLst/>
                              <a:gdLst>
                                <a:gd name="T0" fmla="*/ 0 w 411"/>
                                <a:gd name="T1" fmla="*/ 0 h 140"/>
                                <a:gd name="T2" fmla="*/ 0 w 411"/>
                                <a:gd name="T3" fmla="*/ 140 h 140"/>
                                <a:gd name="T4" fmla="*/ 411 w 411"/>
                                <a:gd name="T5" fmla="*/ 140 h 140"/>
                                <a:gd name="T6" fmla="*/ 411 w 411"/>
                                <a:gd name="T7" fmla="*/ 0 h 140"/>
                                <a:gd name="T8" fmla="*/ 0 w 411"/>
                                <a:gd name="T9" fmla="*/ 0 h 140"/>
                              </a:gdLst>
                              <a:ahLst/>
                              <a:cxnLst>
                                <a:cxn ang="0">
                                  <a:pos x="T0" y="T1"/>
                                </a:cxn>
                                <a:cxn ang="0">
                                  <a:pos x="T2" y="T3"/>
                                </a:cxn>
                                <a:cxn ang="0">
                                  <a:pos x="T4" y="T5"/>
                                </a:cxn>
                                <a:cxn ang="0">
                                  <a:pos x="T6" y="T7"/>
                                </a:cxn>
                                <a:cxn ang="0">
                                  <a:pos x="T8" y="T9"/>
                                </a:cxn>
                              </a:cxnLst>
                              <a:rect l="0" t="0" r="r" b="b"/>
                              <a:pathLst>
                                <a:path w="411" h="140">
                                  <a:moveTo>
                                    <a:pt x="0" y="0"/>
                                  </a:moveTo>
                                  <a:cubicBezTo>
                                    <a:pt x="0" y="140"/>
                                    <a:pt x="0" y="140"/>
                                    <a:pt x="0" y="140"/>
                                  </a:cubicBezTo>
                                  <a:cubicBezTo>
                                    <a:pt x="0" y="140"/>
                                    <a:pt x="403" y="140"/>
                                    <a:pt x="411" y="140"/>
                                  </a:cubicBezTo>
                                  <a:cubicBezTo>
                                    <a:pt x="411" y="132"/>
                                    <a:pt x="411" y="8"/>
                                    <a:pt x="411" y="0"/>
                                  </a:cubicBezTo>
                                  <a:cubicBezTo>
                                    <a:pt x="403" y="0"/>
                                    <a:pt x="0" y="0"/>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sp>
                        <p:nvSpPr>
                          <p:cNvPr id="483" name="TextBox 482"/>
                          <p:cNvSpPr txBox="1"/>
                          <p:nvPr/>
                        </p:nvSpPr>
                        <p:spPr>
                          <a:xfrm>
                            <a:off x="10846292" y="1948887"/>
                            <a:ext cx="838587" cy="1116727"/>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集团高管</a:t>
                            </a:r>
                          </a:p>
                        </p:txBody>
                      </p:sp>
                    </p:grpSp>
                  </p:grpSp>
                  <p:sp>
                    <p:nvSpPr>
                      <p:cNvPr id="461" name="Line 24"/>
                      <p:cNvSpPr>
                        <a:spLocks noChangeShapeType="1"/>
                      </p:cNvSpPr>
                      <p:nvPr/>
                    </p:nvSpPr>
                    <p:spPr bwMode="auto">
                      <a:xfrm rot="16200000">
                        <a:off x="10550242" y="1981230"/>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62" name="TextBox 461"/>
                      <p:cNvSpPr txBox="1"/>
                      <p:nvPr/>
                    </p:nvSpPr>
                    <p:spPr>
                      <a:xfrm>
                        <a:off x="10769600" y="2283995"/>
                        <a:ext cx="819493"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部门主管</a:t>
                        </a:r>
                      </a:p>
                    </p:txBody>
                  </p:sp>
                  <p:grpSp>
                    <p:nvGrpSpPr>
                      <p:cNvPr id="463" name="Group 462"/>
                      <p:cNvGrpSpPr/>
                      <p:nvPr/>
                    </p:nvGrpSpPr>
                    <p:grpSpPr>
                      <a:xfrm>
                        <a:off x="10362271" y="2518662"/>
                        <a:ext cx="1295286" cy="868526"/>
                        <a:chOff x="10362271" y="1853691"/>
                        <a:chExt cx="1265773" cy="868526"/>
                      </a:xfrm>
                    </p:grpSpPr>
                    <p:sp>
                      <p:nvSpPr>
                        <p:cNvPr id="477" name="Line 24"/>
                        <p:cNvSpPr>
                          <a:spLocks noChangeShapeType="1"/>
                        </p:cNvSpPr>
                        <p:nvPr/>
                      </p:nvSpPr>
                      <p:spPr bwMode="auto">
                        <a:xfrm rot="16200000">
                          <a:off x="10550242" y="1989976"/>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78" name="TextBox 477"/>
                        <p:cNvSpPr txBox="1"/>
                        <p:nvPr/>
                      </p:nvSpPr>
                      <p:spPr>
                        <a:xfrm>
                          <a:off x="10808551" y="2229774"/>
                          <a:ext cx="819493" cy="492443"/>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二级厂部</a:t>
                          </a:r>
                        </a:p>
                      </p:txBody>
                    </p:sp>
                    <p:sp>
                      <p:nvSpPr>
                        <p:cNvPr id="479" name="Freeform 9"/>
                        <p:cNvSpPr>
                          <a:spLocks noEditPoints="1"/>
                        </p:cNvSpPr>
                        <p:nvPr/>
                      </p:nvSpPr>
                      <p:spPr bwMode="auto">
                        <a:xfrm>
                          <a:off x="10986019" y="1853691"/>
                          <a:ext cx="379135" cy="392332"/>
                        </a:xfrm>
                        <a:custGeom>
                          <a:avLst/>
                          <a:gdLst>
                            <a:gd name="T0" fmla="*/ 1021 w 1295"/>
                            <a:gd name="T1" fmla="*/ 376 h 1946"/>
                            <a:gd name="T2" fmla="*/ 645 w 1295"/>
                            <a:gd name="T3" fmla="*/ 751 h 1946"/>
                            <a:gd name="T4" fmla="*/ 270 w 1295"/>
                            <a:gd name="T5" fmla="*/ 376 h 1946"/>
                            <a:gd name="T6" fmla="*/ 645 w 1295"/>
                            <a:gd name="T7" fmla="*/ 0 h 1946"/>
                            <a:gd name="T8" fmla="*/ 1021 w 1295"/>
                            <a:gd name="T9" fmla="*/ 376 h 1946"/>
                            <a:gd name="T10" fmla="*/ 645 w 1295"/>
                            <a:gd name="T11" fmla="*/ 922 h 1946"/>
                            <a:gd name="T12" fmla="*/ 589 w 1295"/>
                            <a:gd name="T13" fmla="*/ 815 h 1946"/>
                            <a:gd name="T14" fmla="*/ 327 w 1295"/>
                            <a:gd name="T15" fmla="*/ 668 h 1946"/>
                            <a:gd name="T16" fmla="*/ 4 w 1295"/>
                            <a:gd name="T17" fmla="*/ 1504 h 1946"/>
                            <a:gd name="T18" fmla="*/ 34 w 1295"/>
                            <a:gd name="T19" fmla="*/ 1717 h 1946"/>
                            <a:gd name="T20" fmla="*/ 209 w 1295"/>
                            <a:gd name="T21" fmla="*/ 1857 h 1946"/>
                            <a:gd name="T22" fmla="*/ 645 w 1295"/>
                            <a:gd name="T23" fmla="*/ 1946 h 1946"/>
                            <a:gd name="T24" fmla="*/ 650 w 1295"/>
                            <a:gd name="T25" fmla="*/ 1946 h 1946"/>
                            <a:gd name="T26" fmla="*/ 1086 w 1295"/>
                            <a:gd name="T27" fmla="*/ 1857 h 1946"/>
                            <a:gd name="T28" fmla="*/ 1261 w 1295"/>
                            <a:gd name="T29" fmla="*/ 1717 h 1946"/>
                            <a:gd name="T30" fmla="*/ 1291 w 1295"/>
                            <a:gd name="T31" fmla="*/ 1504 h 1946"/>
                            <a:gd name="T32" fmla="*/ 969 w 1295"/>
                            <a:gd name="T33" fmla="*/ 668 h 1946"/>
                            <a:gd name="T34" fmla="*/ 695 w 1295"/>
                            <a:gd name="T35" fmla="*/ 811 h 1946"/>
                            <a:gd name="T36" fmla="*/ 645 w 1295"/>
                            <a:gd name="T37" fmla="*/ 922 h 1946"/>
                            <a:gd name="T38" fmla="*/ 644 w 1295"/>
                            <a:gd name="T39" fmla="*/ 1592 h 1946"/>
                            <a:gd name="T40" fmla="*/ 571 w 1295"/>
                            <a:gd name="T41" fmla="*/ 1492 h 1946"/>
                            <a:gd name="T42" fmla="*/ 601 w 1295"/>
                            <a:gd name="T43" fmla="*/ 1038 h 1946"/>
                            <a:gd name="T44" fmla="*/ 644 w 1295"/>
                            <a:gd name="T45" fmla="*/ 983 h 1946"/>
                            <a:gd name="T46" fmla="*/ 689 w 1295"/>
                            <a:gd name="T47" fmla="*/ 1038 h 1946"/>
                            <a:gd name="T48" fmla="*/ 720 w 1295"/>
                            <a:gd name="T49" fmla="*/ 1492 h 1946"/>
                            <a:gd name="T50" fmla="*/ 644 w 1295"/>
                            <a:gd name="T51" fmla="*/ 1592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95" h="1946">
                              <a:moveTo>
                                <a:pt x="1021" y="376"/>
                              </a:moveTo>
                              <a:cubicBezTo>
                                <a:pt x="1021" y="583"/>
                                <a:pt x="853" y="751"/>
                                <a:pt x="645" y="751"/>
                              </a:cubicBezTo>
                              <a:cubicBezTo>
                                <a:pt x="438" y="751"/>
                                <a:pt x="270" y="583"/>
                                <a:pt x="270" y="376"/>
                              </a:cubicBezTo>
                              <a:cubicBezTo>
                                <a:pt x="270" y="168"/>
                                <a:pt x="438" y="0"/>
                                <a:pt x="645" y="0"/>
                              </a:cubicBezTo>
                              <a:cubicBezTo>
                                <a:pt x="853" y="0"/>
                                <a:pt x="1021" y="168"/>
                                <a:pt x="1021" y="376"/>
                              </a:cubicBezTo>
                              <a:close/>
                              <a:moveTo>
                                <a:pt x="645" y="922"/>
                              </a:moveTo>
                              <a:cubicBezTo>
                                <a:pt x="589" y="815"/>
                                <a:pt x="589" y="815"/>
                                <a:pt x="589" y="815"/>
                              </a:cubicBezTo>
                              <a:cubicBezTo>
                                <a:pt x="589" y="815"/>
                                <a:pt x="424" y="757"/>
                                <a:pt x="327" y="668"/>
                              </a:cubicBezTo>
                              <a:cubicBezTo>
                                <a:pt x="174" y="922"/>
                                <a:pt x="4" y="1196"/>
                                <a:pt x="4" y="1504"/>
                              </a:cubicBezTo>
                              <a:cubicBezTo>
                                <a:pt x="4" y="1574"/>
                                <a:pt x="0" y="1652"/>
                                <a:pt x="34" y="1717"/>
                              </a:cubicBezTo>
                              <a:cubicBezTo>
                                <a:pt x="73" y="1791"/>
                                <a:pt x="139" y="1821"/>
                                <a:pt x="209" y="1857"/>
                              </a:cubicBezTo>
                              <a:cubicBezTo>
                                <a:pt x="342" y="1926"/>
                                <a:pt x="498" y="1933"/>
                                <a:pt x="645" y="1946"/>
                              </a:cubicBezTo>
                              <a:cubicBezTo>
                                <a:pt x="650" y="1946"/>
                                <a:pt x="650" y="1946"/>
                                <a:pt x="650" y="1946"/>
                              </a:cubicBezTo>
                              <a:cubicBezTo>
                                <a:pt x="797" y="1933"/>
                                <a:pt x="953" y="1926"/>
                                <a:pt x="1086" y="1857"/>
                              </a:cubicBezTo>
                              <a:cubicBezTo>
                                <a:pt x="1156" y="1821"/>
                                <a:pt x="1223" y="1791"/>
                                <a:pt x="1261" y="1717"/>
                              </a:cubicBezTo>
                              <a:cubicBezTo>
                                <a:pt x="1295" y="1652"/>
                                <a:pt x="1291" y="1574"/>
                                <a:pt x="1291" y="1504"/>
                              </a:cubicBezTo>
                              <a:cubicBezTo>
                                <a:pt x="1291" y="1196"/>
                                <a:pt x="1122" y="922"/>
                                <a:pt x="969" y="668"/>
                              </a:cubicBezTo>
                              <a:cubicBezTo>
                                <a:pt x="872" y="757"/>
                                <a:pt x="821" y="775"/>
                                <a:pt x="695" y="811"/>
                              </a:cubicBezTo>
                              <a:lnTo>
                                <a:pt x="645" y="922"/>
                              </a:lnTo>
                              <a:close/>
                              <a:moveTo>
                                <a:pt x="644" y="1592"/>
                              </a:moveTo>
                              <a:cubicBezTo>
                                <a:pt x="571" y="1492"/>
                                <a:pt x="571" y="1492"/>
                                <a:pt x="571" y="1492"/>
                              </a:cubicBezTo>
                              <a:cubicBezTo>
                                <a:pt x="601" y="1038"/>
                                <a:pt x="601" y="1038"/>
                                <a:pt x="601" y="1038"/>
                              </a:cubicBezTo>
                              <a:cubicBezTo>
                                <a:pt x="644" y="983"/>
                                <a:pt x="644" y="983"/>
                                <a:pt x="644" y="983"/>
                              </a:cubicBezTo>
                              <a:cubicBezTo>
                                <a:pt x="689" y="1038"/>
                                <a:pt x="689" y="1038"/>
                                <a:pt x="689" y="1038"/>
                              </a:cubicBezTo>
                              <a:cubicBezTo>
                                <a:pt x="720" y="1492"/>
                                <a:pt x="720" y="1492"/>
                                <a:pt x="720" y="1492"/>
                              </a:cubicBezTo>
                              <a:lnTo>
                                <a:pt x="644" y="15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en-GB" sz="1351" kern="0">
                            <a:solidFill>
                              <a:srgbClr val="111111"/>
                            </a:solidFill>
                            <a:latin typeface="Arial"/>
                            <a:ea typeface="微软雅黑"/>
                            <a:cs typeface="Calibri"/>
                          </a:endParaRPr>
                        </a:p>
                      </p:txBody>
                    </p:sp>
                  </p:grpSp>
                  <p:cxnSp>
                    <p:nvCxnSpPr>
                      <p:cNvPr id="464" name="直接连接符 1769"/>
                      <p:cNvCxnSpPr>
                        <a:cxnSpLocks noChangeShapeType="1"/>
                      </p:cNvCxnSpPr>
                      <p:nvPr/>
                    </p:nvCxnSpPr>
                    <p:spPr bwMode="auto">
                      <a:xfrm flipH="1">
                        <a:off x="11600698" y="1190689"/>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65" name="Group 464"/>
                      <p:cNvGrpSpPr/>
                      <p:nvPr/>
                    </p:nvGrpSpPr>
                    <p:grpSpPr>
                      <a:xfrm>
                        <a:off x="10858417" y="1902318"/>
                        <a:ext cx="615815" cy="440361"/>
                        <a:chOff x="2493963" y="468313"/>
                        <a:chExt cx="590551" cy="619126"/>
                      </a:xfrm>
                    </p:grpSpPr>
                    <p:sp>
                      <p:nvSpPr>
                        <p:cNvPr id="466" name="Rectangle 6"/>
                        <p:cNvSpPr>
                          <a:spLocks noChangeArrowheads="1"/>
                        </p:cNvSpPr>
                        <p:nvPr/>
                      </p:nvSpPr>
                      <p:spPr bwMode="auto">
                        <a:xfrm>
                          <a:off x="3051176" y="606426"/>
                          <a:ext cx="33338" cy="4810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7" name="Oval 7"/>
                        <p:cNvSpPr>
                          <a:spLocks noChangeArrowheads="1"/>
                        </p:cNvSpPr>
                        <p:nvPr/>
                      </p:nvSpPr>
                      <p:spPr bwMode="auto">
                        <a:xfrm>
                          <a:off x="2879726" y="468313"/>
                          <a:ext cx="93663"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8" name="Freeform 8"/>
                        <p:cNvSpPr>
                          <a:spLocks/>
                        </p:cNvSpPr>
                        <p:nvPr/>
                      </p:nvSpPr>
                      <p:spPr bwMode="auto">
                        <a:xfrm>
                          <a:off x="2493963" y="579438"/>
                          <a:ext cx="541338" cy="508000"/>
                        </a:xfrm>
                        <a:custGeom>
                          <a:avLst/>
                          <a:gdLst>
                            <a:gd name="T0" fmla="*/ 241 w 284"/>
                            <a:gd name="T1" fmla="*/ 0 h 267"/>
                            <a:gd name="T2" fmla="*/ 203 w 284"/>
                            <a:gd name="T3" fmla="*/ 17 h 267"/>
                            <a:gd name="T4" fmla="*/ 166 w 284"/>
                            <a:gd name="T5" fmla="*/ 53 h 267"/>
                            <a:gd name="T6" fmla="*/ 111 w 284"/>
                            <a:gd name="T7" fmla="*/ 58 h 267"/>
                            <a:gd name="T8" fmla="*/ 111 w 284"/>
                            <a:gd name="T9" fmla="*/ 76 h 267"/>
                            <a:gd name="T10" fmla="*/ 172 w 284"/>
                            <a:gd name="T11" fmla="*/ 76 h 267"/>
                            <a:gd name="T12" fmla="*/ 214 w 284"/>
                            <a:gd name="T13" fmla="*/ 47 h 267"/>
                            <a:gd name="T14" fmla="*/ 214 w 284"/>
                            <a:gd name="T15" fmla="*/ 107 h 267"/>
                            <a:gd name="T16" fmla="*/ 203 w 284"/>
                            <a:gd name="T17" fmla="*/ 111 h 267"/>
                            <a:gd name="T18" fmla="*/ 203 w 284"/>
                            <a:gd name="T19" fmla="*/ 86 h 267"/>
                            <a:gd name="T20" fmla="*/ 0 w 284"/>
                            <a:gd name="T21" fmla="*/ 86 h 267"/>
                            <a:gd name="T22" fmla="*/ 0 w 284"/>
                            <a:gd name="T23" fmla="*/ 267 h 267"/>
                            <a:gd name="T24" fmla="*/ 203 w 284"/>
                            <a:gd name="T25" fmla="*/ 267 h 267"/>
                            <a:gd name="T26" fmla="*/ 203 w 284"/>
                            <a:gd name="T27" fmla="*/ 163 h 267"/>
                            <a:gd name="T28" fmla="*/ 245 w 284"/>
                            <a:gd name="T29" fmla="*/ 163 h 267"/>
                            <a:gd name="T30" fmla="*/ 282 w 284"/>
                            <a:gd name="T31" fmla="*/ 124 h 267"/>
                            <a:gd name="T32" fmla="*/ 282 w 284"/>
                            <a:gd name="T33" fmla="*/ 39 h 267"/>
                            <a:gd name="T34" fmla="*/ 241 w 28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4" h="267">
                              <a:moveTo>
                                <a:pt x="241" y="0"/>
                              </a:moveTo>
                              <a:cubicBezTo>
                                <a:pt x="241" y="0"/>
                                <a:pt x="222" y="0"/>
                                <a:pt x="203" y="17"/>
                              </a:cubicBezTo>
                              <a:cubicBezTo>
                                <a:pt x="185" y="34"/>
                                <a:pt x="166" y="53"/>
                                <a:pt x="166" y="53"/>
                              </a:cubicBezTo>
                              <a:cubicBezTo>
                                <a:pt x="111" y="58"/>
                                <a:pt x="111" y="58"/>
                                <a:pt x="111" y="58"/>
                              </a:cubicBezTo>
                              <a:cubicBezTo>
                                <a:pt x="111" y="76"/>
                                <a:pt x="111" y="76"/>
                                <a:pt x="111" y="76"/>
                              </a:cubicBezTo>
                              <a:cubicBezTo>
                                <a:pt x="172" y="76"/>
                                <a:pt x="172" y="76"/>
                                <a:pt x="172" y="76"/>
                              </a:cubicBezTo>
                              <a:cubicBezTo>
                                <a:pt x="214" y="47"/>
                                <a:pt x="214" y="47"/>
                                <a:pt x="214" y="47"/>
                              </a:cubicBezTo>
                              <a:cubicBezTo>
                                <a:pt x="214" y="107"/>
                                <a:pt x="214" y="107"/>
                                <a:pt x="214" y="107"/>
                              </a:cubicBezTo>
                              <a:cubicBezTo>
                                <a:pt x="203" y="111"/>
                                <a:pt x="203" y="111"/>
                                <a:pt x="203" y="111"/>
                              </a:cubicBezTo>
                              <a:cubicBezTo>
                                <a:pt x="203" y="86"/>
                                <a:pt x="203" y="86"/>
                                <a:pt x="203" y="86"/>
                              </a:cubicBezTo>
                              <a:cubicBezTo>
                                <a:pt x="0" y="86"/>
                                <a:pt x="0" y="86"/>
                                <a:pt x="0" y="86"/>
                              </a:cubicBezTo>
                              <a:cubicBezTo>
                                <a:pt x="0" y="267"/>
                                <a:pt x="0" y="267"/>
                                <a:pt x="0" y="267"/>
                              </a:cubicBezTo>
                              <a:cubicBezTo>
                                <a:pt x="203" y="267"/>
                                <a:pt x="203" y="267"/>
                                <a:pt x="203" y="267"/>
                              </a:cubicBezTo>
                              <a:cubicBezTo>
                                <a:pt x="203" y="163"/>
                                <a:pt x="203" y="163"/>
                                <a:pt x="203" y="163"/>
                              </a:cubicBezTo>
                              <a:cubicBezTo>
                                <a:pt x="245" y="163"/>
                                <a:pt x="245" y="163"/>
                                <a:pt x="245" y="163"/>
                              </a:cubicBezTo>
                              <a:cubicBezTo>
                                <a:pt x="245" y="163"/>
                                <a:pt x="282" y="163"/>
                                <a:pt x="282" y="124"/>
                              </a:cubicBezTo>
                              <a:cubicBezTo>
                                <a:pt x="282" y="93"/>
                                <a:pt x="282" y="39"/>
                                <a:pt x="282" y="39"/>
                              </a:cubicBezTo>
                              <a:cubicBezTo>
                                <a:pt x="282" y="39"/>
                                <a:pt x="284" y="1"/>
                                <a:pt x="24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9" name="Rectangle 9"/>
                        <p:cNvSpPr>
                          <a:spLocks noChangeArrowheads="1"/>
                        </p:cNvSpPr>
                        <p:nvPr/>
                      </p:nvSpPr>
                      <p:spPr bwMode="auto">
                        <a:xfrm>
                          <a:off x="2517776" y="70485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0" name="Rectangle 10"/>
                        <p:cNvSpPr>
                          <a:spLocks noChangeArrowheads="1"/>
                        </p:cNvSpPr>
                        <p:nvPr/>
                      </p:nvSpPr>
                      <p:spPr bwMode="auto">
                        <a:xfrm>
                          <a:off x="2517776" y="642938"/>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1" name="Rectangle 11"/>
                        <p:cNvSpPr>
                          <a:spLocks noChangeArrowheads="1"/>
                        </p:cNvSpPr>
                        <p:nvPr/>
                      </p:nvSpPr>
                      <p:spPr bwMode="auto">
                        <a:xfrm>
                          <a:off x="2517776" y="581026"/>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2" name="Rectangle 12"/>
                        <p:cNvSpPr>
                          <a:spLocks noChangeArrowheads="1"/>
                        </p:cNvSpPr>
                        <p:nvPr/>
                      </p:nvSpPr>
                      <p:spPr bwMode="auto">
                        <a:xfrm>
                          <a:off x="2517776" y="52070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3" name="Rectangle 13"/>
                        <p:cNvSpPr>
                          <a:spLocks noChangeArrowheads="1"/>
                        </p:cNvSpPr>
                        <p:nvPr/>
                      </p:nvSpPr>
                      <p:spPr bwMode="auto">
                        <a:xfrm>
                          <a:off x="2495551" y="674688"/>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4" name="Rectangle 14"/>
                        <p:cNvSpPr>
                          <a:spLocks noChangeArrowheads="1"/>
                        </p:cNvSpPr>
                        <p:nvPr/>
                      </p:nvSpPr>
                      <p:spPr bwMode="auto">
                        <a:xfrm>
                          <a:off x="2495551" y="612776"/>
                          <a:ext cx="142875"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5" name="Rectangle 15"/>
                        <p:cNvSpPr>
                          <a:spLocks noChangeArrowheads="1"/>
                        </p:cNvSpPr>
                        <p:nvPr/>
                      </p:nvSpPr>
                      <p:spPr bwMode="auto">
                        <a:xfrm>
                          <a:off x="2495551" y="550863"/>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6" name="Freeform 16"/>
                        <p:cNvSpPr>
                          <a:spLocks/>
                        </p:cNvSpPr>
                        <p:nvPr/>
                      </p:nvSpPr>
                      <p:spPr bwMode="auto">
                        <a:xfrm>
                          <a:off x="2732088" y="608013"/>
                          <a:ext cx="39688" cy="66675"/>
                        </a:xfrm>
                        <a:custGeom>
                          <a:avLst/>
                          <a:gdLst>
                            <a:gd name="T0" fmla="*/ 25 w 25"/>
                            <a:gd name="T1" fmla="*/ 3 h 42"/>
                            <a:gd name="T2" fmla="*/ 14 w 25"/>
                            <a:gd name="T3" fmla="*/ 0 h 42"/>
                            <a:gd name="T4" fmla="*/ 0 w 25"/>
                            <a:gd name="T5" fmla="*/ 42 h 42"/>
                            <a:gd name="T6" fmla="*/ 13 w 25"/>
                            <a:gd name="T7" fmla="*/ 40 h 42"/>
                            <a:gd name="T8" fmla="*/ 25 w 25"/>
                            <a:gd name="T9" fmla="*/ 3 h 42"/>
                          </a:gdLst>
                          <a:ahLst/>
                          <a:cxnLst>
                            <a:cxn ang="0">
                              <a:pos x="T0" y="T1"/>
                            </a:cxn>
                            <a:cxn ang="0">
                              <a:pos x="T2" y="T3"/>
                            </a:cxn>
                            <a:cxn ang="0">
                              <a:pos x="T4" y="T5"/>
                            </a:cxn>
                            <a:cxn ang="0">
                              <a:pos x="T6" y="T7"/>
                            </a:cxn>
                            <a:cxn ang="0">
                              <a:pos x="T8" y="T9"/>
                            </a:cxn>
                          </a:cxnLst>
                          <a:rect l="0" t="0" r="r" b="b"/>
                          <a:pathLst>
                            <a:path w="25" h="42">
                              <a:moveTo>
                                <a:pt x="25" y="3"/>
                              </a:moveTo>
                              <a:lnTo>
                                <a:pt x="14" y="0"/>
                              </a:lnTo>
                              <a:lnTo>
                                <a:pt x="0" y="42"/>
                              </a:lnTo>
                              <a:lnTo>
                                <a:pt x="13" y="40"/>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grpSp>
                <p:grpSp>
                  <p:nvGrpSpPr>
                    <p:cNvPr id="451" name="Group 450"/>
                    <p:cNvGrpSpPr/>
                    <p:nvPr/>
                  </p:nvGrpSpPr>
                  <p:grpSpPr>
                    <a:xfrm>
                      <a:off x="8757030" y="2473920"/>
                      <a:ext cx="961767" cy="1842330"/>
                      <a:chOff x="9527010" y="2498843"/>
                      <a:chExt cx="961767" cy="1842330"/>
                    </a:xfrm>
                  </p:grpSpPr>
                  <p:sp>
                    <p:nvSpPr>
                      <p:cNvPr id="452" name="右箭头 1534"/>
                      <p:cNvSpPr>
                        <a:spLocks noChangeArrowheads="1"/>
                      </p:cNvSpPr>
                      <p:nvPr/>
                    </p:nvSpPr>
                    <p:spPr bwMode="auto">
                      <a:xfrm>
                        <a:off x="9867009" y="4041136"/>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53" name="Rectangle 452"/>
                      <p:cNvSpPr/>
                      <p:nvPr/>
                    </p:nvSpPr>
                    <p:spPr>
                      <a:xfrm>
                        <a:off x="9644123" y="3418405"/>
                        <a:ext cx="735867" cy="677108"/>
                      </a:xfrm>
                      <a:prstGeom prst="rect">
                        <a:avLst/>
                      </a:prstGeom>
                    </p:spPr>
                    <p:txBody>
                      <a:bodyPr wrap="square">
                        <a:spAutoFit/>
                      </a:bodyPr>
                      <a:lstStyle/>
                      <a:p>
                        <a:pPr algn="ctr"/>
                        <a:r>
                          <a:rPr lang="zh-CN" altLang="en-US" sz="900" b="1" kern="0" dirty="0">
                            <a:solidFill>
                              <a:srgbClr val="111111"/>
                            </a:solidFill>
                            <a:latin typeface="微软雅黑" pitchFamily="34" charset="-122"/>
                            <a:ea typeface="微软雅黑" pitchFamily="34" charset="-122"/>
                            <a:cs typeface="Calibri"/>
                          </a:rPr>
                          <a:t>智能决策可视化平台</a:t>
                        </a:r>
                      </a:p>
                    </p:txBody>
                  </p:sp>
                  <p:pic>
                    <p:nvPicPr>
                      <p:cNvPr id="454"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527010" y="2498843"/>
                        <a:ext cx="961767" cy="96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435" name="Rounded Rectangle 434"/>
                  <p:cNvSpPr/>
                  <p:nvPr/>
                </p:nvSpPr>
                <p:spPr>
                  <a:xfrm>
                    <a:off x="2147833" y="3197267"/>
                    <a:ext cx="887916" cy="565560"/>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675" kern="0" dirty="0">
                        <a:solidFill>
                          <a:srgbClr val="FFFFFF"/>
                        </a:solidFill>
                        <a:latin typeface="Arial"/>
                        <a:ea typeface="微软雅黑"/>
                        <a:cs typeface="Calibri"/>
                      </a:rPr>
                      <a:t>ETL(</a:t>
                    </a:r>
                    <a:r>
                      <a:rPr kumimoji="1" lang="en-US" altLang="zh-CN" sz="675" kern="0" dirty="0" err="1">
                        <a:solidFill>
                          <a:srgbClr val="FFFFFF"/>
                        </a:solidFill>
                        <a:latin typeface="Arial"/>
                        <a:ea typeface="微软雅黑"/>
                        <a:cs typeface="Calibri"/>
                      </a:rPr>
                      <a:t>DaraX</a:t>
                    </a:r>
                    <a:r>
                      <a:rPr kumimoji="1" lang="zh-CN" altLang="en-US" sz="675" kern="0" dirty="0">
                        <a:solidFill>
                          <a:srgbClr val="FFFFFF"/>
                        </a:solidFill>
                        <a:latin typeface="Arial"/>
                        <a:ea typeface="微软雅黑"/>
                        <a:cs typeface="Calibri"/>
                      </a:rPr>
                      <a:t>离线数据同步</a:t>
                    </a:r>
                    <a:r>
                      <a:rPr kumimoji="1" lang="en-US" altLang="zh-CN" sz="675" kern="0" dirty="0">
                        <a:solidFill>
                          <a:srgbClr val="FFFFFF"/>
                        </a:solidFill>
                        <a:latin typeface="Arial"/>
                        <a:ea typeface="微软雅黑"/>
                        <a:cs typeface="Calibri"/>
                      </a:rPr>
                      <a:t>)</a:t>
                    </a:r>
                    <a:endParaRPr kumimoji="1" lang="zh-CN" altLang="en-US" sz="675" kern="0" dirty="0">
                      <a:solidFill>
                        <a:srgbClr val="FFFFFF"/>
                      </a:solidFill>
                      <a:latin typeface="Arial"/>
                      <a:ea typeface="微软雅黑"/>
                      <a:cs typeface="Calibri"/>
                    </a:endParaRPr>
                  </a:p>
                </p:txBody>
              </p:sp>
            </p:grpSp>
            <p:sp>
              <p:nvSpPr>
                <p:cNvPr id="433" name="圆角矩形 816"/>
                <p:cNvSpPr/>
                <p:nvPr/>
              </p:nvSpPr>
              <p:spPr>
                <a:xfrm>
                  <a:off x="6249182" y="1543798"/>
                  <a:ext cx="2383376" cy="216653"/>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en-US" altLang="zh-CN" sz="1200" kern="0" dirty="0">
                      <a:solidFill>
                        <a:srgbClr val="002060"/>
                      </a:solidFill>
                      <a:latin typeface="微软雅黑" pitchFamily="34" charset="-122"/>
                      <a:ea typeface="微软雅黑" pitchFamily="34" charset="-122"/>
                      <a:cs typeface="Calibri"/>
                    </a:rPr>
                    <a:t>python</a:t>
                  </a:r>
                  <a:r>
                    <a:rPr lang="zh-CN" altLang="en-US" sz="1200" kern="0" dirty="0">
                      <a:solidFill>
                        <a:srgbClr val="002060"/>
                      </a:solidFill>
                      <a:latin typeface="微软雅黑" pitchFamily="34" charset="-122"/>
                      <a:ea typeface="微软雅黑" pitchFamily="34" charset="-122"/>
                      <a:cs typeface="Calibri"/>
                    </a:rPr>
                    <a:t>、</a:t>
                  </a:r>
                  <a:r>
                    <a:rPr lang="en-US" altLang="zh-CN" sz="1200" kern="0" dirty="0">
                      <a:solidFill>
                        <a:srgbClr val="002060"/>
                      </a:solidFill>
                      <a:latin typeface="微软雅黑" pitchFamily="34" charset="-122"/>
                      <a:ea typeface="微软雅黑" pitchFamily="34" charset="-122"/>
                      <a:cs typeface="Calibri"/>
                    </a:rPr>
                    <a:t>spark</a:t>
                  </a:r>
                  <a:endParaRPr lang="zh-CN" altLang="en-US" sz="1200" kern="0" dirty="0">
                    <a:solidFill>
                      <a:srgbClr val="002060"/>
                    </a:solidFill>
                    <a:latin typeface="微软雅黑" pitchFamily="34" charset="-122"/>
                    <a:ea typeface="微软雅黑" pitchFamily="34" charset="-122"/>
                    <a:cs typeface="Calibri"/>
                  </a:endParaRPr>
                </a:p>
              </p:txBody>
            </p:sp>
          </p:grpSp>
          <p:sp>
            <p:nvSpPr>
              <p:cNvPr id="430" name="矩形 1467"/>
              <p:cNvSpPr>
                <a:spLocks noChangeArrowheads="1"/>
              </p:cNvSpPr>
              <p:nvPr/>
            </p:nvSpPr>
            <p:spPr bwMode="auto">
              <a:xfrm>
                <a:off x="2137421" y="1521593"/>
                <a:ext cx="955148" cy="49853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31" name="Text Box 1121"/>
              <p:cNvSpPr txBox="1">
                <a:spLocks noChangeArrowheads="1"/>
              </p:cNvSpPr>
              <p:nvPr/>
            </p:nvSpPr>
            <p:spPr bwMode="auto">
              <a:xfrm>
                <a:off x="2105051" y="1192513"/>
                <a:ext cx="1100731"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转换</a:t>
                </a:r>
              </a:p>
            </p:txBody>
          </p:sp>
        </p:grpSp>
        <p:pic>
          <p:nvPicPr>
            <p:cNvPr id="427" name="图片 610">
              <a:extLst>
                <a:ext uri="{FF2B5EF4-FFF2-40B4-BE49-F238E27FC236}">
                  <a16:creationId xmlns="" xmlns:a16="http://schemas.microsoft.com/office/drawing/2014/main" id="{CDB810F0-0FDC-4C4B-ABE1-544D96820F28}"/>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468992" y="4328673"/>
              <a:ext cx="474580" cy="474580"/>
            </a:xfrm>
            <a:prstGeom prst="rect">
              <a:avLst/>
            </a:prstGeom>
          </p:spPr>
        </p:pic>
        <p:pic>
          <p:nvPicPr>
            <p:cNvPr id="428" name="图片 611">
              <a:extLst>
                <a:ext uri="{FF2B5EF4-FFF2-40B4-BE49-F238E27FC236}">
                  <a16:creationId xmlns="" xmlns:a16="http://schemas.microsoft.com/office/drawing/2014/main" id="{8B94FB96-7507-4AE8-87D6-D704ED11C28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209795" y="4330261"/>
              <a:ext cx="474580" cy="474580"/>
            </a:xfrm>
            <a:prstGeom prst="rect">
              <a:avLst/>
            </a:prstGeom>
          </p:spPr>
        </p:pic>
      </p:grpSp>
    </p:spTree>
    <p:extLst>
      <p:ext uri="{BB962C8B-B14F-4D97-AF65-F5344CB8AC3E}">
        <p14:creationId xmlns:p14="http://schemas.microsoft.com/office/powerpoint/2010/main" val="66030257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948</TotalTime>
  <Words>4510</Words>
  <Application>Microsoft Office PowerPoint</Application>
  <PresentationFormat>全屏显示(4:3)</PresentationFormat>
  <Paragraphs>796</Paragraphs>
  <Slides>42</Slides>
  <Notes>1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5" baseType="lpstr">
      <vt:lpstr>黑体</vt:lpstr>
      <vt:lpstr>黑体</vt:lpstr>
      <vt:lpstr>宋体</vt:lpstr>
      <vt:lpstr>微软雅黑</vt:lpstr>
      <vt:lpstr>微软雅黑</vt:lpstr>
      <vt:lpstr>Arial</vt:lpstr>
      <vt:lpstr>Calibri</vt:lpstr>
      <vt:lpstr>Calibri Light</vt:lpstr>
      <vt:lpstr>Cambria Math</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架构</vt:lpstr>
      <vt:lpstr>系统架构</vt:lpstr>
      <vt:lpstr>系统架构</vt:lpstr>
      <vt:lpstr>系统架构</vt:lpstr>
      <vt:lpstr>PowerPoint 演示文稿</vt:lpstr>
      <vt:lpstr>四大主题</vt:lpstr>
      <vt:lpstr>成本精益控制</vt:lpstr>
      <vt:lpstr>成本精益控制</vt:lpstr>
      <vt:lpstr>成本精益控制</vt:lpstr>
      <vt:lpstr>成本精益控制</vt:lpstr>
      <vt:lpstr>质量精益控制</vt:lpstr>
      <vt:lpstr>质量精益控制</vt:lpstr>
      <vt:lpstr>质量精益控制</vt:lpstr>
      <vt:lpstr>质量精益控制</vt:lpstr>
      <vt:lpstr>客户精益服务</vt:lpstr>
      <vt:lpstr>客户精益服务</vt:lpstr>
      <vt:lpstr>客户精益服务</vt:lpstr>
      <vt:lpstr>客户精益服务</vt:lpstr>
      <vt:lpstr>客户精益服务</vt:lpstr>
      <vt:lpstr>绩效智能决策</vt:lpstr>
      <vt:lpstr>绩效智能决策</vt:lpstr>
      <vt:lpstr>绩效智能决策</vt:lpstr>
      <vt:lpstr>绩效智能决策</vt:lpstr>
      <vt:lpstr>成本精益控制</vt:lpstr>
      <vt:lpstr>成本精益控制</vt:lpstr>
      <vt:lpstr>PowerPoint 演示文稿</vt:lpstr>
      <vt:lpstr>成本精益控制</vt:lpstr>
      <vt:lpstr>PowerPoint 演示文稿</vt:lpstr>
      <vt:lpstr>PowerPoint 演示文稿</vt:lpstr>
      <vt:lpstr>PowerPoint 演示文稿</vt:lpstr>
      <vt:lpstr>客户精益服务</vt:lpstr>
      <vt:lpstr>客户精益服务</vt:lpstr>
      <vt:lpstr>绩效智能决策</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88</cp:revision>
  <dcterms:created xsi:type="dcterms:W3CDTF">2018-01-20T06:15:46Z</dcterms:created>
  <dcterms:modified xsi:type="dcterms:W3CDTF">2018-01-23T07:29:46Z</dcterms:modified>
</cp:coreProperties>
</file>